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sz w:val="24"/>
          <w:lang w:val="pt-BR"/>
        </w:rPr>
        <w:id w:val="1363469250"/>
        <w:docPartObj>
          <w:docPartGallery w:val="Cover Pages"/>
          <w:docPartUnique/>
        </w:docPartObj>
      </w:sdtPr>
      <w:sdtEndPr>
        <w:rPr>
          <w:color w:val="auto"/>
          <w:lang w:val="en-US"/>
        </w:rPr>
      </w:sdtEndPr>
      <w:sdtContent>
        <w:p w14:paraId="0A5A7FAF" w14:textId="77777777" w:rsidR="007E3CA6" w:rsidRPr="00CA1545" w:rsidRDefault="007E3CA6">
          <w:pPr>
            <w:pStyle w:val="NoSpacing"/>
            <w:spacing w:before="1540" w:after="240"/>
            <w:jc w:val="center"/>
            <w:rPr>
              <w:color w:val="5B9BD5" w:themeColor="accent1"/>
            </w:rPr>
          </w:pPr>
          <w:r w:rsidRPr="00CA1545">
            <w:rPr>
              <w:noProof/>
              <w:color w:val="5B9BD5" w:themeColor="accent1"/>
              <w:lang w:val="pt-BR" w:eastAsia="pt-BR"/>
            </w:rPr>
            <w:drawing>
              <wp:inline distT="0" distB="0" distL="0" distR="0" wp14:anchorId="656B48FB" wp14:editId="5FDBBEB7">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14:paraId="4CE11F43" w14:textId="77777777" w:rsidR="00D63CB2" w:rsidRDefault="00D63CB2">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UGE</w:t>
          </w:r>
        </w:p>
        <w:p w14:paraId="73791A23" w14:textId="77777777" w:rsidR="007E3CA6" w:rsidRPr="00CA1545" w:rsidRDefault="00775EFB">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sidRPr="00775EFB">
            <w:rPr>
              <w:rFonts w:asciiTheme="majorHAnsi" w:eastAsiaTheme="majorEastAsia" w:hAnsiTheme="majorHAnsi" w:cstheme="majorBidi"/>
              <w:caps/>
              <w:color w:val="5B9BD5" w:themeColor="accent1"/>
              <w:sz w:val="72"/>
              <w:szCs w:val="72"/>
            </w:rPr>
            <w:t>Developer's Reference</w:t>
          </w:r>
        </w:p>
        <w:sdt>
          <w:sdtPr>
            <w:rPr>
              <w:color w:val="5B9BD5" w:themeColor="accent1"/>
              <w:sz w:val="28"/>
              <w:szCs w:val="28"/>
            </w:rPr>
            <w:alias w:val="Subtitle"/>
            <w:tag w:val=""/>
            <w:id w:val="328029620"/>
            <w:placeholder>
              <w:docPart w:val="86F16EF4A1E7496293BDF731474CDBCA"/>
            </w:placeholder>
            <w:dataBinding w:prefixMappings="xmlns:ns0='http://purl.org/dc/elements/1.1/' xmlns:ns1='http://schemas.openxmlformats.org/package/2006/metadata/core-properties' " w:xpath="/ns1:coreProperties[1]/ns0:subject[1]" w:storeItemID="{6C3C8BC8-F283-45AE-878A-BAB7291924A1}"/>
            <w:text/>
          </w:sdtPr>
          <w:sdtContent>
            <w:p w14:paraId="07ECB7E4" w14:textId="77777777" w:rsidR="007E3CA6" w:rsidRPr="00CA1545" w:rsidRDefault="007E3CA6">
              <w:pPr>
                <w:pStyle w:val="NoSpacing"/>
                <w:jc w:val="center"/>
                <w:rPr>
                  <w:color w:val="5B9BD5" w:themeColor="accent1"/>
                  <w:sz w:val="28"/>
                  <w:szCs w:val="28"/>
                </w:rPr>
              </w:pPr>
              <w:r w:rsidRPr="00CA1545">
                <w:rPr>
                  <w:color w:val="5B9BD5" w:themeColor="accent1"/>
                  <w:sz w:val="28"/>
                  <w:szCs w:val="28"/>
                </w:rPr>
                <w:t>A game engine for Universally Accessible Games</w:t>
              </w:r>
            </w:p>
          </w:sdtContent>
        </w:sdt>
        <w:p w14:paraId="1F574D05" w14:textId="77777777" w:rsidR="007E3CA6" w:rsidRPr="00CA1545" w:rsidRDefault="007E3CA6">
          <w:pPr>
            <w:pStyle w:val="NoSpacing"/>
            <w:spacing w:before="480"/>
            <w:jc w:val="center"/>
            <w:rPr>
              <w:color w:val="5B9BD5" w:themeColor="accent1"/>
            </w:rPr>
          </w:pPr>
          <w:r w:rsidRPr="00CA1545">
            <w:rPr>
              <w:noProof/>
              <w:color w:val="5B9BD5" w:themeColor="accent1"/>
              <w:lang w:val="pt-BR" w:eastAsia="pt-BR"/>
            </w:rPr>
            <mc:AlternateContent>
              <mc:Choice Requires="wps">
                <w:drawing>
                  <wp:anchor distT="0" distB="0" distL="114300" distR="114300" simplePos="0" relativeHeight="251659264" behindDoc="0" locked="0" layoutInCell="1" allowOverlap="1" wp14:anchorId="0C306426" wp14:editId="377ECE56">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F7396F" w14:textId="77777777" w:rsidR="0061261A" w:rsidRPr="00964235" w:rsidRDefault="0061261A">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61261A" w:rsidRPr="00E269A0" w:rsidRDefault="0061261A">
                                <w:pPr>
                                  <w:pStyle w:val="NoSpacing"/>
                                  <w:jc w:val="center"/>
                                  <w:rPr>
                                    <w:color w:val="5B9BD5" w:themeColor="accent1"/>
                                    <w:lang w:val="pt-BR"/>
                                  </w:rPr>
                                </w:pPr>
                              </w:p>
                              <w:p w14:paraId="1AEAF65F" w14:textId="42FA5315" w:rsidR="0061261A" w:rsidRPr="00E269A0" w:rsidRDefault="0061261A">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4-02T00:00:00Z">
                                    <w:dateFormat w:val="MMMM d, yyyy"/>
                                    <w:lid w:val="en-US"/>
                                    <w:storeMappedDataAs w:val="dateTime"/>
                                    <w:calendar w:val="gregorian"/>
                                  </w:date>
                                </w:sdtPr>
                                <w:sdtContent>
                                  <w:p w14:paraId="45D86D6E" w14:textId="09A0C1C0" w:rsidR="0061261A" w:rsidRDefault="0061261A" w:rsidP="00F97491">
                                    <w:pPr>
                                      <w:pStyle w:val="NoSpacing"/>
                                      <w:spacing w:after="40"/>
                                      <w:jc w:val="center"/>
                                      <w:rPr>
                                        <w:caps/>
                                        <w:color w:val="5B9BD5" w:themeColor="accent1"/>
                                        <w:sz w:val="28"/>
                                        <w:szCs w:val="28"/>
                                      </w:rPr>
                                    </w:pPr>
                                    <w:r>
                                      <w:rPr>
                                        <w:caps/>
                                        <w:color w:val="5B9BD5" w:themeColor="accent1"/>
                                        <w:sz w:val="28"/>
                                        <w:szCs w:val="28"/>
                                      </w:rPr>
                                      <w:t>April 2, 2014</w:t>
                                    </w:r>
                                  </w:p>
                                </w:sdtContent>
                              </w:sdt>
                              <w:p w14:paraId="05636086" w14:textId="77777777" w:rsidR="0061261A" w:rsidRDefault="0061261A">
                                <w:pPr>
                                  <w:pStyle w:val="NoSpacing"/>
                                  <w:jc w:val="center"/>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C306426"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p w14:paraId="76F7396F" w14:textId="77777777" w:rsidR="0061261A" w:rsidRPr="00964235" w:rsidRDefault="0061261A">
                          <w:pPr>
                            <w:pStyle w:val="NoSpacing"/>
                            <w:jc w:val="center"/>
                            <w:rPr>
                              <w:color w:val="5B9BD5" w:themeColor="accent1"/>
                              <w:sz w:val="28"/>
                              <w:lang w:val="pt-BR"/>
                            </w:rPr>
                          </w:pPr>
                          <w:r w:rsidRPr="00964235">
                            <w:rPr>
                              <w:color w:val="5B9BD5" w:themeColor="accent1"/>
                              <w:sz w:val="28"/>
                              <w:lang w:val="pt-BR"/>
                            </w:rPr>
                            <w:t>Franco Eusébio Garcia</w:t>
                          </w:r>
                        </w:p>
                        <w:p w14:paraId="33A5F18A" w14:textId="77777777" w:rsidR="0061261A" w:rsidRPr="00E269A0" w:rsidRDefault="0061261A">
                          <w:pPr>
                            <w:pStyle w:val="NoSpacing"/>
                            <w:jc w:val="center"/>
                            <w:rPr>
                              <w:color w:val="5B9BD5" w:themeColor="accent1"/>
                              <w:lang w:val="pt-BR"/>
                            </w:rPr>
                          </w:pPr>
                        </w:p>
                        <w:p w14:paraId="1AEAF65F" w14:textId="42FA5315" w:rsidR="0061261A" w:rsidRPr="00E269A0" w:rsidRDefault="0061261A">
                          <w:pPr>
                            <w:pStyle w:val="NoSpacing"/>
                            <w:jc w:val="center"/>
                            <w:rPr>
                              <w:color w:val="5B9BD5" w:themeColor="accent1"/>
                              <w:lang w:val="pt-BR"/>
                            </w:rPr>
                          </w:pPr>
                          <w:r w:rsidRPr="00E269A0">
                            <w:rPr>
                              <w:color w:val="5B9BD5" w:themeColor="accent1"/>
                              <w:lang w:val="pt-BR"/>
                            </w:rPr>
                            <w:t>Last Update:</w:t>
                          </w:r>
                        </w:p>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4-04-02T00:00:00Z">
                              <w:dateFormat w:val="MMMM d, yyyy"/>
                              <w:lid w:val="en-US"/>
                              <w:storeMappedDataAs w:val="dateTime"/>
                              <w:calendar w:val="gregorian"/>
                            </w:date>
                          </w:sdtPr>
                          <w:sdtContent>
                            <w:p w14:paraId="45D86D6E" w14:textId="09A0C1C0" w:rsidR="0061261A" w:rsidRDefault="0061261A" w:rsidP="00F97491">
                              <w:pPr>
                                <w:pStyle w:val="NoSpacing"/>
                                <w:spacing w:after="40"/>
                                <w:jc w:val="center"/>
                                <w:rPr>
                                  <w:caps/>
                                  <w:color w:val="5B9BD5" w:themeColor="accent1"/>
                                  <w:sz w:val="28"/>
                                  <w:szCs w:val="28"/>
                                </w:rPr>
                              </w:pPr>
                              <w:r>
                                <w:rPr>
                                  <w:caps/>
                                  <w:color w:val="5B9BD5" w:themeColor="accent1"/>
                                  <w:sz w:val="28"/>
                                  <w:szCs w:val="28"/>
                                </w:rPr>
                                <w:t>April 2, 2014</w:t>
                              </w:r>
                            </w:p>
                          </w:sdtContent>
                        </w:sdt>
                        <w:p w14:paraId="05636086" w14:textId="77777777" w:rsidR="0061261A" w:rsidRDefault="0061261A">
                          <w:pPr>
                            <w:pStyle w:val="NoSpacing"/>
                            <w:jc w:val="center"/>
                            <w:rPr>
                              <w:color w:val="5B9BD5" w:themeColor="accent1"/>
                            </w:rPr>
                          </w:pPr>
                        </w:p>
                      </w:txbxContent>
                    </v:textbox>
                    <w10:wrap anchorx="margin" anchory="page"/>
                  </v:shape>
                </w:pict>
              </mc:Fallback>
            </mc:AlternateContent>
          </w:r>
          <w:r w:rsidRPr="00CA1545">
            <w:rPr>
              <w:noProof/>
              <w:color w:val="5B9BD5" w:themeColor="accent1"/>
              <w:lang w:val="pt-BR" w:eastAsia="pt-BR"/>
            </w:rPr>
            <w:drawing>
              <wp:inline distT="0" distB="0" distL="0" distR="0" wp14:anchorId="16BE8C7E" wp14:editId="272069AF">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73326C37" w14:textId="77777777" w:rsidR="007E3CA6" w:rsidRPr="00CA1545" w:rsidRDefault="007E3CA6">
          <w:r w:rsidRPr="00CA1545">
            <w:br w:type="page"/>
          </w:r>
        </w:p>
      </w:sdtContent>
    </w:sdt>
    <w:p w14:paraId="706E6B0B" w14:textId="77777777" w:rsidR="007E3CA6" w:rsidRPr="00CA1545" w:rsidRDefault="007E3CA6">
      <w:pPr>
        <w:sectPr w:rsidR="007E3CA6" w:rsidRPr="00CA1545" w:rsidSect="00E11DFA">
          <w:footerReference w:type="first" r:id="rId11"/>
          <w:pgSz w:w="11906" w:h="16838"/>
          <w:pgMar w:top="1417" w:right="1701" w:bottom="1417" w:left="1701" w:header="708" w:footer="708" w:gutter="0"/>
          <w:pgNumType w:start="0"/>
          <w:cols w:space="708"/>
          <w:titlePg/>
          <w:docGrid w:linePitch="360"/>
        </w:sectPr>
      </w:pPr>
    </w:p>
    <w:bookmarkStart w:id="0" w:name="_Toc384213235" w:displacedByCustomXml="next"/>
    <w:sdt>
      <w:sdtPr>
        <w:rPr>
          <w:rFonts w:asciiTheme="minorHAnsi" w:eastAsiaTheme="minorHAnsi" w:hAnsiTheme="minorHAnsi" w:cstheme="minorBidi"/>
          <w:b w:val="0"/>
          <w:color w:val="auto"/>
          <w:sz w:val="22"/>
          <w:szCs w:val="22"/>
          <w:lang w:val="pt-BR"/>
        </w:rPr>
        <w:id w:val="1525366244"/>
        <w:docPartObj>
          <w:docPartGallery w:val="Table of Contents"/>
          <w:docPartUnique/>
        </w:docPartObj>
      </w:sdtPr>
      <w:sdtEndPr>
        <w:rPr>
          <w:bCs/>
          <w:noProof/>
          <w:sz w:val="24"/>
          <w:lang w:val="en-US"/>
        </w:rPr>
      </w:sdtEndPr>
      <w:sdtContent>
        <w:p w14:paraId="570D88F2" w14:textId="77777777" w:rsidR="007E3CA6" w:rsidRPr="00CA1545" w:rsidRDefault="007E3CA6" w:rsidP="00FC1AEA">
          <w:pPr>
            <w:pStyle w:val="TOCHeading"/>
            <w:numPr>
              <w:ilvl w:val="0"/>
              <w:numId w:val="0"/>
            </w:numPr>
            <w:outlineLvl w:val="0"/>
          </w:pPr>
          <w:r w:rsidRPr="00CA1545">
            <w:t>Contents</w:t>
          </w:r>
          <w:bookmarkEnd w:id="0"/>
        </w:p>
        <w:p w14:paraId="101D93E2" w14:textId="77777777" w:rsidR="00FD7060" w:rsidRDefault="007E3CA6">
          <w:pPr>
            <w:pStyle w:val="TOC1"/>
            <w:tabs>
              <w:tab w:val="right" w:leader="dot" w:pos="8494"/>
            </w:tabs>
            <w:rPr>
              <w:rFonts w:eastAsiaTheme="minorEastAsia"/>
              <w:noProof/>
              <w:sz w:val="22"/>
              <w:lang w:val="pt-BR" w:eastAsia="pt-BR"/>
            </w:rPr>
          </w:pPr>
          <w:r w:rsidRPr="00CA1545">
            <w:fldChar w:fldCharType="begin"/>
          </w:r>
          <w:r w:rsidRPr="00CA1545">
            <w:instrText xml:space="preserve"> TOC \o "1-3" \h \z \u </w:instrText>
          </w:r>
          <w:r w:rsidRPr="00CA1545">
            <w:fldChar w:fldCharType="separate"/>
          </w:r>
          <w:hyperlink w:anchor="_Toc384213235" w:history="1">
            <w:r w:rsidR="00FD7060" w:rsidRPr="00894D91">
              <w:rPr>
                <w:rStyle w:val="Hyperlink"/>
                <w:noProof/>
              </w:rPr>
              <w:t>Contents</w:t>
            </w:r>
            <w:r w:rsidR="00FD7060">
              <w:rPr>
                <w:noProof/>
                <w:webHidden/>
              </w:rPr>
              <w:tab/>
            </w:r>
            <w:r w:rsidR="00FD7060">
              <w:rPr>
                <w:noProof/>
                <w:webHidden/>
              </w:rPr>
              <w:fldChar w:fldCharType="begin"/>
            </w:r>
            <w:r w:rsidR="00FD7060">
              <w:rPr>
                <w:noProof/>
                <w:webHidden/>
              </w:rPr>
              <w:instrText xml:space="preserve"> PAGEREF _Toc384213235 \h </w:instrText>
            </w:r>
            <w:r w:rsidR="00FD7060">
              <w:rPr>
                <w:noProof/>
                <w:webHidden/>
              </w:rPr>
            </w:r>
            <w:r w:rsidR="00FD7060">
              <w:rPr>
                <w:noProof/>
                <w:webHidden/>
              </w:rPr>
              <w:fldChar w:fldCharType="separate"/>
            </w:r>
            <w:r w:rsidR="00FD7060">
              <w:rPr>
                <w:noProof/>
                <w:webHidden/>
              </w:rPr>
              <w:t>2</w:t>
            </w:r>
            <w:r w:rsidR="00FD7060">
              <w:rPr>
                <w:noProof/>
                <w:webHidden/>
              </w:rPr>
              <w:fldChar w:fldCharType="end"/>
            </w:r>
          </w:hyperlink>
        </w:p>
        <w:p w14:paraId="59BF0397" w14:textId="77777777" w:rsidR="00FD7060" w:rsidRDefault="00FD7060">
          <w:pPr>
            <w:pStyle w:val="TOC1"/>
            <w:tabs>
              <w:tab w:val="right" w:leader="dot" w:pos="8494"/>
            </w:tabs>
            <w:rPr>
              <w:rFonts w:eastAsiaTheme="minorEastAsia"/>
              <w:noProof/>
              <w:sz w:val="22"/>
              <w:lang w:val="pt-BR" w:eastAsia="pt-BR"/>
            </w:rPr>
          </w:pPr>
          <w:hyperlink w:anchor="_Toc384213236" w:history="1">
            <w:r w:rsidRPr="00894D91">
              <w:rPr>
                <w:rStyle w:val="Hyperlink"/>
                <w:noProof/>
              </w:rPr>
              <w:t>Figures</w:t>
            </w:r>
            <w:r>
              <w:rPr>
                <w:noProof/>
                <w:webHidden/>
              </w:rPr>
              <w:tab/>
            </w:r>
            <w:r>
              <w:rPr>
                <w:noProof/>
                <w:webHidden/>
              </w:rPr>
              <w:fldChar w:fldCharType="begin"/>
            </w:r>
            <w:r>
              <w:rPr>
                <w:noProof/>
                <w:webHidden/>
              </w:rPr>
              <w:instrText xml:space="preserve"> PAGEREF _Toc384213236 \h </w:instrText>
            </w:r>
            <w:r>
              <w:rPr>
                <w:noProof/>
                <w:webHidden/>
              </w:rPr>
            </w:r>
            <w:r>
              <w:rPr>
                <w:noProof/>
                <w:webHidden/>
              </w:rPr>
              <w:fldChar w:fldCharType="separate"/>
            </w:r>
            <w:r>
              <w:rPr>
                <w:noProof/>
                <w:webHidden/>
              </w:rPr>
              <w:t>6</w:t>
            </w:r>
            <w:r>
              <w:rPr>
                <w:noProof/>
                <w:webHidden/>
              </w:rPr>
              <w:fldChar w:fldCharType="end"/>
            </w:r>
          </w:hyperlink>
        </w:p>
        <w:p w14:paraId="0FF9A46E" w14:textId="77777777" w:rsidR="00FD7060" w:rsidRDefault="00FD7060">
          <w:pPr>
            <w:pStyle w:val="TOC1"/>
            <w:tabs>
              <w:tab w:val="right" w:leader="dot" w:pos="8494"/>
            </w:tabs>
            <w:rPr>
              <w:rFonts w:eastAsiaTheme="minorEastAsia"/>
              <w:noProof/>
              <w:sz w:val="22"/>
              <w:lang w:val="pt-BR" w:eastAsia="pt-BR"/>
            </w:rPr>
          </w:pPr>
          <w:hyperlink w:anchor="_Toc384213237" w:history="1">
            <w:r w:rsidRPr="00894D91">
              <w:rPr>
                <w:rStyle w:val="Hyperlink"/>
                <w:noProof/>
              </w:rPr>
              <w:t>Tables</w:t>
            </w:r>
            <w:r>
              <w:rPr>
                <w:noProof/>
                <w:webHidden/>
              </w:rPr>
              <w:tab/>
            </w:r>
            <w:r>
              <w:rPr>
                <w:noProof/>
                <w:webHidden/>
              </w:rPr>
              <w:fldChar w:fldCharType="begin"/>
            </w:r>
            <w:r>
              <w:rPr>
                <w:noProof/>
                <w:webHidden/>
              </w:rPr>
              <w:instrText xml:space="preserve"> PAGEREF _Toc384213237 \h </w:instrText>
            </w:r>
            <w:r>
              <w:rPr>
                <w:noProof/>
                <w:webHidden/>
              </w:rPr>
            </w:r>
            <w:r>
              <w:rPr>
                <w:noProof/>
                <w:webHidden/>
              </w:rPr>
              <w:fldChar w:fldCharType="separate"/>
            </w:r>
            <w:r>
              <w:rPr>
                <w:noProof/>
                <w:webHidden/>
              </w:rPr>
              <w:t>8</w:t>
            </w:r>
            <w:r>
              <w:rPr>
                <w:noProof/>
                <w:webHidden/>
              </w:rPr>
              <w:fldChar w:fldCharType="end"/>
            </w:r>
          </w:hyperlink>
        </w:p>
        <w:p w14:paraId="7725CB00" w14:textId="77777777" w:rsidR="00FD7060" w:rsidRDefault="00FD7060">
          <w:pPr>
            <w:pStyle w:val="TOC1"/>
            <w:tabs>
              <w:tab w:val="right" w:leader="dot" w:pos="8494"/>
            </w:tabs>
            <w:rPr>
              <w:rFonts w:eastAsiaTheme="minorEastAsia"/>
              <w:noProof/>
              <w:sz w:val="22"/>
              <w:lang w:val="pt-BR" w:eastAsia="pt-BR"/>
            </w:rPr>
          </w:pPr>
          <w:hyperlink w:anchor="_Toc384213238" w:history="1">
            <w:r w:rsidRPr="00894D91">
              <w:rPr>
                <w:rStyle w:val="Hyperlink"/>
                <w:noProof/>
              </w:rPr>
              <w:t>Listings</w:t>
            </w:r>
            <w:r>
              <w:rPr>
                <w:noProof/>
                <w:webHidden/>
              </w:rPr>
              <w:tab/>
            </w:r>
            <w:r>
              <w:rPr>
                <w:noProof/>
                <w:webHidden/>
              </w:rPr>
              <w:fldChar w:fldCharType="begin"/>
            </w:r>
            <w:r>
              <w:rPr>
                <w:noProof/>
                <w:webHidden/>
              </w:rPr>
              <w:instrText xml:space="preserve"> PAGEREF _Toc384213238 \h </w:instrText>
            </w:r>
            <w:r>
              <w:rPr>
                <w:noProof/>
                <w:webHidden/>
              </w:rPr>
            </w:r>
            <w:r>
              <w:rPr>
                <w:noProof/>
                <w:webHidden/>
              </w:rPr>
              <w:fldChar w:fldCharType="separate"/>
            </w:r>
            <w:r>
              <w:rPr>
                <w:noProof/>
                <w:webHidden/>
              </w:rPr>
              <w:t>9</w:t>
            </w:r>
            <w:r>
              <w:rPr>
                <w:noProof/>
                <w:webHidden/>
              </w:rPr>
              <w:fldChar w:fldCharType="end"/>
            </w:r>
          </w:hyperlink>
        </w:p>
        <w:p w14:paraId="7FE9C44B" w14:textId="77777777" w:rsidR="00FD7060" w:rsidRDefault="00FD7060">
          <w:pPr>
            <w:pStyle w:val="TOC1"/>
            <w:tabs>
              <w:tab w:val="right" w:leader="dot" w:pos="8494"/>
            </w:tabs>
            <w:rPr>
              <w:rFonts w:eastAsiaTheme="minorEastAsia"/>
              <w:noProof/>
              <w:sz w:val="22"/>
              <w:lang w:val="pt-BR" w:eastAsia="pt-BR"/>
            </w:rPr>
          </w:pPr>
          <w:hyperlink w:anchor="_Toc384213239" w:history="1">
            <w:r w:rsidRPr="00894D91">
              <w:rPr>
                <w:rStyle w:val="Hyperlink"/>
                <w:noProof/>
              </w:rPr>
              <w:t>1. Introduction</w:t>
            </w:r>
            <w:r>
              <w:rPr>
                <w:noProof/>
                <w:webHidden/>
              </w:rPr>
              <w:tab/>
            </w:r>
            <w:r>
              <w:rPr>
                <w:noProof/>
                <w:webHidden/>
              </w:rPr>
              <w:fldChar w:fldCharType="begin"/>
            </w:r>
            <w:r>
              <w:rPr>
                <w:noProof/>
                <w:webHidden/>
              </w:rPr>
              <w:instrText xml:space="preserve"> PAGEREF _Toc384213239 \h </w:instrText>
            </w:r>
            <w:r>
              <w:rPr>
                <w:noProof/>
                <w:webHidden/>
              </w:rPr>
            </w:r>
            <w:r>
              <w:rPr>
                <w:noProof/>
                <w:webHidden/>
              </w:rPr>
              <w:fldChar w:fldCharType="separate"/>
            </w:r>
            <w:r>
              <w:rPr>
                <w:noProof/>
                <w:webHidden/>
              </w:rPr>
              <w:t>13</w:t>
            </w:r>
            <w:r>
              <w:rPr>
                <w:noProof/>
                <w:webHidden/>
              </w:rPr>
              <w:fldChar w:fldCharType="end"/>
            </w:r>
          </w:hyperlink>
        </w:p>
        <w:p w14:paraId="461C76D8" w14:textId="77777777" w:rsidR="00FD7060" w:rsidRDefault="00FD7060">
          <w:pPr>
            <w:pStyle w:val="TOC2"/>
            <w:tabs>
              <w:tab w:val="right" w:leader="dot" w:pos="8494"/>
            </w:tabs>
            <w:rPr>
              <w:rFonts w:eastAsiaTheme="minorEastAsia"/>
              <w:noProof/>
              <w:sz w:val="22"/>
              <w:lang w:val="pt-BR" w:eastAsia="pt-BR"/>
            </w:rPr>
          </w:pPr>
          <w:hyperlink w:anchor="_Toc384213240" w:history="1">
            <w:r w:rsidRPr="00894D91">
              <w:rPr>
                <w:rStyle w:val="Hyperlink"/>
                <w:noProof/>
              </w:rPr>
              <w:t>1.1. Introduction</w:t>
            </w:r>
            <w:r>
              <w:rPr>
                <w:noProof/>
                <w:webHidden/>
              </w:rPr>
              <w:tab/>
            </w:r>
            <w:r>
              <w:rPr>
                <w:noProof/>
                <w:webHidden/>
              </w:rPr>
              <w:fldChar w:fldCharType="begin"/>
            </w:r>
            <w:r>
              <w:rPr>
                <w:noProof/>
                <w:webHidden/>
              </w:rPr>
              <w:instrText xml:space="preserve"> PAGEREF _Toc384213240 \h </w:instrText>
            </w:r>
            <w:r>
              <w:rPr>
                <w:noProof/>
                <w:webHidden/>
              </w:rPr>
            </w:r>
            <w:r>
              <w:rPr>
                <w:noProof/>
                <w:webHidden/>
              </w:rPr>
              <w:fldChar w:fldCharType="separate"/>
            </w:r>
            <w:r>
              <w:rPr>
                <w:noProof/>
                <w:webHidden/>
              </w:rPr>
              <w:t>13</w:t>
            </w:r>
            <w:r>
              <w:rPr>
                <w:noProof/>
                <w:webHidden/>
              </w:rPr>
              <w:fldChar w:fldCharType="end"/>
            </w:r>
          </w:hyperlink>
        </w:p>
        <w:p w14:paraId="4D081136" w14:textId="77777777" w:rsidR="00FD7060" w:rsidRDefault="00FD7060">
          <w:pPr>
            <w:pStyle w:val="TOC2"/>
            <w:tabs>
              <w:tab w:val="right" w:leader="dot" w:pos="8494"/>
            </w:tabs>
            <w:rPr>
              <w:rFonts w:eastAsiaTheme="minorEastAsia"/>
              <w:noProof/>
              <w:sz w:val="22"/>
              <w:lang w:val="pt-BR" w:eastAsia="pt-BR"/>
            </w:rPr>
          </w:pPr>
          <w:hyperlink w:anchor="_Toc384213241" w:history="1">
            <w:r w:rsidRPr="00894D91">
              <w:rPr>
                <w:rStyle w:val="Hyperlink"/>
                <w:noProof/>
              </w:rPr>
              <w:t>1.2. Context and Motivation</w:t>
            </w:r>
            <w:r>
              <w:rPr>
                <w:noProof/>
                <w:webHidden/>
              </w:rPr>
              <w:tab/>
            </w:r>
            <w:r>
              <w:rPr>
                <w:noProof/>
                <w:webHidden/>
              </w:rPr>
              <w:fldChar w:fldCharType="begin"/>
            </w:r>
            <w:r>
              <w:rPr>
                <w:noProof/>
                <w:webHidden/>
              </w:rPr>
              <w:instrText xml:space="preserve"> PAGEREF _Toc384213241 \h </w:instrText>
            </w:r>
            <w:r>
              <w:rPr>
                <w:noProof/>
                <w:webHidden/>
              </w:rPr>
            </w:r>
            <w:r>
              <w:rPr>
                <w:noProof/>
                <w:webHidden/>
              </w:rPr>
              <w:fldChar w:fldCharType="separate"/>
            </w:r>
            <w:r>
              <w:rPr>
                <w:noProof/>
                <w:webHidden/>
              </w:rPr>
              <w:t>13</w:t>
            </w:r>
            <w:r>
              <w:rPr>
                <w:noProof/>
                <w:webHidden/>
              </w:rPr>
              <w:fldChar w:fldCharType="end"/>
            </w:r>
          </w:hyperlink>
        </w:p>
        <w:p w14:paraId="49892F2A" w14:textId="77777777" w:rsidR="00FD7060" w:rsidRDefault="00FD7060">
          <w:pPr>
            <w:pStyle w:val="TOC3"/>
            <w:tabs>
              <w:tab w:val="right" w:leader="dot" w:pos="8494"/>
            </w:tabs>
            <w:rPr>
              <w:rFonts w:eastAsiaTheme="minorEastAsia"/>
              <w:noProof/>
              <w:sz w:val="22"/>
              <w:lang w:val="pt-BR" w:eastAsia="pt-BR"/>
            </w:rPr>
          </w:pPr>
          <w:hyperlink w:anchor="_Toc384213242" w:history="1">
            <w:r w:rsidRPr="00894D91">
              <w:rPr>
                <w:rStyle w:val="Hyperlink"/>
                <w:noProof/>
              </w:rPr>
              <w:t>1.2.1. Game Accessibility Guidelines and Best Practices</w:t>
            </w:r>
            <w:r>
              <w:rPr>
                <w:noProof/>
                <w:webHidden/>
              </w:rPr>
              <w:tab/>
            </w:r>
            <w:r>
              <w:rPr>
                <w:noProof/>
                <w:webHidden/>
              </w:rPr>
              <w:fldChar w:fldCharType="begin"/>
            </w:r>
            <w:r>
              <w:rPr>
                <w:noProof/>
                <w:webHidden/>
              </w:rPr>
              <w:instrText xml:space="preserve"> PAGEREF _Toc384213242 \h </w:instrText>
            </w:r>
            <w:r>
              <w:rPr>
                <w:noProof/>
                <w:webHidden/>
              </w:rPr>
            </w:r>
            <w:r>
              <w:rPr>
                <w:noProof/>
                <w:webHidden/>
              </w:rPr>
              <w:fldChar w:fldCharType="separate"/>
            </w:r>
            <w:r>
              <w:rPr>
                <w:noProof/>
                <w:webHidden/>
              </w:rPr>
              <w:t>13</w:t>
            </w:r>
            <w:r>
              <w:rPr>
                <w:noProof/>
                <w:webHidden/>
              </w:rPr>
              <w:fldChar w:fldCharType="end"/>
            </w:r>
          </w:hyperlink>
        </w:p>
        <w:p w14:paraId="2EE34356" w14:textId="77777777" w:rsidR="00FD7060" w:rsidRDefault="00FD7060">
          <w:pPr>
            <w:pStyle w:val="TOC3"/>
            <w:tabs>
              <w:tab w:val="right" w:leader="dot" w:pos="8494"/>
            </w:tabs>
            <w:rPr>
              <w:rFonts w:eastAsiaTheme="minorEastAsia"/>
              <w:noProof/>
              <w:sz w:val="22"/>
              <w:lang w:val="pt-BR" w:eastAsia="pt-BR"/>
            </w:rPr>
          </w:pPr>
          <w:hyperlink w:anchor="_Toc384213243" w:history="1">
            <w:r w:rsidRPr="00894D91">
              <w:rPr>
                <w:rStyle w:val="Hyperlink"/>
                <w:noProof/>
              </w:rPr>
              <w:t>1.2.2. Universally-Accessible Games (UA-Games)</w:t>
            </w:r>
            <w:r>
              <w:rPr>
                <w:noProof/>
                <w:webHidden/>
              </w:rPr>
              <w:tab/>
            </w:r>
            <w:r>
              <w:rPr>
                <w:noProof/>
                <w:webHidden/>
              </w:rPr>
              <w:fldChar w:fldCharType="begin"/>
            </w:r>
            <w:r>
              <w:rPr>
                <w:noProof/>
                <w:webHidden/>
              </w:rPr>
              <w:instrText xml:space="preserve"> PAGEREF _Toc384213243 \h </w:instrText>
            </w:r>
            <w:r>
              <w:rPr>
                <w:noProof/>
                <w:webHidden/>
              </w:rPr>
            </w:r>
            <w:r>
              <w:rPr>
                <w:noProof/>
                <w:webHidden/>
              </w:rPr>
              <w:fldChar w:fldCharType="separate"/>
            </w:r>
            <w:r>
              <w:rPr>
                <w:noProof/>
                <w:webHidden/>
              </w:rPr>
              <w:t>13</w:t>
            </w:r>
            <w:r>
              <w:rPr>
                <w:noProof/>
                <w:webHidden/>
              </w:rPr>
              <w:fldChar w:fldCharType="end"/>
            </w:r>
          </w:hyperlink>
        </w:p>
        <w:p w14:paraId="5F9B155A" w14:textId="77777777" w:rsidR="00FD7060" w:rsidRDefault="00FD7060">
          <w:pPr>
            <w:pStyle w:val="TOC3"/>
            <w:tabs>
              <w:tab w:val="right" w:leader="dot" w:pos="8494"/>
            </w:tabs>
            <w:rPr>
              <w:rFonts w:eastAsiaTheme="minorEastAsia"/>
              <w:noProof/>
              <w:sz w:val="22"/>
              <w:lang w:val="pt-BR" w:eastAsia="pt-BR"/>
            </w:rPr>
          </w:pPr>
          <w:hyperlink w:anchor="_Toc384213244" w:history="1">
            <w:r w:rsidRPr="00894D91">
              <w:rPr>
                <w:rStyle w:val="Hyperlink"/>
                <w:noProof/>
              </w:rPr>
              <w:t>1.2.3. Designing UA-Games: The Unified Design</w:t>
            </w:r>
            <w:r>
              <w:rPr>
                <w:noProof/>
                <w:webHidden/>
              </w:rPr>
              <w:tab/>
            </w:r>
            <w:r>
              <w:rPr>
                <w:noProof/>
                <w:webHidden/>
              </w:rPr>
              <w:fldChar w:fldCharType="begin"/>
            </w:r>
            <w:r>
              <w:rPr>
                <w:noProof/>
                <w:webHidden/>
              </w:rPr>
              <w:instrText xml:space="preserve"> PAGEREF _Toc384213244 \h </w:instrText>
            </w:r>
            <w:r>
              <w:rPr>
                <w:noProof/>
                <w:webHidden/>
              </w:rPr>
            </w:r>
            <w:r>
              <w:rPr>
                <w:noProof/>
                <w:webHidden/>
              </w:rPr>
              <w:fldChar w:fldCharType="separate"/>
            </w:r>
            <w:r>
              <w:rPr>
                <w:noProof/>
                <w:webHidden/>
              </w:rPr>
              <w:t>13</w:t>
            </w:r>
            <w:r>
              <w:rPr>
                <w:noProof/>
                <w:webHidden/>
              </w:rPr>
              <w:fldChar w:fldCharType="end"/>
            </w:r>
          </w:hyperlink>
        </w:p>
        <w:p w14:paraId="5B8F191A" w14:textId="77777777" w:rsidR="00FD7060" w:rsidRDefault="00FD7060">
          <w:pPr>
            <w:pStyle w:val="TOC2"/>
            <w:tabs>
              <w:tab w:val="right" w:leader="dot" w:pos="8494"/>
            </w:tabs>
            <w:rPr>
              <w:rFonts w:eastAsiaTheme="minorEastAsia"/>
              <w:noProof/>
              <w:sz w:val="22"/>
              <w:lang w:val="pt-BR" w:eastAsia="pt-BR"/>
            </w:rPr>
          </w:pPr>
          <w:hyperlink w:anchor="_Toc384213245" w:history="1">
            <w:r w:rsidRPr="00894D91">
              <w:rPr>
                <w:rStyle w:val="Hyperlink"/>
                <w:noProof/>
              </w:rPr>
              <w:t>1.3. Goals</w:t>
            </w:r>
            <w:r>
              <w:rPr>
                <w:noProof/>
                <w:webHidden/>
              </w:rPr>
              <w:tab/>
            </w:r>
            <w:r>
              <w:rPr>
                <w:noProof/>
                <w:webHidden/>
              </w:rPr>
              <w:fldChar w:fldCharType="begin"/>
            </w:r>
            <w:r>
              <w:rPr>
                <w:noProof/>
                <w:webHidden/>
              </w:rPr>
              <w:instrText xml:space="preserve"> PAGEREF _Toc384213245 \h </w:instrText>
            </w:r>
            <w:r>
              <w:rPr>
                <w:noProof/>
                <w:webHidden/>
              </w:rPr>
            </w:r>
            <w:r>
              <w:rPr>
                <w:noProof/>
                <w:webHidden/>
              </w:rPr>
              <w:fldChar w:fldCharType="separate"/>
            </w:r>
            <w:r>
              <w:rPr>
                <w:noProof/>
                <w:webHidden/>
              </w:rPr>
              <w:t>13</w:t>
            </w:r>
            <w:r>
              <w:rPr>
                <w:noProof/>
                <w:webHidden/>
              </w:rPr>
              <w:fldChar w:fldCharType="end"/>
            </w:r>
          </w:hyperlink>
        </w:p>
        <w:p w14:paraId="1BC2DA82" w14:textId="77777777" w:rsidR="00FD7060" w:rsidRDefault="00FD7060">
          <w:pPr>
            <w:pStyle w:val="TOC2"/>
            <w:tabs>
              <w:tab w:val="right" w:leader="dot" w:pos="8494"/>
            </w:tabs>
            <w:rPr>
              <w:rFonts w:eastAsiaTheme="minorEastAsia"/>
              <w:noProof/>
              <w:sz w:val="22"/>
              <w:lang w:val="pt-BR" w:eastAsia="pt-BR"/>
            </w:rPr>
          </w:pPr>
          <w:hyperlink w:anchor="_Toc384213246" w:history="1">
            <w:r w:rsidRPr="00894D91">
              <w:rPr>
                <w:rStyle w:val="Hyperlink"/>
                <w:noProof/>
              </w:rPr>
              <w:t>1.4. Design and Architecture Considerations</w:t>
            </w:r>
            <w:r>
              <w:rPr>
                <w:noProof/>
                <w:webHidden/>
              </w:rPr>
              <w:tab/>
            </w:r>
            <w:r>
              <w:rPr>
                <w:noProof/>
                <w:webHidden/>
              </w:rPr>
              <w:fldChar w:fldCharType="begin"/>
            </w:r>
            <w:r>
              <w:rPr>
                <w:noProof/>
                <w:webHidden/>
              </w:rPr>
              <w:instrText xml:space="preserve"> PAGEREF _Toc384213246 \h </w:instrText>
            </w:r>
            <w:r>
              <w:rPr>
                <w:noProof/>
                <w:webHidden/>
              </w:rPr>
            </w:r>
            <w:r>
              <w:rPr>
                <w:noProof/>
                <w:webHidden/>
              </w:rPr>
              <w:fldChar w:fldCharType="separate"/>
            </w:r>
            <w:r>
              <w:rPr>
                <w:noProof/>
                <w:webHidden/>
              </w:rPr>
              <w:t>14</w:t>
            </w:r>
            <w:r>
              <w:rPr>
                <w:noProof/>
                <w:webHidden/>
              </w:rPr>
              <w:fldChar w:fldCharType="end"/>
            </w:r>
          </w:hyperlink>
        </w:p>
        <w:p w14:paraId="1D455B76" w14:textId="77777777" w:rsidR="00FD7060" w:rsidRDefault="00FD7060">
          <w:pPr>
            <w:pStyle w:val="TOC1"/>
            <w:tabs>
              <w:tab w:val="right" w:leader="dot" w:pos="8494"/>
            </w:tabs>
            <w:rPr>
              <w:rFonts w:eastAsiaTheme="minorEastAsia"/>
              <w:noProof/>
              <w:sz w:val="22"/>
              <w:lang w:val="pt-BR" w:eastAsia="pt-BR"/>
            </w:rPr>
          </w:pPr>
          <w:hyperlink w:anchor="_Toc384213247" w:history="1">
            <w:r w:rsidRPr="00894D91">
              <w:rPr>
                <w:rStyle w:val="Hyperlink"/>
                <w:noProof/>
              </w:rPr>
              <w:t>2. UGE Overview</w:t>
            </w:r>
            <w:r>
              <w:rPr>
                <w:noProof/>
                <w:webHidden/>
              </w:rPr>
              <w:tab/>
            </w:r>
            <w:r>
              <w:rPr>
                <w:noProof/>
                <w:webHidden/>
              </w:rPr>
              <w:fldChar w:fldCharType="begin"/>
            </w:r>
            <w:r>
              <w:rPr>
                <w:noProof/>
                <w:webHidden/>
              </w:rPr>
              <w:instrText xml:space="preserve"> PAGEREF _Toc384213247 \h </w:instrText>
            </w:r>
            <w:r>
              <w:rPr>
                <w:noProof/>
                <w:webHidden/>
              </w:rPr>
            </w:r>
            <w:r>
              <w:rPr>
                <w:noProof/>
                <w:webHidden/>
              </w:rPr>
              <w:fldChar w:fldCharType="separate"/>
            </w:r>
            <w:r>
              <w:rPr>
                <w:noProof/>
                <w:webHidden/>
              </w:rPr>
              <w:t>16</w:t>
            </w:r>
            <w:r>
              <w:rPr>
                <w:noProof/>
                <w:webHidden/>
              </w:rPr>
              <w:fldChar w:fldCharType="end"/>
            </w:r>
          </w:hyperlink>
        </w:p>
        <w:p w14:paraId="08D2741E" w14:textId="77777777" w:rsidR="00FD7060" w:rsidRDefault="00FD7060">
          <w:pPr>
            <w:pStyle w:val="TOC2"/>
            <w:tabs>
              <w:tab w:val="right" w:leader="dot" w:pos="8494"/>
            </w:tabs>
            <w:rPr>
              <w:rFonts w:eastAsiaTheme="minorEastAsia"/>
              <w:noProof/>
              <w:sz w:val="22"/>
              <w:lang w:val="pt-BR" w:eastAsia="pt-BR"/>
            </w:rPr>
          </w:pPr>
          <w:hyperlink w:anchor="_Toc384213248" w:history="1">
            <w:r w:rsidRPr="00894D91">
              <w:rPr>
                <w:rStyle w:val="Hyperlink"/>
                <w:noProof/>
              </w:rPr>
              <w:t>2.1. Introduction</w:t>
            </w:r>
            <w:r>
              <w:rPr>
                <w:noProof/>
                <w:webHidden/>
              </w:rPr>
              <w:tab/>
            </w:r>
            <w:r>
              <w:rPr>
                <w:noProof/>
                <w:webHidden/>
              </w:rPr>
              <w:fldChar w:fldCharType="begin"/>
            </w:r>
            <w:r>
              <w:rPr>
                <w:noProof/>
                <w:webHidden/>
              </w:rPr>
              <w:instrText xml:space="preserve"> PAGEREF _Toc384213248 \h </w:instrText>
            </w:r>
            <w:r>
              <w:rPr>
                <w:noProof/>
                <w:webHidden/>
              </w:rPr>
            </w:r>
            <w:r>
              <w:rPr>
                <w:noProof/>
                <w:webHidden/>
              </w:rPr>
              <w:fldChar w:fldCharType="separate"/>
            </w:r>
            <w:r>
              <w:rPr>
                <w:noProof/>
                <w:webHidden/>
              </w:rPr>
              <w:t>16</w:t>
            </w:r>
            <w:r>
              <w:rPr>
                <w:noProof/>
                <w:webHidden/>
              </w:rPr>
              <w:fldChar w:fldCharType="end"/>
            </w:r>
          </w:hyperlink>
        </w:p>
        <w:p w14:paraId="0CBD69DC" w14:textId="77777777" w:rsidR="00FD7060" w:rsidRDefault="00FD7060">
          <w:pPr>
            <w:pStyle w:val="TOC2"/>
            <w:tabs>
              <w:tab w:val="right" w:leader="dot" w:pos="8494"/>
            </w:tabs>
            <w:rPr>
              <w:rFonts w:eastAsiaTheme="minorEastAsia"/>
              <w:noProof/>
              <w:sz w:val="22"/>
              <w:lang w:val="pt-BR" w:eastAsia="pt-BR"/>
            </w:rPr>
          </w:pPr>
          <w:hyperlink w:anchor="_Toc384213249" w:history="1">
            <w:r w:rsidRPr="00894D91">
              <w:rPr>
                <w:rStyle w:val="Hyperlink"/>
                <w:noProof/>
              </w:rPr>
              <w:t>2.2. UGE Engine</w:t>
            </w:r>
            <w:r>
              <w:rPr>
                <w:noProof/>
                <w:webHidden/>
              </w:rPr>
              <w:tab/>
            </w:r>
            <w:r>
              <w:rPr>
                <w:noProof/>
                <w:webHidden/>
              </w:rPr>
              <w:fldChar w:fldCharType="begin"/>
            </w:r>
            <w:r>
              <w:rPr>
                <w:noProof/>
                <w:webHidden/>
              </w:rPr>
              <w:instrText xml:space="preserve"> PAGEREF _Toc384213249 \h </w:instrText>
            </w:r>
            <w:r>
              <w:rPr>
                <w:noProof/>
                <w:webHidden/>
              </w:rPr>
            </w:r>
            <w:r>
              <w:rPr>
                <w:noProof/>
                <w:webHidden/>
              </w:rPr>
              <w:fldChar w:fldCharType="separate"/>
            </w:r>
            <w:r>
              <w:rPr>
                <w:noProof/>
                <w:webHidden/>
              </w:rPr>
              <w:t>16</w:t>
            </w:r>
            <w:r>
              <w:rPr>
                <w:noProof/>
                <w:webHidden/>
              </w:rPr>
              <w:fldChar w:fldCharType="end"/>
            </w:r>
          </w:hyperlink>
        </w:p>
        <w:p w14:paraId="5992D0EC" w14:textId="77777777" w:rsidR="00FD7060" w:rsidRDefault="00FD7060">
          <w:pPr>
            <w:pStyle w:val="TOC2"/>
            <w:tabs>
              <w:tab w:val="right" w:leader="dot" w:pos="8494"/>
            </w:tabs>
            <w:rPr>
              <w:rFonts w:eastAsiaTheme="minorEastAsia"/>
              <w:noProof/>
              <w:sz w:val="22"/>
              <w:lang w:val="pt-BR" w:eastAsia="pt-BR"/>
            </w:rPr>
          </w:pPr>
          <w:hyperlink w:anchor="_Toc384213250" w:history="1">
            <w:r w:rsidRPr="00894D91">
              <w:rPr>
                <w:rStyle w:val="Hyperlink"/>
                <w:noProof/>
              </w:rPr>
              <w:t>2.3. UGE IO</w:t>
            </w:r>
            <w:r>
              <w:rPr>
                <w:noProof/>
                <w:webHidden/>
              </w:rPr>
              <w:tab/>
            </w:r>
            <w:r>
              <w:rPr>
                <w:noProof/>
                <w:webHidden/>
              </w:rPr>
              <w:fldChar w:fldCharType="begin"/>
            </w:r>
            <w:r>
              <w:rPr>
                <w:noProof/>
                <w:webHidden/>
              </w:rPr>
              <w:instrText xml:space="preserve"> PAGEREF _Toc384213250 \h </w:instrText>
            </w:r>
            <w:r>
              <w:rPr>
                <w:noProof/>
                <w:webHidden/>
              </w:rPr>
            </w:r>
            <w:r>
              <w:rPr>
                <w:noProof/>
                <w:webHidden/>
              </w:rPr>
              <w:fldChar w:fldCharType="separate"/>
            </w:r>
            <w:r>
              <w:rPr>
                <w:noProof/>
                <w:webHidden/>
              </w:rPr>
              <w:t>17</w:t>
            </w:r>
            <w:r>
              <w:rPr>
                <w:noProof/>
                <w:webHidden/>
              </w:rPr>
              <w:fldChar w:fldCharType="end"/>
            </w:r>
          </w:hyperlink>
        </w:p>
        <w:p w14:paraId="7065C9D2" w14:textId="77777777" w:rsidR="00FD7060" w:rsidRDefault="00FD7060">
          <w:pPr>
            <w:pStyle w:val="TOC2"/>
            <w:tabs>
              <w:tab w:val="right" w:leader="dot" w:pos="8494"/>
            </w:tabs>
            <w:rPr>
              <w:rFonts w:eastAsiaTheme="minorEastAsia"/>
              <w:noProof/>
              <w:sz w:val="22"/>
              <w:lang w:val="pt-BR" w:eastAsia="pt-BR"/>
            </w:rPr>
          </w:pPr>
          <w:hyperlink w:anchor="_Toc384213251" w:history="1">
            <w:r w:rsidRPr="00894D91">
              <w:rPr>
                <w:rStyle w:val="Hyperlink"/>
                <w:noProof/>
              </w:rPr>
              <w:t>2.4. UGE Core</w:t>
            </w:r>
            <w:r>
              <w:rPr>
                <w:noProof/>
                <w:webHidden/>
              </w:rPr>
              <w:tab/>
            </w:r>
            <w:r>
              <w:rPr>
                <w:noProof/>
                <w:webHidden/>
              </w:rPr>
              <w:fldChar w:fldCharType="begin"/>
            </w:r>
            <w:r>
              <w:rPr>
                <w:noProof/>
                <w:webHidden/>
              </w:rPr>
              <w:instrText xml:space="preserve"> PAGEREF _Toc384213251 \h </w:instrText>
            </w:r>
            <w:r>
              <w:rPr>
                <w:noProof/>
                <w:webHidden/>
              </w:rPr>
            </w:r>
            <w:r>
              <w:rPr>
                <w:noProof/>
                <w:webHidden/>
              </w:rPr>
              <w:fldChar w:fldCharType="separate"/>
            </w:r>
            <w:r>
              <w:rPr>
                <w:noProof/>
                <w:webHidden/>
              </w:rPr>
              <w:t>17</w:t>
            </w:r>
            <w:r>
              <w:rPr>
                <w:noProof/>
                <w:webHidden/>
              </w:rPr>
              <w:fldChar w:fldCharType="end"/>
            </w:r>
          </w:hyperlink>
        </w:p>
        <w:p w14:paraId="0BFC6033" w14:textId="77777777" w:rsidR="00FD7060" w:rsidRDefault="00FD7060">
          <w:pPr>
            <w:pStyle w:val="TOC2"/>
            <w:tabs>
              <w:tab w:val="right" w:leader="dot" w:pos="8494"/>
            </w:tabs>
            <w:rPr>
              <w:rFonts w:eastAsiaTheme="minorEastAsia"/>
              <w:noProof/>
              <w:sz w:val="22"/>
              <w:lang w:val="pt-BR" w:eastAsia="pt-BR"/>
            </w:rPr>
          </w:pPr>
          <w:hyperlink w:anchor="_Toc384213252" w:history="1">
            <w:r w:rsidRPr="00894D91">
              <w:rPr>
                <w:rStyle w:val="Hyperlink"/>
                <w:noProof/>
              </w:rPr>
              <w:t>2.5. UGE Utilities</w:t>
            </w:r>
            <w:r>
              <w:rPr>
                <w:noProof/>
                <w:webHidden/>
              </w:rPr>
              <w:tab/>
            </w:r>
            <w:r>
              <w:rPr>
                <w:noProof/>
                <w:webHidden/>
              </w:rPr>
              <w:fldChar w:fldCharType="begin"/>
            </w:r>
            <w:r>
              <w:rPr>
                <w:noProof/>
                <w:webHidden/>
              </w:rPr>
              <w:instrText xml:space="preserve"> PAGEREF _Toc384213252 \h </w:instrText>
            </w:r>
            <w:r>
              <w:rPr>
                <w:noProof/>
                <w:webHidden/>
              </w:rPr>
            </w:r>
            <w:r>
              <w:rPr>
                <w:noProof/>
                <w:webHidden/>
              </w:rPr>
              <w:fldChar w:fldCharType="separate"/>
            </w:r>
            <w:r>
              <w:rPr>
                <w:noProof/>
                <w:webHidden/>
              </w:rPr>
              <w:t>18</w:t>
            </w:r>
            <w:r>
              <w:rPr>
                <w:noProof/>
                <w:webHidden/>
              </w:rPr>
              <w:fldChar w:fldCharType="end"/>
            </w:r>
          </w:hyperlink>
        </w:p>
        <w:p w14:paraId="6C032F02" w14:textId="77777777" w:rsidR="00FD7060" w:rsidRDefault="00FD7060">
          <w:pPr>
            <w:pStyle w:val="TOC1"/>
            <w:tabs>
              <w:tab w:val="right" w:leader="dot" w:pos="8494"/>
            </w:tabs>
            <w:rPr>
              <w:rFonts w:eastAsiaTheme="minorEastAsia"/>
              <w:noProof/>
              <w:sz w:val="22"/>
              <w:lang w:val="pt-BR" w:eastAsia="pt-BR"/>
            </w:rPr>
          </w:pPr>
          <w:hyperlink w:anchor="_Toc384213253" w:history="1">
            <w:r w:rsidRPr="00894D91">
              <w:rPr>
                <w:rStyle w:val="Hyperlink"/>
                <w:noProof/>
              </w:rPr>
              <w:t>3. UGE Engine</w:t>
            </w:r>
            <w:r>
              <w:rPr>
                <w:noProof/>
                <w:webHidden/>
              </w:rPr>
              <w:tab/>
            </w:r>
            <w:r>
              <w:rPr>
                <w:noProof/>
                <w:webHidden/>
              </w:rPr>
              <w:fldChar w:fldCharType="begin"/>
            </w:r>
            <w:r>
              <w:rPr>
                <w:noProof/>
                <w:webHidden/>
              </w:rPr>
              <w:instrText xml:space="preserve"> PAGEREF _Toc384213253 \h </w:instrText>
            </w:r>
            <w:r>
              <w:rPr>
                <w:noProof/>
                <w:webHidden/>
              </w:rPr>
            </w:r>
            <w:r>
              <w:rPr>
                <w:noProof/>
                <w:webHidden/>
              </w:rPr>
              <w:fldChar w:fldCharType="separate"/>
            </w:r>
            <w:r>
              <w:rPr>
                <w:noProof/>
                <w:webHidden/>
              </w:rPr>
              <w:t>19</w:t>
            </w:r>
            <w:r>
              <w:rPr>
                <w:noProof/>
                <w:webHidden/>
              </w:rPr>
              <w:fldChar w:fldCharType="end"/>
            </w:r>
          </w:hyperlink>
        </w:p>
        <w:p w14:paraId="512F5F8E" w14:textId="77777777" w:rsidR="00FD7060" w:rsidRDefault="00FD7060">
          <w:pPr>
            <w:pStyle w:val="TOC2"/>
            <w:tabs>
              <w:tab w:val="right" w:leader="dot" w:pos="8494"/>
            </w:tabs>
            <w:rPr>
              <w:rFonts w:eastAsiaTheme="minorEastAsia"/>
              <w:noProof/>
              <w:sz w:val="22"/>
              <w:lang w:val="pt-BR" w:eastAsia="pt-BR"/>
            </w:rPr>
          </w:pPr>
          <w:hyperlink w:anchor="_Toc384213254" w:history="1">
            <w:r w:rsidRPr="00894D91">
              <w:rPr>
                <w:rStyle w:val="Hyperlink"/>
                <w:noProof/>
              </w:rPr>
              <w:t>3.1. Introduction</w:t>
            </w:r>
            <w:r>
              <w:rPr>
                <w:noProof/>
                <w:webHidden/>
              </w:rPr>
              <w:tab/>
            </w:r>
            <w:r>
              <w:rPr>
                <w:noProof/>
                <w:webHidden/>
              </w:rPr>
              <w:fldChar w:fldCharType="begin"/>
            </w:r>
            <w:r>
              <w:rPr>
                <w:noProof/>
                <w:webHidden/>
              </w:rPr>
              <w:instrText xml:space="preserve"> PAGEREF _Toc384213254 \h </w:instrText>
            </w:r>
            <w:r>
              <w:rPr>
                <w:noProof/>
                <w:webHidden/>
              </w:rPr>
            </w:r>
            <w:r>
              <w:rPr>
                <w:noProof/>
                <w:webHidden/>
              </w:rPr>
              <w:fldChar w:fldCharType="separate"/>
            </w:r>
            <w:r>
              <w:rPr>
                <w:noProof/>
                <w:webHidden/>
              </w:rPr>
              <w:t>19</w:t>
            </w:r>
            <w:r>
              <w:rPr>
                <w:noProof/>
                <w:webHidden/>
              </w:rPr>
              <w:fldChar w:fldCharType="end"/>
            </w:r>
          </w:hyperlink>
        </w:p>
        <w:p w14:paraId="21719FEE" w14:textId="77777777" w:rsidR="00FD7060" w:rsidRDefault="00FD7060">
          <w:pPr>
            <w:pStyle w:val="TOC2"/>
            <w:tabs>
              <w:tab w:val="right" w:leader="dot" w:pos="8494"/>
            </w:tabs>
            <w:rPr>
              <w:rFonts w:eastAsiaTheme="minorEastAsia"/>
              <w:noProof/>
              <w:sz w:val="22"/>
              <w:lang w:val="pt-BR" w:eastAsia="pt-BR"/>
            </w:rPr>
          </w:pPr>
          <w:hyperlink w:anchor="_Toc384213255" w:history="1">
            <w:r w:rsidRPr="00894D91">
              <w:rPr>
                <w:rStyle w:val="Hyperlink"/>
                <w:noProof/>
              </w:rPr>
              <w:t>3.2. Game Application Layer</w:t>
            </w:r>
            <w:r>
              <w:rPr>
                <w:noProof/>
                <w:webHidden/>
              </w:rPr>
              <w:tab/>
            </w:r>
            <w:r>
              <w:rPr>
                <w:noProof/>
                <w:webHidden/>
              </w:rPr>
              <w:fldChar w:fldCharType="begin"/>
            </w:r>
            <w:r>
              <w:rPr>
                <w:noProof/>
                <w:webHidden/>
              </w:rPr>
              <w:instrText xml:space="preserve"> PAGEREF _Toc384213255 \h </w:instrText>
            </w:r>
            <w:r>
              <w:rPr>
                <w:noProof/>
                <w:webHidden/>
              </w:rPr>
            </w:r>
            <w:r>
              <w:rPr>
                <w:noProof/>
                <w:webHidden/>
              </w:rPr>
              <w:fldChar w:fldCharType="separate"/>
            </w:r>
            <w:r>
              <w:rPr>
                <w:noProof/>
                <w:webHidden/>
              </w:rPr>
              <w:t>19</w:t>
            </w:r>
            <w:r>
              <w:rPr>
                <w:noProof/>
                <w:webHidden/>
              </w:rPr>
              <w:fldChar w:fldCharType="end"/>
            </w:r>
          </w:hyperlink>
        </w:p>
        <w:p w14:paraId="1F114308" w14:textId="77777777" w:rsidR="00FD7060" w:rsidRDefault="00FD7060">
          <w:pPr>
            <w:pStyle w:val="TOC3"/>
            <w:tabs>
              <w:tab w:val="right" w:leader="dot" w:pos="8494"/>
            </w:tabs>
            <w:rPr>
              <w:rFonts w:eastAsiaTheme="minorEastAsia"/>
              <w:noProof/>
              <w:sz w:val="22"/>
              <w:lang w:val="pt-BR" w:eastAsia="pt-BR"/>
            </w:rPr>
          </w:pPr>
          <w:hyperlink w:anchor="_Toc384213256" w:history="1">
            <w:r w:rsidRPr="00894D91">
              <w:rPr>
                <w:rStyle w:val="Hyperlink"/>
                <w:noProof/>
              </w:rPr>
              <w:t>3.2.1. Game Application Functionality</w:t>
            </w:r>
            <w:r>
              <w:rPr>
                <w:noProof/>
                <w:webHidden/>
              </w:rPr>
              <w:tab/>
            </w:r>
            <w:r>
              <w:rPr>
                <w:noProof/>
                <w:webHidden/>
              </w:rPr>
              <w:fldChar w:fldCharType="begin"/>
            </w:r>
            <w:r>
              <w:rPr>
                <w:noProof/>
                <w:webHidden/>
              </w:rPr>
              <w:instrText xml:space="preserve"> PAGEREF _Toc384213256 \h </w:instrText>
            </w:r>
            <w:r>
              <w:rPr>
                <w:noProof/>
                <w:webHidden/>
              </w:rPr>
            </w:r>
            <w:r>
              <w:rPr>
                <w:noProof/>
                <w:webHidden/>
              </w:rPr>
              <w:fldChar w:fldCharType="separate"/>
            </w:r>
            <w:r>
              <w:rPr>
                <w:noProof/>
                <w:webHidden/>
              </w:rPr>
              <w:t>19</w:t>
            </w:r>
            <w:r>
              <w:rPr>
                <w:noProof/>
                <w:webHidden/>
              </w:rPr>
              <w:fldChar w:fldCharType="end"/>
            </w:r>
          </w:hyperlink>
        </w:p>
        <w:p w14:paraId="74454E03" w14:textId="77777777" w:rsidR="00FD7060" w:rsidRDefault="00FD7060">
          <w:pPr>
            <w:pStyle w:val="TOC3"/>
            <w:tabs>
              <w:tab w:val="right" w:leader="dot" w:pos="8494"/>
            </w:tabs>
            <w:rPr>
              <w:rFonts w:eastAsiaTheme="minorEastAsia"/>
              <w:noProof/>
              <w:sz w:val="22"/>
              <w:lang w:val="pt-BR" w:eastAsia="pt-BR"/>
            </w:rPr>
          </w:pPr>
          <w:hyperlink w:anchor="_Toc384213257" w:history="1">
            <w:r w:rsidRPr="00894D91">
              <w:rPr>
                <w:rStyle w:val="Hyperlink"/>
                <w:noProof/>
              </w:rPr>
              <w:t>3.2.2. Game Application Architecture</w:t>
            </w:r>
            <w:r>
              <w:rPr>
                <w:noProof/>
                <w:webHidden/>
              </w:rPr>
              <w:tab/>
            </w:r>
            <w:r>
              <w:rPr>
                <w:noProof/>
                <w:webHidden/>
              </w:rPr>
              <w:fldChar w:fldCharType="begin"/>
            </w:r>
            <w:r>
              <w:rPr>
                <w:noProof/>
                <w:webHidden/>
              </w:rPr>
              <w:instrText xml:space="preserve"> PAGEREF _Toc384213257 \h </w:instrText>
            </w:r>
            <w:r>
              <w:rPr>
                <w:noProof/>
                <w:webHidden/>
              </w:rPr>
            </w:r>
            <w:r>
              <w:rPr>
                <w:noProof/>
                <w:webHidden/>
              </w:rPr>
              <w:fldChar w:fldCharType="separate"/>
            </w:r>
            <w:r>
              <w:rPr>
                <w:noProof/>
                <w:webHidden/>
              </w:rPr>
              <w:t>20</w:t>
            </w:r>
            <w:r>
              <w:rPr>
                <w:noProof/>
                <w:webHidden/>
              </w:rPr>
              <w:fldChar w:fldCharType="end"/>
            </w:r>
          </w:hyperlink>
        </w:p>
        <w:p w14:paraId="21CECD91" w14:textId="77777777" w:rsidR="00FD7060" w:rsidRDefault="00FD7060">
          <w:pPr>
            <w:pStyle w:val="TOC3"/>
            <w:tabs>
              <w:tab w:val="right" w:leader="dot" w:pos="8494"/>
            </w:tabs>
            <w:rPr>
              <w:rFonts w:eastAsiaTheme="minorEastAsia"/>
              <w:noProof/>
              <w:sz w:val="22"/>
              <w:lang w:val="pt-BR" w:eastAsia="pt-BR"/>
            </w:rPr>
          </w:pPr>
          <w:hyperlink w:anchor="_Toc384213258" w:history="1">
            <w:r w:rsidRPr="00894D91">
              <w:rPr>
                <w:rStyle w:val="Hyperlink"/>
                <w:noProof/>
              </w:rPr>
              <w:t>3.2.3. Game Application Run-Time</w:t>
            </w:r>
            <w:r>
              <w:rPr>
                <w:noProof/>
                <w:webHidden/>
              </w:rPr>
              <w:tab/>
            </w:r>
            <w:r>
              <w:rPr>
                <w:noProof/>
                <w:webHidden/>
              </w:rPr>
              <w:fldChar w:fldCharType="begin"/>
            </w:r>
            <w:r>
              <w:rPr>
                <w:noProof/>
                <w:webHidden/>
              </w:rPr>
              <w:instrText xml:space="preserve"> PAGEREF _Toc384213258 \h </w:instrText>
            </w:r>
            <w:r>
              <w:rPr>
                <w:noProof/>
                <w:webHidden/>
              </w:rPr>
            </w:r>
            <w:r>
              <w:rPr>
                <w:noProof/>
                <w:webHidden/>
              </w:rPr>
              <w:fldChar w:fldCharType="separate"/>
            </w:r>
            <w:r>
              <w:rPr>
                <w:noProof/>
                <w:webHidden/>
              </w:rPr>
              <w:t>21</w:t>
            </w:r>
            <w:r>
              <w:rPr>
                <w:noProof/>
                <w:webHidden/>
              </w:rPr>
              <w:fldChar w:fldCharType="end"/>
            </w:r>
          </w:hyperlink>
        </w:p>
        <w:p w14:paraId="15B0EC8D" w14:textId="77777777" w:rsidR="00FD7060" w:rsidRDefault="00FD7060">
          <w:pPr>
            <w:pStyle w:val="TOC3"/>
            <w:tabs>
              <w:tab w:val="right" w:leader="dot" w:pos="8494"/>
            </w:tabs>
            <w:rPr>
              <w:rFonts w:eastAsiaTheme="minorEastAsia"/>
              <w:noProof/>
              <w:sz w:val="22"/>
              <w:lang w:val="pt-BR" w:eastAsia="pt-BR"/>
            </w:rPr>
          </w:pPr>
          <w:hyperlink w:anchor="_Toc384213259" w:history="1">
            <w:r w:rsidRPr="00894D91">
              <w:rPr>
                <w:rStyle w:val="Hyperlink"/>
                <w:noProof/>
              </w:rPr>
              <w:t>3.2.4. Remarkable Methods</w:t>
            </w:r>
            <w:r>
              <w:rPr>
                <w:noProof/>
                <w:webHidden/>
              </w:rPr>
              <w:tab/>
            </w:r>
            <w:r>
              <w:rPr>
                <w:noProof/>
                <w:webHidden/>
              </w:rPr>
              <w:fldChar w:fldCharType="begin"/>
            </w:r>
            <w:r>
              <w:rPr>
                <w:noProof/>
                <w:webHidden/>
              </w:rPr>
              <w:instrText xml:space="preserve"> PAGEREF _Toc384213259 \h </w:instrText>
            </w:r>
            <w:r>
              <w:rPr>
                <w:noProof/>
                <w:webHidden/>
              </w:rPr>
            </w:r>
            <w:r>
              <w:rPr>
                <w:noProof/>
                <w:webHidden/>
              </w:rPr>
              <w:fldChar w:fldCharType="separate"/>
            </w:r>
            <w:r>
              <w:rPr>
                <w:noProof/>
                <w:webHidden/>
              </w:rPr>
              <w:t>23</w:t>
            </w:r>
            <w:r>
              <w:rPr>
                <w:noProof/>
                <w:webHidden/>
              </w:rPr>
              <w:fldChar w:fldCharType="end"/>
            </w:r>
          </w:hyperlink>
        </w:p>
        <w:p w14:paraId="3F6F8B87" w14:textId="77777777" w:rsidR="00FD7060" w:rsidRDefault="00FD7060">
          <w:pPr>
            <w:pStyle w:val="TOC2"/>
            <w:tabs>
              <w:tab w:val="right" w:leader="dot" w:pos="8494"/>
            </w:tabs>
            <w:rPr>
              <w:rFonts w:eastAsiaTheme="minorEastAsia"/>
              <w:noProof/>
              <w:sz w:val="22"/>
              <w:lang w:val="pt-BR" w:eastAsia="pt-BR"/>
            </w:rPr>
          </w:pPr>
          <w:hyperlink w:anchor="_Toc384213260" w:history="1">
            <w:r w:rsidRPr="00894D91">
              <w:rPr>
                <w:rStyle w:val="Hyperlink"/>
                <w:noProof/>
              </w:rPr>
              <w:t>3.3. Game Logic Layer</w:t>
            </w:r>
            <w:r>
              <w:rPr>
                <w:noProof/>
                <w:webHidden/>
              </w:rPr>
              <w:tab/>
            </w:r>
            <w:r>
              <w:rPr>
                <w:noProof/>
                <w:webHidden/>
              </w:rPr>
              <w:fldChar w:fldCharType="begin"/>
            </w:r>
            <w:r>
              <w:rPr>
                <w:noProof/>
                <w:webHidden/>
              </w:rPr>
              <w:instrText xml:space="preserve"> PAGEREF _Toc384213260 \h </w:instrText>
            </w:r>
            <w:r>
              <w:rPr>
                <w:noProof/>
                <w:webHidden/>
              </w:rPr>
            </w:r>
            <w:r>
              <w:rPr>
                <w:noProof/>
                <w:webHidden/>
              </w:rPr>
              <w:fldChar w:fldCharType="separate"/>
            </w:r>
            <w:r>
              <w:rPr>
                <w:noProof/>
                <w:webHidden/>
              </w:rPr>
              <w:t>24</w:t>
            </w:r>
            <w:r>
              <w:rPr>
                <w:noProof/>
                <w:webHidden/>
              </w:rPr>
              <w:fldChar w:fldCharType="end"/>
            </w:r>
          </w:hyperlink>
        </w:p>
        <w:p w14:paraId="35489DA0" w14:textId="77777777" w:rsidR="00FD7060" w:rsidRDefault="00FD7060">
          <w:pPr>
            <w:pStyle w:val="TOC3"/>
            <w:tabs>
              <w:tab w:val="right" w:leader="dot" w:pos="8494"/>
            </w:tabs>
            <w:rPr>
              <w:rFonts w:eastAsiaTheme="minorEastAsia"/>
              <w:noProof/>
              <w:sz w:val="22"/>
              <w:lang w:val="pt-BR" w:eastAsia="pt-BR"/>
            </w:rPr>
          </w:pPr>
          <w:hyperlink w:anchor="_Toc384213261" w:history="1">
            <w:r w:rsidRPr="00894D91">
              <w:rPr>
                <w:rStyle w:val="Hyperlink"/>
                <w:noProof/>
              </w:rPr>
              <w:t>3.3.1. Game Logic Functionality</w:t>
            </w:r>
            <w:r>
              <w:rPr>
                <w:noProof/>
                <w:webHidden/>
              </w:rPr>
              <w:tab/>
            </w:r>
            <w:r>
              <w:rPr>
                <w:noProof/>
                <w:webHidden/>
              </w:rPr>
              <w:fldChar w:fldCharType="begin"/>
            </w:r>
            <w:r>
              <w:rPr>
                <w:noProof/>
                <w:webHidden/>
              </w:rPr>
              <w:instrText xml:space="preserve"> PAGEREF _Toc384213261 \h </w:instrText>
            </w:r>
            <w:r>
              <w:rPr>
                <w:noProof/>
                <w:webHidden/>
              </w:rPr>
            </w:r>
            <w:r>
              <w:rPr>
                <w:noProof/>
                <w:webHidden/>
              </w:rPr>
              <w:fldChar w:fldCharType="separate"/>
            </w:r>
            <w:r>
              <w:rPr>
                <w:noProof/>
                <w:webHidden/>
              </w:rPr>
              <w:t>24</w:t>
            </w:r>
            <w:r>
              <w:rPr>
                <w:noProof/>
                <w:webHidden/>
              </w:rPr>
              <w:fldChar w:fldCharType="end"/>
            </w:r>
          </w:hyperlink>
        </w:p>
        <w:p w14:paraId="3DD3C5F6" w14:textId="77777777" w:rsidR="00FD7060" w:rsidRDefault="00FD7060">
          <w:pPr>
            <w:pStyle w:val="TOC3"/>
            <w:tabs>
              <w:tab w:val="right" w:leader="dot" w:pos="8494"/>
            </w:tabs>
            <w:rPr>
              <w:rFonts w:eastAsiaTheme="minorEastAsia"/>
              <w:noProof/>
              <w:sz w:val="22"/>
              <w:lang w:val="pt-BR" w:eastAsia="pt-BR"/>
            </w:rPr>
          </w:pPr>
          <w:hyperlink w:anchor="_Toc384213262" w:history="1">
            <w:r w:rsidRPr="00894D91">
              <w:rPr>
                <w:rStyle w:val="Hyperlink"/>
                <w:noProof/>
              </w:rPr>
              <w:t>3.3.2. Game Logic Architecture</w:t>
            </w:r>
            <w:r>
              <w:rPr>
                <w:noProof/>
                <w:webHidden/>
              </w:rPr>
              <w:tab/>
            </w:r>
            <w:r>
              <w:rPr>
                <w:noProof/>
                <w:webHidden/>
              </w:rPr>
              <w:fldChar w:fldCharType="begin"/>
            </w:r>
            <w:r>
              <w:rPr>
                <w:noProof/>
                <w:webHidden/>
              </w:rPr>
              <w:instrText xml:space="preserve"> PAGEREF _Toc384213262 \h </w:instrText>
            </w:r>
            <w:r>
              <w:rPr>
                <w:noProof/>
                <w:webHidden/>
              </w:rPr>
            </w:r>
            <w:r>
              <w:rPr>
                <w:noProof/>
                <w:webHidden/>
              </w:rPr>
              <w:fldChar w:fldCharType="separate"/>
            </w:r>
            <w:r>
              <w:rPr>
                <w:noProof/>
                <w:webHidden/>
              </w:rPr>
              <w:t>31</w:t>
            </w:r>
            <w:r>
              <w:rPr>
                <w:noProof/>
                <w:webHidden/>
              </w:rPr>
              <w:fldChar w:fldCharType="end"/>
            </w:r>
          </w:hyperlink>
        </w:p>
        <w:p w14:paraId="005E491C" w14:textId="77777777" w:rsidR="00FD7060" w:rsidRDefault="00FD7060">
          <w:pPr>
            <w:pStyle w:val="TOC3"/>
            <w:tabs>
              <w:tab w:val="right" w:leader="dot" w:pos="8494"/>
            </w:tabs>
            <w:rPr>
              <w:rFonts w:eastAsiaTheme="minorEastAsia"/>
              <w:noProof/>
              <w:sz w:val="22"/>
              <w:lang w:val="pt-BR" w:eastAsia="pt-BR"/>
            </w:rPr>
          </w:pPr>
          <w:hyperlink w:anchor="_Toc384213263" w:history="1">
            <w:r w:rsidRPr="00894D91">
              <w:rPr>
                <w:rStyle w:val="Hyperlink"/>
                <w:noProof/>
              </w:rPr>
              <w:t>3.3.3. Game Logic Run-Time</w:t>
            </w:r>
            <w:r>
              <w:rPr>
                <w:noProof/>
                <w:webHidden/>
              </w:rPr>
              <w:tab/>
            </w:r>
            <w:r>
              <w:rPr>
                <w:noProof/>
                <w:webHidden/>
              </w:rPr>
              <w:fldChar w:fldCharType="begin"/>
            </w:r>
            <w:r>
              <w:rPr>
                <w:noProof/>
                <w:webHidden/>
              </w:rPr>
              <w:instrText xml:space="preserve"> PAGEREF _Toc384213263 \h </w:instrText>
            </w:r>
            <w:r>
              <w:rPr>
                <w:noProof/>
                <w:webHidden/>
              </w:rPr>
            </w:r>
            <w:r>
              <w:rPr>
                <w:noProof/>
                <w:webHidden/>
              </w:rPr>
              <w:fldChar w:fldCharType="separate"/>
            </w:r>
            <w:r>
              <w:rPr>
                <w:noProof/>
                <w:webHidden/>
              </w:rPr>
              <w:t>33</w:t>
            </w:r>
            <w:r>
              <w:rPr>
                <w:noProof/>
                <w:webHidden/>
              </w:rPr>
              <w:fldChar w:fldCharType="end"/>
            </w:r>
          </w:hyperlink>
        </w:p>
        <w:p w14:paraId="3C276960" w14:textId="77777777" w:rsidR="00FD7060" w:rsidRDefault="00FD7060">
          <w:pPr>
            <w:pStyle w:val="TOC3"/>
            <w:tabs>
              <w:tab w:val="right" w:leader="dot" w:pos="8494"/>
            </w:tabs>
            <w:rPr>
              <w:rFonts w:eastAsiaTheme="minorEastAsia"/>
              <w:noProof/>
              <w:sz w:val="22"/>
              <w:lang w:val="pt-BR" w:eastAsia="pt-BR"/>
            </w:rPr>
          </w:pPr>
          <w:hyperlink w:anchor="_Toc384213264" w:history="1">
            <w:r w:rsidRPr="00894D91">
              <w:rPr>
                <w:rStyle w:val="Hyperlink"/>
                <w:noProof/>
              </w:rPr>
              <w:t>3.3.4. Remarkable Methods</w:t>
            </w:r>
            <w:r>
              <w:rPr>
                <w:noProof/>
                <w:webHidden/>
              </w:rPr>
              <w:tab/>
            </w:r>
            <w:r>
              <w:rPr>
                <w:noProof/>
                <w:webHidden/>
              </w:rPr>
              <w:fldChar w:fldCharType="begin"/>
            </w:r>
            <w:r>
              <w:rPr>
                <w:noProof/>
                <w:webHidden/>
              </w:rPr>
              <w:instrText xml:space="preserve"> PAGEREF _Toc384213264 \h </w:instrText>
            </w:r>
            <w:r>
              <w:rPr>
                <w:noProof/>
                <w:webHidden/>
              </w:rPr>
            </w:r>
            <w:r>
              <w:rPr>
                <w:noProof/>
                <w:webHidden/>
              </w:rPr>
              <w:fldChar w:fldCharType="separate"/>
            </w:r>
            <w:r>
              <w:rPr>
                <w:noProof/>
                <w:webHidden/>
              </w:rPr>
              <w:t>36</w:t>
            </w:r>
            <w:r>
              <w:rPr>
                <w:noProof/>
                <w:webHidden/>
              </w:rPr>
              <w:fldChar w:fldCharType="end"/>
            </w:r>
          </w:hyperlink>
        </w:p>
        <w:p w14:paraId="4F02562D" w14:textId="77777777" w:rsidR="00FD7060" w:rsidRDefault="00FD7060">
          <w:pPr>
            <w:pStyle w:val="TOC2"/>
            <w:tabs>
              <w:tab w:val="right" w:leader="dot" w:pos="8494"/>
            </w:tabs>
            <w:rPr>
              <w:rFonts w:eastAsiaTheme="minorEastAsia"/>
              <w:noProof/>
              <w:sz w:val="22"/>
              <w:lang w:val="pt-BR" w:eastAsia="pt-BR"/>
            </w:rPr>
          </w:pPr>
          <w:hyperlink w:anchor="_Toc384213265" w:history="1">
            <w:r w:rsidRPr="00894D91">
              <w:rPr>
                <w:rStyle w:val="Hyperlink"/>
                <w:noProof/>
              </w:rPr>
              <w:t>3.4. Game View Layer</w:t>
            </w:r>
            <w:r>
              <w:rPr>
                <w:noProof/>
                <w:webHidden/>
              </w:rPr>
              <w:tab/>
            </w:r>
            <w:r>
              <w:rPr>
                <w:noProof/>
                <w:webHidden/>
              </w:rPr>
              <w:fldChar w:fldCharType="begin"/>
            </w:r>
            <w:r>
              <w:rPr>
                <w:noProof/>
                <w:webHidden/>
              </w:rPr>
              <w:instrText xml:space="preserve"> PAGEREF _Toc384213265 \h </w:instrText>
            </w:r>
            <w:r>
              <w:rPr>
                <w:noProof/>
                <w:webHidden/>
              </w:rPr>
            </w:r>
            <w:r>
              <w:rPr>
                <w:noProof/>
                <w:webHidden/>
              </w:rPr>
              <w:fldChar w:fldCharType="separate"/>
            </w:r>
            <w:r>
              <w:rPr>
                <w:noProof/>
                <w:webHidden/>
              </w:rPr>
              <w:t>37</w:t>
            </w:r>
            <w:r>
              <w:rPr>
                <w:noProof/>
                <w:webHidden/>
              </w:rPr>
              <w:fldChar w:fldCharType="end"/>
            </w:r>
          </w:hyperlink>
        </w:p>
        <w:p w14:paraId="27B0DD75" w14:textId="77777777" w:rsidR="00FD7060" w:rsidRDefault="00FD7060">
          <w:pPr>
            <w:pStyle w:val="TOC3"/>
            <w:tabs>
              <w:tab w:val="right" w:leader="dot" w:pos="8494"/>
            </w:tabs>
            <w:rPr>
              <w:rFonts w:eastAsiaTheme="minorEastAsia"/>
              <w:noProof/>
              <w:sz w:val="22"/>
              <w:lang w:val="pt-BR" w:eastAsia="pt-BR"/>
            </w:rPr>
          </w:pPr>
          <w:hyperlink w:anchor="_Toc384213266" w:history="1">
            <w:r w:rsidRPr="00894D91">
              <w:rPr>
                <w:rStyle w:val="Hyperlink"/>
                <w:noProof/>
              </w:rPr>
              <w:t>3.4.1. Game View Functionality</w:t>
            </w:r>
            <w:r>
              <w:rPr>
                <w:noProof/>
                <w:webHidden/>
              </w:rPr>
              <w:tab/>
            </w:r>
            <w:r>
              <w:rPr>
                <w:noProof/>
                <w:webHidden/>
              </w:rPr>
              <w:fldChar w:fldCharType="begin"/>
            </w:r>
            <w:r>
              <w:rPr>
                <w:noProof/>
                <w:webHidden/>
              </w:rPr>
              <w:instrText xml:space="preserve"> PAGEREF _Toc384213266 \h </w:instrText>
            </w:r>
            <w:r>
              <w:rPr>
                <w:noProof/>
                <w:webHidden/>
              </w:rPr>
            </w:r>
            <w:r>
              <w:rPr>
                <w:noProof/>
                <w:webHidden/>
              </w:rPr>
              <w:fldChar w:fldCharType="separate"/>
            </w:r>
            <w:r>
              <w:rPr>
                <w:noProof/>
                <w:webHidden/>
              </w:rPr>
              <w:t>37</w:t>
            </w:r>
            <w:r>
              <w:rPr>
                <w:noProof/>
                <w:webHidden/>
              </w:rPr>
              <w:fldChar w:fldCharType="end"/>
            </w:r>
          </w:hyperlink>
        </w:p>
        <w:p w14:paraId="472C9491" w14:textId="77777777" w:rsidR="00FD7060" w:rsidRDefault="00FD7060">
          <w:pPr>
            <w:pStyle w:val="TOC3"/>
            <w:tabs>
              <w:tab w:val="right" w:leader="dot" w:pos="8494"/>
            </w:tabs>
            <w:rPr>
              <w:rFonts w:eastAsiaTheme="minorEastAsia"/>
              <w:noProof/>
              <w:sz w:val="22"/>
              <w:lang w:val="pt-BR" w:eastAsia="pt-BR"/>
            </w:rPr>
          </w:pPr>
          <w:hyperlink w:anchor="_Toc384213267" w:history="1">
            <w:r w:rsidRPr="00894D91">
              <w:rPr>
                <w:rStyle w:val="Hyperlink"/>
                <w:noProof/>
              </w:rPr>
              <w:t>3.4.2. Game View Architecture</w:t>
            </w:r>
            <w:r>
              <w:rPr>
                <w:noProof/>
                <w:webHidden/>
              </w:rPr>
              <w:tab/>
            </w:r>
            <w:r>
              <w:rPr>
                <w:noProof/>
                <w:webHidden/>
              </w:rPr>
              <w:fldChar w:fldCharType="begin"/>
            </w:r>
            <w:r>
              <w:rPr>
                <w:noProof/>
                <w:webHidden/>
              </w:rPr>
              <w:instrText xml:space="preserve"> PAGEREF _Toc384213267 \h </w:instrText>
            </w:r>
            <w:r>
              <w:rPr>
                <w:noProof/>
                <w:webHidden/>
              </w:rPr>
            </w:r>
            <w:r>
              <w:rPr>
                <w:noProof/>
                <w:webHidden/>
              </w:rPr>
              <w:fldChar w:fldCharType="separate"/>
            </w:r>
            <w:r>
              <w:rPr>
                <w:noProof/>
                <w:webHidden/>
              </w:rPr>
              <w:t>42</w:t>
            </w:r>
            <w:r>
              <w:rPr>
                <w:noProof/>
                <w:webHidden/>
              </w:rPr>
              <w:fldChar w:fldCharType="end"/>
            </w:r>
          </w:hyperlink>
        </w:p>
        <w:p w14:paraId="144C47F5" w14:textId="77777777" w:rsidR="00FD7060" w:rsidRDefault="00FD7060">
          <w:pPr>
            <w:pStyle w:val="TOC3"/>
            <w:tabs>
              <w:tab w:val="right" w:leader="dot" w:pos="8494"/>
            </w:tabs>
            <w:rPr>
              <w:rFonts w:eastAsiaTheme="minorEastAsia"/>
              <w:noProof/>
              <w:sz w:val="22"/>
              <w:lang w:val="pt-BR" w:eastAsia="pt-BR"/>
            </w:rPr>
          </w:pPr>
          <w:hyperlink w:anchor="_Toc384213268" w:history="1">
            <w:r w:rsidRPr="00894D91">
              <w:rPr>
                <w:rStyle w:val="Hyperlink"/>
                <w:noProof/>
              </w:rPr>
              <w:t>3.4.3. Game View Run-Time</w:t>
            </w:r>
            <w:r>
              <w:rPr>
                <w:noProof/>
                <w:webHidden/>
              </w:rPr>
              <w:tab/>
            </w:r>
            <w:r>
              <w:rPr>
                <w:noProof/>
                <w:webHidden/>
              </w:rPr>
              <w:fldChar w:fldCharType="begin"/>
            </w:r>
            <w:r>
              <w:rPr>
                <w:noProof/>
                <w:webHidden/>
              </w:rPr>
              <w:instrText xml:space="preserve"> PAGEREF _Toc384213268 \h </w:instrText>
            </w:r>
            <w:r>
              <w:rPr>
                <w:noProof/>
                <w:webHidden/>
              </w:rPr>
            </w:r>
            <w:r>
              <w:rPr>
                <w:noProof/>
                <w:webHidden/>
              </w:rPr>
              <w:fldChar w:fldCharType="separate"/>
            </w:r>
            <w:r>
              <w:rPr>
                <w:noProof/>
                <w:webHidden/>
              </w:rPr>
              <w:t>44</w:t>
            </w:r>
            <w:r>
              <w:rPr>
                <w:noProof/>
                <w:webHidden/>
              </w:rPr>
              <w:fldChar w:fldCharType="end"/>
            </w:r>
          </w:hyperlink>
        </w:p>
        <w:p w14:paraId="4D714E35" w14:textId="77777777" w:rsidR="00FD7060" w:rsidRDefault="00FD7060">
          <w:pPr>
            <w:pStyle w:val="TOC3"/>
            <w:tabs>
              <w:tab w:val="right" w:leader="dot" w:pos="8494"/>
            </w:tabs>
            <w:rPr>
              <w:rFonts w:eastAsiaTheme="minorEastAsia"/>
              <w:noProof/>
              <w:sz w:val="22"/>
              <w:lang w:val="pt-BR" w:eastAsia="pt-BR"/>
            </w:rPr>
          </w:pPr>
          <w:hyperlink w:anchor="_Toc384213269" w:history="1">
            <w:r w:rsidRPr="00894D91">
              <w:rPr>
                <w:rStyle w:val="Hyperlink"/>
                <w:noProof/>
              </w:rPr>
              <w:t>3.4.4. Remarkable Methods</w:t>
            </w:r>
            <w:r>
              <w:rPr>
                <w:noProof/>
                <w:webHidden/>
              </w:rPr>
              <w:tab/>
            </w:r>
            <w:r>
              <w:rPr>
                <w:noProof/>
                <w:webHidden/>
              </w:rPr>
              <w:fldChar w:fldCharType="begin"/>
            </w:r>
            <w:r>
              <w:rPr>
                <w:noProof/>
                <w:webHidden/>
              </w:rPr>
              <w:instrText xml:space="preserve"> PAGEREF _Toc384213269 \h </w:instrText>
            </w:r>
            <w:r>
              <w:rPr>
                <w:noProof/>
                <w:webHidden/>
              </w:rPr>
            </w:r>
            <w:r>
              <w:rPr>
                <w:noProof/>
                <w:webHidden/>
              </w:rPr>
              <w:fldChar w:fldCharType="separate"/>
            </w:r>
            <w:r>
              <w:rPr>
                <w:noProof/>
                <w:webHidden/>
              </w:rPr>
              <w:t>46</w:t>
            </w:r>
            <w:r>
              <w:rPr>
                <w:noProof/>
                <w:webHidden/>
              </w:rPr>
              <w:fldChar w:fldCharType="end"/>
            </w:r>
          </w:hyperlink>
        </w:p>
        <w:p w14:paraId="0ED216AE" w14:textId="77777777" w:rsidR="00FD7060" w:rsidRDefault="00FD7060">
          <w:pPr>
            <w:pStyle w:val="TOC1"/>
            <w:tabs>
              <w:tab w:val="right" w:leader="dot" w:pos="8494"/>
            </w:tabs>
            <w:rPr>
              <w:rFonts w:eastAsiaTheme="minorEastAsia"/>
              <w:noProof/>
              <w:sz w:val="22"/>
              <w:lang w:val="pt-BR" w:eastAsia="pt-BR"/>
            </w:rPr>
          </w:pPr>
          <w:hyperlink w:anchor="_Toc384213270" w:history="1">
            <w:r w:rsidRPr="00894D91">
              <w:rPr>
                <w:rStyle w:val="Hyperlink"/>
                <w:noProof/>
              </w:rPr>
              <w:t>4. UGE Core</w:t>
            </w:r>
            <w:r>
              <w:rPr>
                <w:noProof/>
                <w:webHidden/>
              </w:rPr>
              <w:tab/>
            </w:r>
            <w:r>
              <w:rPr>
                <w:noProof/>
                <w:webHidden/>
              </w:rPr>
              <w:fldChar w:fldCharType="begin"/>
            </w:r>
            <w:r>
              <w:rPr>
                <w:noProof/>
                <w:webHidden/>
              </w:rPr>
              <w:instrText xml:space="preserve"> PAGEREF _Toc384213270 \h </w:instrText>
            </w:r>
            <w:r>
              <w:rPr>
                <w:noProof/>
                <w:webHidden/>
              </w:rPr>
            </w:r>
            <w:r>
              <w:rPr>
                <w:noProof/>
                <w:webHidden/>
              </w:rPr>
              <w:fldChar w:fldCharType="separate"/>
            </w:r>
            <w:r>
              <w:rPr>
                <w:noProof/>
                <w:webHidden/>
              </w:rPr>
              <w:t>48</w:t>
            </w:r>
            <w:r>
              <w:rPr>
                <w:noProof/>
                <w:webHidden/>
              </w:rPr>
              <w:fldChar w:fldCharType="end"/>
            </w:r>
          </w:hyperlink>
        </w:p>
        <w:p w14:paraId="2CBCD95E" w14:textId="77777777" w:rsidR="00FD7060" w:rsidRDefault="00FD7060">
          <w:pPr>
            <w:pStyle w:val="TOC2"/>
            <w:tabs>
              <w:tab w:val="right" w:leader="dot" w:pos="8494"/>
            </w:tabs>
            <w:rPr>
              <w:rFonts w:eastAsiaTheme="minorEastAsia"/>
              <w:noProof/>
              <w:sz w:val="22"/>
              <w:lang w:val="pt-BR" w:eastAsia="pt-BR"/>
            </w:rPr>
          </w:pPr>
          <w:hyperlink w:anchor="_Toc384213271" w:history="1">
            <w:r w:rsidRPr="00894D91">
              <w:rPr>
                <w:rStyle w:val="Hyperlink"/>
                <w:noProof/>
              </w:rPr>
              <w:t>4.1. Introduction</w:t>
            </w:r>
            <w:r>
              <w:rPr>
                <w:noProof/>
                <w:webHidden/>
              </w:rPr>
              <w:tab/>
            </w:r>
            <w:r>
              <w:rPr>
                <w:noProof/>
                <w:webHidden/>
              </w:rPr>
              <w:fldChar w:fldCharType="begin"/>
            </w:r>
            <w:r>
              <w:rPr>
                <w:noProof/>
                <w:webHidden/>
              </w:rPr>
              <w:instrText xml:space="preserve"> PAGEREF _Toc384213271 \h </w:instrText>
            </w:r>
            <w:r>
              <w:rPr>
                <w:noProof/>
                <w:webHidden/>
              </w:rPr>
            </w:r>
            <w:r>
              <w:rPr>
                <w:noProof/>
                <w:webHidden/>
              </w:rPr>
              <w:fldChar w:fldCharType="separate"/>
            </w:r>
            <w:r>
              <w:rPr>
                <w:noProof/>
                <w:webHidden/>
              </w:rPr>
              <w:t>48</w:t>
            </w:r>
            <w:r>
              <w:rPr>
                <w:noProof/>
                <w:webHidden/>
              </w:rPr>
              <w:fldChar w:fldCharType="end"/>
            </w:r>
          </w:hyperlink>
        </w:p>
        <w:p w14:paraId="63EBC1EA" w14:textId="77777777" w:rsidR="00FD7060" w:rsidRDefault="00FD7060">
          <w:pPr>
            <w:pStyle w:val="TOC2"/>
            <w:tabs>
              <w:tab w:val="right" w:leader="dot" w:pos="8494"/>
            </w:tabs>
            <w:rPr>
              <w:rFonts w:eastAsiaTheme="minorEastAsia"/>
              <w:noProof/>
              <w:sz w:val="22"/>
              <w:lang w:val="pt-BR" w:eastAsia="pt-BR"/>
            </w:rPr>
          </w:pPr>
          <w:hyperlink w:anchor="_Toc384213272" w:history="1">
            <w:r w:rsidRPr="00894D91">
              <w:rPr>
                <w:rStyle w:val="Hyperlink"/>
                <w:noProof/>
              </w:rPr>
              <w:t>4.2. Entities (Actors) and Components</w:t>
            </w:r>
            <w:r>
              <w:rPr>
                <w:noProof/>
                <w:webHidden/>
              </w:rPr>
              <w:tab/>
            </w:r>
            <w:r>
              <w:rPr>
                <w:noProof/>
                <w:webHidden/>
              </w:rPr>
              <w:fldChar w:fldCharType="begin"/>
            </w:r>
            <w:r>
              <w:rPr>
                <w:noProof/>
                <w:webHidden/>
              </w:rPr>
              <w:instrText xml:space="preserve"> PAGEREF _Toc384213272 \h </w:instrText>
            </w:r>
            <w:r>
              <w:rPr>
                <w:noProof/>
                <w:webHidden/>
              </w:rPr>
            </w:r>
            <w:r>
              <w:rPr>
                <w:noProof/>
                <w:webHidden/>
              </w:rPr>
              <w:fldChar w:fldCharType="separate"/>
            </w:r>
            <w:r>
              <w:rPr>
                <w:noProof/>
                <w:webHidden/>
              </w:rPr>
              <w:t>48</w:t>
            </w:r>
            <w:r>
              <w:rPr>
                <w:noProof/>
                <w:webHidden/>
              </w:rPr>
              <w:fldChar w:fldCharType="end"/>
            </w:r>
          </w:hyperlink>
        </w:p>
        <w:p w14:paraId="667B14E2" w14:textId="77777777" w:rsidR="00FD7060" w:rsidRDefault="00FD7060">
          <w:pPr>
            <w:pStyle w:val="TOC3"/>
            <w:tabs>
              <w:tab w:val="right" w:leader="dot" w:pos="8494"/>
            </w:tabs>
            <w:rPr>
              <w:rFonts w:eastAsiaTheme="minorEastAsia"/>
              <w:noProof/>
              <w:sz w:val="22"/>
              <w:lang w:val="pt-BR" w:eastAsia="pt-BR"/>
            </w:rPr>
          </w:pPr>
          <w:hyperlink w:anchor="_Toc384213273" w:history="1">
            <w:r w:rsidRPr="00894D91">
              <w:rPr>
                <w:rStyle w:val="Hyperlink"/>
                <w:noProof/>
              </w:rPr>
              <w:t>4.2.1. Functionality</w:t>
            </w:r>
            <w:r>
              <w:rPr>
                <w:noProof/>
                <w:webHidden/>
              </w:rPr>
              <w:tab/>
            </w:r>
            <w:r>
              <w:rPr>
                <w:noProof/>
                <w:webHidden/>
              </w:rPr>
              <w:fldChar w:fldCharType="begin"/>
            </w:r>
            <w:r>
              <w:rPr>
                <w:noProof/>
                <w:webHidden/>
              </w:rPr>
              <w:instrText xml:space="preserve"> PAGEREF _Toc384213273 \h </w:instrText>
            </w:r>
            <w:r>
              <w:rPr>
                <w:noProof/>
                <w:webHidden/>
              </w:rPr>
            </w:r>
            <w:r>
              <w:rPr>
                <w:noProof/>
                <w:webHidden/>
              </w:rPr>
              <w:fldChar w:fldCharType="separate"/>
            </w:r>
            <w:r>
              <w:rPr>
                <w:noProof/>
                <w:webHidden/>
              </w:rPr>
              <w:t>51</w:t>
            </w:r>
            <w:r>
              <w:rPr>
                <w:noProof/>
                <w:webHidden/>
              </w:rPr>
              <w:fldChar w:fldCharType="end"/>
            </w:r>
          </w:hyperlink>
        </w:p>
        <w:p w14:paraId="1ADD0B01" w14:textId="77777777" w:rsidR="00FD7060" w:rsidRDefault="00FD7060">
          <w:pPr>
            <w:pStyle w:val="TOC3"/>
            <w:tabs>
              <w:tab w:val="right" w:leader="dot" w:pos="8494"/>
            </w:tabs>
            <w:rPr>
              <w:rFonts w:eastAsiaTheme="minorEastAsia"/>
              <w:noProof/>
              <w:sz w:val="22"/>
              <w:lang w:val="pt-BR" w:eastAsia="pt-BR"/>
            </w:rPr>
          </w:pPr>
          <w:hyperlink w:anchor="_Toc384213274" w:history="1">
            <w:r w:rsidRPr="00894D91">
              <w:rPr>
                <w:rStyle w:val="Hyperlink"/>
                <w:noProof/>
              </w:rPr>
              <w:t>4.2.2. Architecture</w:t>
            </w:r>
            <w:r>
              <w:rPr>
                <w:noProof/>
                <w:webHidden/>
              </w:rPr>
              <w:tab/>
            </w:r>
            <w:r>
              <w:rPr>
                <w:noProof/>
                <w:webHidden/>
              </w:rPr>
              <w:fldChar w:fldCharType="begin"/>
            </w:r>
            <w:r>
              <w:rPr>
                <w:noProof/>
                <w:webHidden/>
              </w:rPr>
              <w:instrText xml:space="preserve"> PAGEREF _Toc384213274 \h </w:instrText>
            </w:r>
            <w:r>
              <w:rPr>
                <w:noProof/>
                <w:webHidden/>
              </w:rPr>
            </w:r>
            <w:r>
              <w:rPr>
                <w:noProof/>
                <w:webHidden/>
              </w:rPr>
              <w:fldChar w:fldCharType="separate"/>
            </w:r>
            <w:r>
              <w:rPr>
                <w:noProof/>
                <w:webHidden/>
              </w:rPr>
              <w:t>51</w:t>
            </w:r>
            <w:r>
              <w:rPr>
                <w:noProof/>
                <w:webHidden/>
              </w:rPr>
              <w:fldChar w:fldCharType="end"/>
            </w:r>
          </w:hyperlink>
        </w:p>
        <w:p w14:paraId="2CFBE43B" w14:textId="77777777" w:rsidR="00FD7060" w:rsidRDefault="00FD7060">
          <w:pPr>
            <w:pStyle w:val="TOC3"/>
            <w:tabs>
              <w:tab w:val="right" w:leader="dot" w:pos="8494"/>
            </w:tabs>
            <w:rPr>
              <w:rFonts w:eastAsiaTheme="minorEastAsia"/>
              <w:noProof/>
              <w:sz w:val="22"/>
              <w:lang w:val="pt-BR" w:eastAsia="pt-BR"/>
            </w:rPr>
          </w:pPr>
          <w:hyperlink w:anchor="_Toc384213275" w:history="1">
            <w:r w:rsidRPr="00894D91">
              <w:rPr>
                <w:rStyle w:val="Hyperlink"/>
                <w:noProof/>
              </w:rPr>
              <w:t>4.2.3. Run-Time</w:t>
            </w:r>
            <w:r>
              <w:rPr>
                <w:noProof/>
                <w:webHidden/>
              </w:rPr>
              <w:tab/>
            </w:r>
            <w:r>
              <w:rPr>
                <w:noProof/>
                <w:webHidden/>
              </w:rPr>
              <w:fldChar w:fldCharType="begin"/>
            </w:r>
            <w:r>
              <w:rPr>
                <w:noProof/>
                <w:webHidden/>
              </w:rPr>
              <w:instrText xml:space="preserve"> PAGEREF _Toc384213275 \h </w:instrText>
            </w:r>
            <w:r>
              <w:rPr>
                <w:noProof/>
                <w:webHidden/>
              </w:rPr>
            </w:r>
            <w:r>
              <w:rPr>
                <w:noProof/>
                <w:webHidden/>
              </w:rPr>
              <w:fldChar w:fldCharType="separate"/>
            </w:r>
            <w:r>
              <w:rPr>
                <w:noProof/>
                <w:webHidden/>
              </w:rPr>
              <w:t>55</w:t>
            </w:r>
            <w:r>
              <w:rPr>
                <w:noProof/>
                <w:webHidden/>
              </w:rPr>
              <w:fldChar w:fldCharType="end"/>
            </w:r>
          </w:hyperlink>
        </w:p>
        <w:p w14:paraId="566F6E1E" w14:textId="77777777" w:rsidR="00FD7060" w:rsidRDefault="00FD7060">
          <w:pPr>
            <w:pStyle w:val="TOC3"/>
            <w:tabs>
              <w:tab w:val="right" w:leader="dot" w:pos="8494"/>
            </w:tabs>
            <w:rPr>
              <w:rFonts w:eastAsiaTheme="minorEastAsia"/>
              <w:noProof/>
              <w:sz w:val="22"/>
              <w:lang w:val="pt-BR" w:eastAsia="pt-BR"/>
            </w:rPr>
          </w:pPr>
          <w:hyperlink w:anchor="_Toc384213276" w:history="1">
            <w:r w:rsidRPr="00894D91">
              <w:rPr>
                <w:rStyle w:val="Hyperlink"/>
                <w:noProof/>
              </w:rPr>
              <w:t>4.2.4. Example</w:t>
            </w:r>
            <w:r>
              <w:rPr>
                <w:noProof/>
                <w:webHidden/>
              </w:rPr>
              <w:tab/>
            </w:r>
            <w:r>
              <w:rPr>
                <w:noProof/>
                <w:webHidden/>
              </w:rPr>
              <w:fldChar w:fldCharType="begin"/>
            </w:r>
            <w:r>
              <w:rPr>
                <w:noProof/>
                <w:webHidden/>
              </w:rPr>
              <w:instrText xml:space="preserve"> PAGEREF _Toc384213276 \h </w:instrText>
            </w:r>
            <w:r>
              <w:rPr>
                <w:noProof/>
                <w:webHidden/>
              </w:rPr>
            </w:r>
            <w:r>
              <w:rPr>
                <w:noProof/>
                <w:webHidden/>
              </w:rPr>
              <w:fldChar w:fldCharType="separate"/>
            </w:r>
            <w:r>
              <w:rPr>
                <w:noProof/>
                <w:webHidden/>
              </w:rPr>
              <w:t>56</w:t>
            </w:r>
            <w:r>
              <w:rPr>
                <w:noProof/>
                <w:webHidden/>
              </w:rPr>
              <w:fldChar w:fldCharType="end"/>
            </w:r>
          </w:hyperlink>
        </w:p>
        <w:p w14:paraId="0BE06811" w14:textId="77777777" w:rsidR="00FD7060" w:rsidRDefault="00FD7060">
          <w:pPr>
            <w:pStyle w:val="TOC2"/>
            <w:tabs>
              <w:tab w:val="right" w:leader="dot" w:pos="8494"/>
            </w:tabs>
            <w:rPr>
              <w:rFonts w:eastAsiaTheme="minorEastAsia"/>
              <w:noProof/>
              <w:sz w:val="22"/>
              <w:lang w:val="pt-BR" w:eastAsia="pt-BR"/>
            </w:rPr>
          </w:pPr>
          <w:hyperlink w:anchor="_Toc384213277" w:history="1">
            <w:r w:rsidRPr="00894D91">
              <w:rPr>
                <w:rStyle w:val="Hyperlink"/>
                <w:noProof/>
              </w:rPr>
              <w:t>4.3. Events</w:t>
            </w:r>
            <w:r>
              <w:rPr>
                <w:noProof/>
                <w:webHidden/>
              </w:rPr>
              <w:tab/>
            </w:r>
            <w:r>
              <w:rPr>
                <w:noProof/>
                <w:webHidden/>
              </w:rPr>
              <w:fldChar w:fldCharType="begin"/>
            </w:r>
            <w:r>
              <w:rPr>
                <w:noProof/>
                <w:webHidden/>
              </w:rPr>
              <w:instrText xml:space="preserve"> PAGEREF _Toc384213277 \h </w:instrText>
            </w:r>
            <w:r>
              <w:rPr>
                <w:noProof/>
                <w:webHidden/>
              </w:rPr>
            </w:r>
            <w:r>
              <w:rPr>
                <w:noProof/>
                <w:webHidden/>
              </w:rPr>
              <w:fldChar w:fldCharType="separate"/>
            </w:r>
            <w:r>
              <w:rPr>
                <w:noProof/>
                <w:webHidden/>
              </w:rPr>
              <w:t>59</w:t>
            </w:r>
            <w:r>
              <w:rPr>
                <w:noProof/>
                <w:webHidden/>
              </w:rPr>
              <w:fldChar w:fldCharType="end"/>
            </w:r>
          </w:hyperlink>
        </w:p>
        <w:p w14:paraId="3B050E9F" w14:textId="77777777" w:rsidR="00FD7060" w:rsidRDefault="00FD7060">
          <w:pPr>
            <w:pStyle w:val="TOC3"/>
            <w:tabs>
              <w:tab w:val="right" w:leader="dot" w:pos="8494"/>
            </w:tabs>
            <w:rPr>
              <w:rFonts w:eastAsiaTheme="minorEastAsia"/>
              <w:noProof/>
              <w:sz w:val="22"/>
              <w:lang w:val="pt-BR" w:eastAsia="pt-BR"/>
            </w:rPr>
          </w:pPr>
          <w:hyperlink w:anchor="_Toc384213278" w:history="1">
            <w:r w:rsidRPr="00894D91">
              <w:rPr>
                <w:rStyle w:val="Hyperlink"/>
                <w:noProof/>
              </w:rPr>
              <w:t>4.3.1. Functionality</w:t>
            </w:r>
            <w:r>
              <w:rPr>
                <w:noProof/>
                <w:webHidden/>
              </w:rPr>
              <w:tab/>
            </w:r>
            <w:r>
              <w:rPr>
                <w:noProof/>
                <w:webHidden/>
              </w:rPr>
              <w:fldChar w:fldCharType="begin"/>
            </w:r>
            <w:r>
              <w:rPr>
                <w:noProof/>
                <w:webHidden/>
              </w:rPr>
              <w:instrText xml:space="preserve"> PAGEREF _Toc384213278 \h </w:instrText>
            </w:r>
            <w:r>
              <w:rPr>
                <w:noProof/>
                <w:webHidden/>
              </w:rPr>
            </w:r>
            <w:r>
              <w:rPr>
                <w:noProof/>
                <w:webHidden/>
              </w:rPr>
              <w:fldChar w:fldCharType="separate"/>
            </w:r>
            <w:r>
              <w:rPr>
                <w:noProof/>
                <w:webHidden/>
              </w:rPr>
              <w:t>61</w:t>
            </w:r>
            <w:r>
              <w:rPr>
                <w:noProof/>
                <w:webHidden/>
              </w:rPr>
              <w:fldChar w:fldCharType="end"/>
            </w:r>
          </w:hyperlink>
        </w:p>
        <w:p w14:paraId="4C0EB750" w14:textId="77777777" w:rsidR="00FD7060" w:rsidRDefault="00FD7060">
          <w:pPr>
            <w:pStyle w:val="TOC3"/>
            <w:tabs>
              <w:tab w:val="right" w:leader="dot" w:pos="8494"/>
            </w:tabs>
            <w:rPr>
              <w:rFonts w:eastAsiaTheme="minorEastAsia"/>
              <w:noProof/>
              <w:sz w:val="22"/>
              <w:lang w:val="pt-BR" w:eastAsia="pt-BR"/>
            </w:rPr>
          </w:pPr>
          <w:hyperlink w:anchor="_Toc384213279" w:history="1">
            <w:r w:rsidRPr="00894D91">
              <w:rPr>
                <w:rStyle w:val="Hyperlink"/>
                <w:noProof/>
              </w:rPr>
              <w:t>4.3.2. Architecture</w:t>
            </w:r>
            <w:r>
              <w:rPr>
                <w:noProof/>
                <w:webHidden/>
              </w:rPr>
              <w:tab/>
            </w:r>
            <w:r>
              <w:rPr>
                <w:noProof/>
                <w:webHidden/>
              </w:rPr>
              <w:fldChar w:fldCharType="begin"/>
            </w:r>
            <w:r>
              <w:rPr>
                <w:noProof/>
                <w:webHidden/>
              </w:rPr>
              <w:instrText xml:space="preserve"> PAGEREF _Toc384213279 \h </w:instrText>
            </w:r>
            <w:r>
              <w:rPr>
                <w:noProof/>
                <w:webHidden/>
              </w:rPr>
            </w:r>
            <w:r>
              <w:rPr>
                <w:noProof/>
                <w:webHidden/>
              </w:rPr>
              <w:fldChar w:fldCharType="separate"/>
            </w:r>
            <w:r>
              <w:rPr>
                <w:noProof/>
                <w:webHidden/>
              </w:rPr>
              <w:t>61</w:t>
            </w:r>
            <w:r>
              <w:rPr>
                <w:noProof/>
                <w:webHidden/>
              </w:rPr>
              <w:fldChar w:fldCharType="end"/>
            </w:r>
          </w:hyperlink>
        </w:p>
        <w:p w14:paraId="6B9B51D3" w14:textId="77777777" w:rsidR="00FD7060" w:rsidRDefault="00FD7060">
          <w:pPr>
            <w:pStyle w:val="TOC3"/>
            <w:tabs>
              <w:tab w:val="right" w:leader="dot" w:pos="8494"/>
            </w:tabs>
            <w:rPr>
              <w:rFonts w:eastAsiaTheme="minorEastAsia"/>
              <w:noProof/>
              <w:sz w:val="22"/>
              <w:lang w:val="pt-BR" w:eastAsia="pt-BR"/>
            </w:rPr>
          </w:pPr>
          <w:hyperlink w:anchor="_Toc384213280" w:history="1">
            <w:r w:rsidRPr="00894D91">
              <w:rPr>
                <w:rStyle w:val="Hyperlink"/>
                <w:noProof/>
              </w:rPr>
              <w:t>4.3.3. Run-Time</w:t>
            </w:r>
            <w:r>
              <w:rPr>
                <w:noProof/>
                <w:webHidden/>
              </w:rPr>
              <w:tab/>
            </w:r>
            <w:r>
              <w:rPr>
                <w:noProof/>
                <w:webHidden/>
              </w:rPr>
              <w:fldChar w:fldCharType="begin"/>
            </w:r>
            <w:r>
              <w:rPr>
                <w:noProof/>
                <w:webHidden/>
              </w:rPr>
              <w:instrText xml:space="preserve"> PAGEREF _Toc384213280 \h </w:instrText>
            </w:r>
            <w:r>
              <w:rPr>
                <w:noProof/>
                <w:webHidden/>
              </w:rPr>
            </w:r>
            <w:r>
              <w:rPr>
                <w:noProof/>
                <w:webHidden/>
              </w:rPr>
              <w:fldChar w:fldCharType="separate"/>
            </w:r>
            <w:r>
              <w:rPr>
                <w:noProof/>
                <w:webHidden/>
              </w:rPr>
              <w:t>63</w:t>
            </w:r>
            <w:r>
              <w:rPr>
                <w:noProof/>
                <w:webHidden/>
              </w:rPr>
              <w:fldChar w:fldCharType="end"/>
            </w:r>
          </w:hyperlink>
        </w:p>
        <w:p w14:paraId="409EFCB8" w14:textId="77777777" w:rsidR="00FD7060" w:rsidRDefault="00FD7060">
          <w:pPr>
            <w:pStyle w:val="TOC3"/>
            <w:tabs>
              <w:tab w:val="right" w:leader="dot" w:pos="8494"/>
            </w:tabs>
            <w:rPr>
              <w:rFonts w:eastAsiaTheme="minorEastAsia"/>
              <w:noProof/>
              <w:sz w:val="22"/>
              <w:lang w:val="pt-BR" w:eastAsia="pt-BR"/>
            </w:rPr>
          </w:pPr>
          <w:hyperlink w:anchor="_Toc384213281" w:history="1">
            <w:r w:rsidRPr="00894D91">
              <w:rPr>
                <w:rStyle w:val="Hyperlink"/>
                <w:noProof/>
              </w:rPr>
              <w:t>4.3.4. Example</w:t>
            </w:r>
            <w:r>
              <w:rPr>
                <w:noProof/>
                <w:webHidden/>
              </w:rPr>
              <w:tab/>
            </w:r>
            <w:r>
              <w:rPr>
                <w:noProof/>
                <w:webHidden/>
              </w:rPr>
              <w:fldChar w:fldCharType="begin"/>
            </w:r>
            <w:r>
              <w:rPr>
                <w:noProof/>
                <w:webHidden/>
              </w:rPr>
              <w:instrText xml:space="preserve"> PAGEREF _Toc384213281 \h </w:instrText>
            </w:r>
            <w:r>
              <w:rPr>
                <w:noProof/>
                <w:webHidden/>
              </w:rPr>
            </w:r>
            <w:r>
              <w:rPr>
                <w:noProof/>
                <w:webHidden/>
              </w:rPr>
              <w:fldChar w:fldCharType="separate"/>
            </w:r>
            <w:r>
              <w:rPr>
                <w:noProof/>
                <w:webHidden/>
              </w:rPr>
              <w:t>64</w:t>
            </w:r>
            <w:r>
              <w:rPr>
                <w:noProof/>
                <w:webHidden/>
              </w:rPr>
              <w:fldChar w:fldCharType="end"/>
            </w:r>
          </w:hyperlink>
        </w:p>
        <w:p w14:paraId="2E51FC6E" w14:textId="77777777" w:rsidR="00FD7060" w:rsidRDefault="00FD7060">
          <w:pPr>
            <w:pStyle w:val="TOC2"/>
            <w:tabs>
              <w:tab w:val="right" w:leader="dot" w:pos="8494"/>
            </w:tabs>
            <w:rPr>
              <w:rFonts w:eastAsiaTheme="minorEastAsia"/>
              <w:noProof/>
              <w:sz w:val="22"/>
              <w:lang w:val="pt-BR" w:eastAsia="pt-BR"/>
            </w:rPr>
          </w:pPr>
          <w:hyperlink w:anchor="_Toc384213282" w:history="1">
            <w:r w:rsidRPr="00894D91">
              <w:rPr>
                <w:rStyle w:val="Hyperlink"/>
                <w:noProof/>
              </w:rPr>
              <w:t>4.4. Game Commands</w:t>
            </w:r>
            <w:r>
              <w:rPr>
                <w:noProof/>
                <w:webHidden/>
              </w:rPr>
              <w:tab/>
            </w:r>
            <w:r>
              <w:rPr>
                <w:noProof/>
                <w:webHidden/>
              </w:rPr>
              <w:fldChar w:fldCharType="begin"/>
            </w:r>
            <w:r>
              <w:rPr>
                <w:noProof/>
                <w:webHidden/>
              </w:rPr>
              <w:instrText xml:space="preserve"> PAGEREF _Toc384213282 \h </w:instrText>
            </w:r>
            <w:r>
              <w:rPr>
                <w:noProof/>
                <w:webHidden/>
              </w:rPr>
            </w:r>
            <w:r>
              <w:rPr>
                <w:noProof/>
                <w:webHidden/>
              </w:rPr>
              <w:fldChar w:fldCharType="separate"/>
            </w:r>
            <w:r>
              <w:rPr>
                <w:noProof/>
                <w:webHidden/>
              </w:rPr>
              <w:t>68</w:t>
            </w:r>
            <w:r>
              <w:rPr>
                <w:noProof/>
                <w:webHidden/>
              </w:rPr>
              <w:fldChar w:fldCharType="end"/>
            </w:r>
          </w:hyperlink>
        </w:p>
        <w:p w14:paraId="1A4DDCC8" w14:textId="77777777" w:rsidR="00FD7060" w:rsidRDefault="00FD7060">
          <w:pPr>
            <w:pStyle w:val="TOC3"/>
            <w:tabs>
              <w:tab w:val="right" w:leader="dot" w:pos="8494"/>
            </w:tabs>
            <w:rPr>
              <w:rFonts w:eastAsiaTheme="minorEastAsia"/>
              <w:noProof/>
              <w:sz w:val="22"/>
              <w:lang w:val="pt-BR" w:eastAsia="pt-BR"/>
            </w:rPr>
          </w:pPr>
          <w:hyperlink w:anchor="_Toc384213283" w:history="1">
            <w:r w:rsidRPr="00894D91">
              <w:rPr>
                <w:rStyle w:val="Hyperlink"/>
                <w:noProof/>
              </w:rPr>
              <w:t>4.4.1. Functionality</w:t>
            </w:r>
            <w:r>
              <w:rPr>
                <w:noProof/>
                <w:webHidden/>
              </w:rPr>
              <w:tab/>
            </w:r>
            <w:r>
              <w:rPr>
                <w:noProof/>
                <w:webHidden/>
              </w:rPr>
              <w:fldChar w:fldCharType="begin"/>
            </w:r>
            <w:r>
              <w:rPr>
                <w:noProof/>
                <w:webHidden/>
              </w:rPr>
              <w:instrText xml:space="preserve"> PAGEREF _Toc384213283 \h </w:instrText>
            </w:r>
            <w:r>
              <w:rPr>
                <w:noProof/>
                <w:webHidden/>
              </w:rPr>
            </w:r>
            <w:r>
              <w:rPr>
                <w:noProof/>
                <w:webHidden/>
              </w:rPr>
              <w:fldChar w:fldCharType="separate"/>
            </w:r>
            <w:r>
              <w:rPr>
                <w:noProof/>
                <w:webHidden/>
              </w:rPr>
              <w:t>69</w:t>
            </w:r>
            <w:r>
              <w:rPr>
                <w:noProof/>
                <w:webHidden/>
              </w:rPr>
              <w:fldChar w:fldCharType="end"/>
            </w:r>
          </w:hyperlink>
        </w:p>
        <w:p w14:paraId="381BAFCF" w14:textId="77777777" w:rsidR="00FD7060" w:rsidRDefault="00FD7060">
          <w:pPr>
            <w:pStyle w:val="TOC3"/>
            <w:tabs>
              <w:tab w:val="right" w:leader="dot" w:pos="8494"/>
            </w:tabs>
            <w:rPr>
              <w:rFonts w:eastAsiaTheme="minorEastAsia"/>
              <w:noProof/>
              <w:sz w:val="22"/>
              <w:lang w:val="pt-BR" w:eastAsia="pt-BR"/>
            </w:rPr>
          </w:pPr>
          <w:hyperlink w:anchor="_Toc384213284" w:history="1">
            <w:r w:rsidRPr="00894D91">
              <w:rPr>
                <w:rStyle w:val="Hyperlink"/>
                <w:noProof/>
              </w:rPr>
              <w:t>4.4.2. Architecture</w:t>
            </w:r>
            <w:r>
              <w:rPr>
                <w:noProof/>
                <w:webHidden/>
              </w:rPr>
              <w:tab/>
            </w:r>
            <w:r>
              <w:rPr>
                <w:noProof/>
                <w:webHidden/>
              </w:rPr>
              <w:fldChar w:fldCharType="begin"/>
            </w:r>
            <w:r>
              <w:rPr>
                <w:noProof/>
                <w:webHidden/>
              </w:rPr>
              <w:instrText xml:space="preserve"> PAGEREF _Toc384213284 \h </w:instrText>
            </w:r>
            <w:r>
              <w:rPr>
                <w:noProof/>
                <w:webHidden/>
              </w:rPr>
            </w:r>
            <w:r>
              <w:rPr>
                <w:noProof/>
                <w:webHidden/>
              </w:rPr>
              <w:fldChar w:fldCharType="separate"/>
            </w:r>
            <w:r>
              <w:rPr>
                <w:noProof/>
                <w:webHidden/>
              </w:rPr>
              <w:t>70</w:t>
            </w:r>
            <w:r>
              <w:rPr>
                <w:noProof/>
                <w:webHidden/>
              </w:rPr>
              <w:fldChar w:fldCharType="end"/>
            </w:r>
          </w:hyperlink>
        </w:p>
        <w:p w14:paraId="19347929" w14:textId="77777777" w:rsidR="00FD7060" w:rsidRDefault="00FD7060">
          <w:pPr>
            <w:pStyle w:val="TOC3"/>
            <w:tabs>
              <w:tab w:val="right" w:leader="dot" w:pos="8494"/>
            </w:tabs>
            <w:rPr>
              <w:rFonts w:eastAsiaTheme="minorEastAsia"/>
              <w:noProof/>
              <w:sz w:val="22"/>
              <w:lang w:val="pt-BR" w:eastAsia="pt-BR"/>
            </w:rPr>
          </w:pPr>
          <w:hyperlink w:anchor="_Toc384213285" w:history="1">
            <w:r w:rsidRPr="00894D91">
              <w:rPr>
                <w:rStyle w:val="Hyperlink"/>
                <w:noProof/>
              </w:rPr>
              <w:t>4.4.3. Run-Time</w:t>
            </w:r>
            <w:r>
              <w:rPr>
                <w:noProof/>
                <w:webHidden/>
              </w:rPr>
              <w:tab/>
            </w:r>
            <w:r>
              <w:rPr>
                <w:noProof/>
                <w:webHidden/>
              </w:rPr>
              <w:fldChar w:fldCharType="begin"/>
            </w:r>
            <w:r>
              <w:rPr>
                <w:noProof/>
                <w:webHidden/>
              </w:rPr>
              <w:instrText xml:space="preserve"> PAGEREF _Toc384213285 \h </w:instrText>
            </w:r>
            <w:r>
              <w:rPr>
                <w:noProof/>
                <w:webHidden/>
              </w:rPr>
            </w:r>
            <w:r>
              <w:rPr>
                <w:noProof/>
                <w:webHidden/>
              </w:rPr>
              <w:fldChar w:fldCharType="separate"/>
            </w:r>
            <w:r>
              <w:rPr>
                <w:noProof/>
                <w:webHidden/>
              </w:rPr>
              <w:t>70</w:t>
            </w:r>
            <w:r>
              <w:rPr>
                <w:noProof/>
                <w:webHidden/>
              </w:rPr>
              <w:fldChar w:fldCharType="end"/>
            </w:r>
          </w:hyperlink>
        </w:p>
        <w:p w14:paraId="0D18CF06" w14:textId="77777777" w:rsidR="00FD7060" w:rsidRDefault="00FD7060">
          <w:pPr>
            <w:pStyle w:val="TOC3"/>
            <w:tabs>
              <w:tab w:val="right" w:leader="dot" w:pos="8494"/>
            </w:tabs>
            <w:rPr>
              <w:rFonts w:eastAsiaTheme="minorEastAsia"/>
              <w:noProof/>
              <w:sz w:val="22"/>
              <w:lang w:val="pt-BR" w:eastAsia="pt-BR"/>
            </w:rPr>
          </w:pPr>
          <w:hyperlink w:anchor="_Toc384213286" w:history="1">
            <w:r w:rsidRPr="00894D91">
              <w:rPr>
                <w:rStyle w:val="Hyperlink"/>
                <w:noProof/>
              </w:rPr>
              <w:t>4.4.4. Example</w:t>
            </w:r>
            <w:r>
              <w:rPr>
                <w:noProof/>
                <w:webHidden/>
              </w:rPr>
              <w:tab/>
            </w:r>
            <w:r>
              <w:rPr>
                <w:noProof/>
                <w:webHidden/>
              </w:rPr>
              <w:fldChar w:fldCharType="begin"/>
            </w:r>
            <w:r>
              <w:rPr>
                <w:noProof/>
                <w:webHidden/>
              </w:rPr>
              <w:instrText xml:space="preserve"> PAGEREF _Toc384213286 \h </w:instrText>
            </w:r>
            <w:r>
              <w:rPr>
                <w:noProof/>
                <w:webHidden/>
              </w:rPr>
            </w:r>
            <w:r>
              <w:rPr>
                <w:noProof/>
                <w:webHidden/>
              </w:rPr>
              <w:fldChar w:fldCharType="separate"/>
            </w:r>
            <w:r>
              <w:rPr>
                <w:noProof/>
                <w:webHidden/>
              </w:rPr>
              <w:t>71</w:t>
            </w:r>
            <w:r>
              <w:rPr>
                <w:noProof/>
                <w:webHidden/>
              </w:rPr>
              <w:fldChar w:fldCharType="end"/>
            </w:r>
          </w:hyperlink>
        </w:p>
        <w:p w14:paraId="0BCAC458" w14:textId="77777777" w:rsidR="00FD7060" w:rsidRDefault="00FD7060">
          <w:pPr>
            <w:pStyle w:val="TOC2"/>
            <w:tabs>
              <w:tab w:val="right" w:leader="dot" w:pos="8494"/>
            </w:tabs>
            <w:rPr>
              <w:rFonts w:eastAsiaTheme="minorEastAsia"/>
              <w:noProof/>
              <w:sz w:val="22"/>
              <w:lang w:val="pt-BR" w:eastAsia="pt-BR"/>
            </w:rPr>
          </w:pPr>
          <w:hyperlink w:anchor="_Toc384213287" w:history="1">
            <w:r w:rsidRPr="00894D91">
              <w:rPr>
                <w:rStyle w:val="Hyperlink"/>
                <w:noProof/>
              </w:rPr>
              <w:t>4.5. Physics</w:t>
            </w:r>
            <w:r>
              <w:rPr>
                <w:noProof/>
                <w:webHidden/>
              </w:rPr>
              <w:tab/>
            </w:r>
            <w:r>
              <w:rPr>
                <w:noProof/>
                <w:webHidden/>
              </w:rPr>
              <w:fldChar w:fldCharType="begin"/>
            </w:r>
            <w:r>
              <w:rPr>
                <w:noProof/>
                <w:webHidden/>
              </w:rPr>
              <w:instrText xml:space="preserve"> PAGEREF _Toc384213287 \h </w:instrText>
            </w:r>
            <w:r>
              <w:rPr>
                <w:noProof/>
                <w:webHidden/>
              </w:rPr>
            </w:r>
            <w:r>
              <w:rPr>
                <w:noProof/>
                <w:webHidden/>
              </w:rPr>
              <w:fldChar w:fldCharType="separate"/>
            </w:r>
            <w:r>
              <w:rPr>
                <w:noProof/>
                <w:webHidden/>
              </w:rPr>
              <w:t>72</w:t>
            </w:r>
            <w:r>
              <w:rPr>
                <w:noProof/>
                <w:webHidden/>
              </w:rPr>
              <w:fldChar w:fldCharType="end"/>
            </w:r>
          </w:hyperlink>
        </w:p>
        <w:p w14:paraId="7CDB090E" w14:textId="77777777" w:rsidR="00FD7060" w:rsidRDefault="00FD7060">
          <w:pPr>
            <w:pStyle w:val="TOC3"/>
            <w:tabs>
              <w:tab w:val="right" w:leader="dot" w:pos="8494"/>
            </w:tabs>
            <w:rPr>
              <w:rFonts w:eastAsiaTheme="minorEastAsia"/>
              <w:noProof/>
              <w:sz w:val="22"/>
              <w:lang w:val="pt-BR" w:eastAsia="pt-BR"/>
            </w:rPr>
          </w:pPr>
          <w:hyperlink w:anchor="_Toc384213288" w:history="1">
            <w:r w:rsidRPr="00894D91">
              <w:rPr>
                <w:rStyle w:val="Hyperlink"/>
                <w:noProof/>
              </w:rPr>
              <w:t>4.5.1. Functionality</w:t>
            </w:r>
            <w:r>
              <w:rPr>
                <w:noProof/>
                <w:webHidden/>
              </w:rPr>
              <w:tab/>
            </w:r>
            <w:r>
              <w:rPr>
                <w:noProof/>
                <w:webHidden/>
              </w:rPr>
              <w:fldChar w:fldCharType="begin"/>
            </w:r>
            <w:r>
              <w:rPr>
                <w:noProof/>
                <w:webHidden/>
              </w:rPr>
              <w:instrText xml:space="preserve"> PAGEREF _Toc384213288 \h </w:instrText>
            </w:r>
            <w:r>
              <w:rPr>
                <w:noProof/>
                <w:webHidden/>
              </w:rPr>
            </w:r>
            <w:r>
              <w:rPr>
                <w:noProof/>
                <w:webHidden/>
              </w:rPr>
              <w:fldChar w:fldCharType="separate"/>
            </w:r>
            <w:r>
              <w:rPr>
                <w:noProof/>
                <w:webHidden/>
              </w:rPr>
              <w:t>72</w:t>
            </w:r>
            <w:r>
              <w:rPr>
                <w:noProof/>
                <w:webHidden/>
              </w:rPr>
              <w:fldChar w:fldCharType="end"/>
            </w:r>
          </w:hyperlink>
        </w:p>
        <w:p w14:paraId="79F75AEA" w14:textId="77777777" w:rsidR="00FD7060" w:rsidRDefault="00FD7060">
          <w:pPr>
            <w:pStyle w:val="TOC3"/>
            <w:tabs>
              <w:tab w:val="right" w:leader="dot" w:pos="8494"/>
            </w:tabs>
            <w:rPr>
              <w:rFonts w:eastAsiaTheme="minorEastAsia"/>
              <w:noProof/>
              <w:sz w:val="22"/>
              <w:lang w:val="pt-BR" w:eastAsia="pt-BR"/>
            </w:rPr>
          </w:pPr>
          <w:hyperlink w:anchor="_Toc384213289" w:history="1">
            <w:r w:rsidRPr="00894D91">
              <w:rPr>
                <w:rStyle w:val="Hyperlink"/>
                <w:noProof/>
              </w:rPr>
              <w:t>4.5.2. Architecture</w:t>
            </w:r>
            <w:r>
              <w:rPr>
                <w:noProof/>
                <w:webHidden/>
              </w:rPr>
              <w:tab/>
            </w:r>
            <w:r>
              <w:rPr>
                <w:noProof/>
                <w:webHidden/>
              </w:rPr>
              <w:fldChar w:fldCharType="begin"/>
            </w:r>
            <w:r>
              <w:rPr>
                <w:noProof/>
                <w:webHidden/>
              </w:rPr>
              <w:instrText xml:space="preserve"> PAGEREF _Toc384213289 \h </w:instrText>
            </w:r>
            <w:r>
              <w:rPr>
                <w:noProof/>
                <w:webHidden/>
              </w:rPr>
            </w:r>
            <w:r>
              <w:rPr>
                <w:noProof/>
                <w:webHidden/>
              </w:rPr>
              <w:fldChar w:fldCharType="separate"/>
            </w:r>
            <w:r>
              <w:rPr>
                <w:noProof/>
                <w:webHidden/>
              </w:rPr>
              <w:t>72</w:t>
            </w:r>
            <w:r>
              <w:rPr>
                <w:noProof/>
                <w:webHidden/>
              </w:rPr>
              <w:fldChar w:fldCharType="end"/>
            </w:r>
          </w:hyperlink>
        </w:p>
        <w:p w14:paraId="2167B487" w14:textId="77777777" w:rsidR="00FD7060" w:rsidRDefault="00FD7060">
          <w:pPr>
            <w:pStyle w:val="TOC3"/>
            <w:tabs>
              <w:tab w:val="right" w:leader="dot" w:pos="8494"/>
            </w:tabs>
            <w:rPr>
              <w:rFonts w:eastAsiaTheme="minorEastAsia"/>
              <w:noProof/>
              <w:sz w:val="22"/>
              <w:lang w:val="pt-BR" w:eastAsia="pt-BR"/>
            </w:rPr>
          </w:pPr>
          <w:hyperlink w:anchor="_Toc384213290" w:history="1">
            <w:r w:rsidRPr="00894D91">
              <w:rPr>
                <w:rStyle w:val="Hyperlink"/>
                <w:noProof/>
              </w:rPr>
              <w:t>4.5.3. Run-Time</w:t>
            </w:r>
            <w:r>
              <w:rPr>
                <w:noProof/>
                <w:webHidden/>
              </w:rPr>
              <w:tab/>
            </w:r>
            <w:r>
              <w:rPr>
                <w:noProof/>
                <w:webHidden/>
              </w:rPr>
              <w:fldChar w:fldCharType="begin"/>
            </w:r>
            <w:r>
              <w:rPr>
                <w:noProof/>
                <w:webHidden/>
              </w:rPr>
              <w:instrText xml:space="preserve"> PAGEREF _Toc384213290 \h </w:instrText>
            </w:r>
            <w:r>
              <w:rPr>
                <w:noProof/>
                <w:webHidden/>
              </w:rPr>
            </w:r>
            <w:r>
              <w:rPr>
                <w:noProof/>
                <w:webHidden/>
              </w:rPr>
              <w:fldChar w:fldCharType="separate"/>
            </w:r>
            <w:r>
              <w:rPr>
                <w:noProof/>
                <w:webHidden/>
              </w:rPr>
              <w:t>73</w:t>
            </w:r>
            <w:r>
              <w:rPr>
                <w:noProof/>
                <w:webHidden/>
              </w:rPr>
              <w:fldChar w:fldCharType="end"/>
            </w:r>
          </w:hyperlink>
        </w:p>
        <w:p w14:paraId="228559B7" w14:textId="77777777" w:rsidR="00FD7060" w:rsidRDefault="00FD7060">
          <w:pPr>
            <w:pStyle w:val="TOC3"/>
            <w:tabs>
              <w:tab w:val="right" w:leader="dot" w:pos="8494"/>
            </w:tabs>
            <w:rPr>
              <w:rFonts w:eastAsiaTheme="minorEastAsia"/>
              <w:noProof/>
              <w:sz w:val="22"/>
              <w:lang w:val="pt-BR" w:eastAsia="pt-BR"/>
            </w:rPr>
          </w:pPr>
          <w:hyperlink w:anchor="_Toc384213291" w:history="1">
            <w:r w:rsidRPr="00894D91">
              <w:rPr>
                <w:rStyle w:val="Hyperlink"/>
                <w:noProof/>
              </w:rPr>
              <w:t>4.5.4. Example</w:t>
            </w:r>
            <w:r>
              <w:rPr>
                <w:noProof/>
                <w:webHidden/>
              </w:rPr>
              <w:tab/>
            </w:r>
            <w:r>
              <w:rPr>
                <w:noProof/>
                <w:webHidden/>
              </w:rPr>
              <w:fldChar w:fldCharType="begin"/>
            </w:r>
            <w:r>
              <w:rPr>
                <w:noProof/>
                <w:webHidden/>
              </w:rPr>
              <w:instrText xml:space="preserve"> PAGEREF _Toc384213291 \h </w:instrText>
            </w:r>
            <w:r>
              <w:rPr>
                <w:noProof/>
                <w:webHidden/>
              </w:rPr>
            </w:r>
            <w:r>
              <w:rPr>
                <w:noProof/>
                <w:webHidden/>
              </w:rPr>
              <w:fldChar w:fldCharType="separate"/>
            </w:r>
            <w:r>
              <w:rPr>
                <w:noProof/>
                <w:webHidden/>
              </w:rPr>
              <w:t>74</w:t>
            </w:r>
            <w:r>
              <w:rPr>
                <w:noProof/>
                <w:webHidden/>
              </w:rPr>
              <w:fldChar w:fldCharType="end"/>
            </w:r>
          </w:hyperlink>
        </w:p>
        <w:p w14:paraId="70CF7D92" w14:textId="77777777" w:rsidR="00FD7060" w:rsidRDefault="00FD7060">
          <w:pPr>
            <w:pStyle w:val="TOC2"/>
            <w:tabs>
              <w:tab w:val="right" w:leader="dot" w:pos="8494"/>
            </w:tabs>
            <w:rPr>
              <w:rFonts w:eastAsiaTheme="minorEastAsia"/>
              <w:noProof/>
              <w:sz w:val="22"/>
              <w:lang w:val="pt-BR" w:eastAsia="pt-BR"/>
            </w:rPr>
          </w:pPr>
          <w:hyperlink w:anchor="_Toc384213292" w:history="1">
            <w:r w:rsidRPr="00894D91">
              <w:rPr>
                <w:rStyle w:val="Hyperlink"/>
                <w:noProof/>
              </w:rPr>
              <w:t>4.6. Player Profiles</w:t>
            </w:r>
            <w:r>
              <w:rPr>
                <w:noProof/>
                <w:webHidden/>
              </w:rPr>
              <w:tab/>
            </w:r>
            <w:r>
              <w:rPr>
                <w:noProof/>
                <w:webHidden/>
              </w:rPr>
              <w:fldChar w:fldCharType="begin"/>
            </w:r>
            <w:r>
              <w:rPr>
                <w:noProof/>
                <w:webHidden/>
              </w:rPr>
              <w:instrText xml:space="preserve"> PAGEREF _Toc384213292 \h </w:instrText>
            </w:r>
            <w:r>
              <w:rPr>
                <w:noProof/>
                <w:webHidden/>
              </w:rPr>
            </w:r>
            <w:r>
              <w:rPr>
                <w:noProof/>
                <w:webHidden/>
              </w:rPr>
              <w:fldChar w:fldCharType="separate"/>
            </w:r>
            <w:r>
              <w:rPr>
                <w:noProof/>
                <w:webHidden/>
              </w:rPr>
              <w:t>82</w:t>
            </w:r>
            <w:r>
              <w:rPr>
                <w:noProof/>
                <w:webHidden/>
              </w:rPr>
              <w:fldChar w:fldCharType="end"/>
            </w:r>
          </w:hyperlink>
        </w:p>
        <w:p w14:paraId="63113DCD" w14:textId="77777777" w:rsidR="00FD7060" w:rsidRDefault="00FD7060">
          <w:pPr>
            <w:pStyle w:val="TOC3"/>
            <w:tabs>
              <w:tab w:val="right" w:leader="dot" w:pos="8494"/>
            </w:tabs>
            <w:rPr>
              <w:rFonts w:eastAsiaTheme="minorEastAsia"/>
              <w:noProof/>
              <w:sz w:val="22"/>
              <w:lang w:val="pt-BR" w:eastAsia="pt-BR"/>
            </w:rPr>
          </w:pPr>
          <w:hyperlink w:anchor="_Toc384213293" w:history="1">
            <w:r w:rsidRPr="00894D91">
              <w:rPr>
                <w:rStyle w:val="Hyperlink"/>
                <w:noProof/>
              </w:rPr>
              <w:t>4.6.1. Functionality</w:t>
            </w:r>
            <w:r>
              <w:rPr>
                <w:noProof/>
                <w:webHidden/>
              </w:rPr>
              <w:tab/>
            </w:r>
            <w:r>
              <w:rPr>
                <w:noProof/>
                <w:webHidden/>
              </w:rPr>
              <w:fldChar w:fldCharType="begin"/>
            </w:r>
            <w:r>
              <w:rPr>
                <w:noProof/>
                <w:webHidden/>
              </w:rPr>
              <w:instrText xml:space="preserve"> PAGEREF _Toc384213293 \h </w:instrText>
            </w:r>
            <w:r>
              <w:rPr>
                <w:noProof/>
                <w:webHidden/>
              </w:rPr>
            </w:r>
            <w:r>
              <w:rPr>
                <w:noProof/>
                <w:webHidden/>
              </w:rPr>
              <w:fldChar w:fldCharType="separate"/>
            </w:r>
            <w:r>
              <w:rPr>
                <w:noProof/>
                <w:webHidden/>
              </w:rPr>
              <w:t>82</w:t>
            </w:r>
            <w:r>
              <w:rPr>
                <w:noProof/>
                <w:webHidden/>
              </w:rPr>
              <w:fldChar w:fldCharType="end"/>
            </w:r>
          </w:hyperlink>
        </w:p>
        <w:p w14:paraId="277CD3BD" w14:textId="77777777" w:rsidR="00FD7060" w:rsidRDefault="00FD7060">
          <w:pPr>
            <w:pStyle w:val="TOC3"/>
            <w:tabs>
              <w:tab w:val="right" w:leader="dot" w:pos="8494"/>
            </w:tabs>
            <w:rPr>
              <w:rFonts w:eastAsiaTheme="minorEastAsia"/>
              <w:noProof/>
              <w:sz w:val="22"/>
              <w:lang w:val="pt-BR" w:eastAsia="pt-BR"/>
            </w:rPr>
          </w:pPr>
          <w:hyperlink w:anchor="_Toc384213294" w:history="1">
            <w:r w:rsidRPr="00894D91">
              <w:rPr>
                <w:rStyle w:val="Hyperlink"/>
                <w:noProof/>
              </w:rPr>
              <w:t>4.6.2. Architecture</w:t>
            </w:r>
            <w:r>
              <w:rPr>
                <w:noProof/>
                <w:webHidden/>
              </w:rPr>
              <w:tab/>
            </w:r>
            <w:r>
              <w:rPr>
                <w:noProof/>
                <w:webHidden/>
              </w:rPr>
              <w:fldChar w:fldCharType="begin"/>
            </w:r>
            <w:r>
              <w:rPr>
                <w:noProof/>
                <w:webHidden/>
              </w:rPr>
              <w:instrText xml:space="preserve"> PAGEREF _Toc384213294 \h </w:instrText>
            </w:r>
            <w:r>
              <w:rPr>
                <w:noProof/>
                <w:webHidden/>
              </w:rPr>
            </w:r>
            <w:r>
              <w:rPr>
                <w:noProof/>
                <w:webHidden/>
              </w:rPr>
              <w:fldChar w:fldCharType="separate"/>
            </w:r>
            <w:r>
              <w:rPr>
                <w:noProof/>
                <w:webHidden/>
              </w:rPr>
              <w:t>83</w:t>
            </w:r>
            <w:r>
              <w:rPr>
                <w:noProof/>
                <w:webHidden/>
              </w:rPr>
              <w:fldChar w:fldCharType="end"/>
            </w:r>
          </w:hyperlink>
        </w:p>
        <w:p w14:paraId="7AD3D392" w14:textId="77777777" w:rsidR="00FD7060" w:rsidRDefault="00FD7060">
          <w:pPr>
            <w:pStyle w:val="TOC3"/>
            <w:tabs>
              <w:tab w:val="right" w:leader="dot" w:pos="8494"/>
            </w:tabs>
            <w:rPr>
              <w:rFonts w:eastAsiaTheme="minorEastAsia"/>
              <w:noProof/>
              <w:sz w:val="22"/>
              <w:lang w:val="pt-BR" w:eastAsia="pt-BR"/>
            </w:rPr>
          </w:pPr>
          <w:hyperlink w:anchor="_Toc384213295" w:history="1">
            <w:r w:rsidRPr="00894D91">
              <w:rPr>
                <w:rStyle w:val="Hyperlink"/>
                <w:noProof/>
              </w:rPr>
              <w:t>4.6.3. Run-Time</w:t>
            </w:r>
            <w:r>
              <w:rPr>
                <w:noProof/>
                <w:webHidden/>
              </w:rPr>
              <w:tab/>
            </w:r>
            <w:r>
              <w:rPr>
                <w:noProof/>
                <w:webHidden/>
              </w:rPr>
              <w:fldChar w:fldCharType="begin"/>
            </w:r>
            <w:r>
              <w:rPr>
                <w:noProof/>
                <w:webHidden/>
              </w:rPr>
              <w:instrText xml:space="preserve"> PAGEREF _Toc384213295 \h </w:instrText>
            </w:r>
            <w:r>
              <w:rPr>
                <w:noProof/>
                <w:webHidden/>
              </w:rPr>
            </w:r>
            <w:r>
              <w:rPr>
                <w:noProof/>
                <w:webHidden/>
              </w:rPr>
              <w:fldChar w:fldCharType="separate"/>
            </w:r>
            <w:r>
              <w:rPr>
                <w:noProof/>
                <w:webHidden/>
              </w:rPr>
              <w:t>84</w:t>
            </w:r>
            <w:r>
              <w:rPr>
                <w:noProof/>
                <w:webHidden/>
              </w:rPr>
              <w:fldChar w:fldCharType="end"/>
            </w:r>
          </w:hyperlink>
        </w:p>
        <w:p w14:paraId="2B68870B" w14:textId="77777777" w:rsidR="00FD7060" w:rsidRDefault="00FD7060">
          <w:pPr>
            <w:pStyle w:val="TOC3"/>
            <w:tabs>
              <w:tab w:val="right" w:leader="dot" w:pos="8494"/>
            </w:tabs>
            <w:rPr>
              <w:rFonts w:eastAsiaTheme="minorEastAsia"/>
              <w:noProof/>
              <w:sz w:val="22"/>
              <w:lang w:val="pt-BR" w:eastAsia="pt-BR"/>
            </w:rPr>
          </w:pPr>
          <w:hyperlink w:anchor="_Toc384213296" w:history="1">
            <w:r w:rsidRPr="00894D91">
              <w:rPr>
                <w:rStyle w:val="Hyperlink"/>
                <w:noProof/>
              </w:rPr>
              <w:t>4.6.4. Example</w:t>
            </w:r>
            <w:r>
              <w:rPr>
                <w:noProof/>
                <w:webHidden/>
              </w:rPr>
              <w:tab/>
            </w:r>
            <w:r>
              <w:rPr>
                <w:noProof/>
                <w:webHidden/>
              </w:rPr>
              <w:fldChar w:fldCharType="begin"/>
            </w:r>
            <w:r>
              <w:rPr>
                <w:noProof/>
                <w:webHidden/>
              </w:rPr>
              <w:instrText xml:space="preserve"> PAGEREF _Toc384213296 \h </w:instrText>
            </w:r>
            <w:r>
              <w:rPr>
                <w:noProof/>
                <w:webHidden/>
              </w:rPr>
            </w:r>
            <w:r>
              <w:rPr>
                <w:noProof/>
                <w:webHidden/>
              </w:rPr>
              <w:fldChar w:fldCharType="separate"/>
            </w:r>
            <w:r>
              <w:rPr>
                <w:noProof/>
                <w:webHidden/>
              </w:rPr>
              <w:t>85</w:t>
            </w:r>
            <w:r>
              <w:rPr>
                <w:noProof/>
                <w:webHidden/>
              </w:rPr>
              <w:fldChar w:fldCharType="end"/>
            </w:r>
          </w:hyperlink>
        </w:p>
        <w:p w14:paraId="64118656" w14:textId="77777777" w:rsidR="00FD7060" w:rsidRDefault="00FD7060">
          <w:pPr>
            <w:pStyle w:val="TOC2"/>
            <w:tabs>
              <w:tab w:val="right" w:leader="dot" w:pos="8494"/>
            </w:tabs>
            <w:rPr>
              <w:rFonts w:eastAsiaTheme="minorEastAsia"/>
              <w:noProof/>
              <w:sz w:val="22"/>
              <w:lang w:val="pt-BR" w:eastAsia="pt-BR"/>
            </w:rPr>
          </w:pPr>
          <w:hyperlink w:anchor="_Toc384213297" w:history="1">
            <w:r w:rsidRPr="00894D91">
              <w:rPr>
                <w:rStyle w:val="Hyperlink"/>
                <w:noProof/>
              </w:rPr>
              <w:t>4.7. Resources</w:t>
            </w:r>
            <w:r>
              <w:rPr>
                <w:noProof/>
                <w:webHidden/>
              </w:rPr>
              <w:tab/>
            </w:r>
            <w:r>
              <w:rPr>
                <w:noProof/>
                <w:webHidden/>
              </w:rPr>
              <w:fldChar w:fldCharType="begin"/>
            </w:r>
            <w:r>
              <w:rPr>
                <w:noProof/>
                <w:webHidden/>
              </w:rPr>
              <w:instrText xml:space="preserve"> PAGEREF _Toc384213297 \h </w:instrText>
            </w:r>
            <w:r>
              <w:rPr>
                <w:noProof/>
                <w:webHidden/>
              </w:rPr>
            </w:r>
            <w:r>
              <w:rPr>
                <w:noProof/>
                <w:webHidden/>
              </w:rPr>
              <w:fldChar w:fldCharType="separate"/>
            </w:r>
            <w:r>
              <w:rPr>
                <w:noProof/>
                <w:webHidden/>
              </w:rPr>
              <w:t>90</w:t>
            </w:r>
            <w:r>
              <w:rPr>
                <w:noProof/>
                <w:webHidden/>
              </w:rPr>
              <w:fldChar w:fldCharType="end"/>
            </w:r>
          </w:hyperlink>
        </w:p>
        <w:p w14:paraId="0F5B8D2D" w14:textId="77777777" w:rsidR="00FD7060" w:rsidRDefault="00FD7060">
          <w:pPr>
            <w:pStyle w:val="TOC3"/>
            <w:tabs>
              <w:tab w:val="right" w:leader="dot" w:pos="8494"/>
            </w:tabs>
            <w:rPr>
              <w:rFonts w:eastAsiaTheme="minorEastAsia"/>
              <w:noProof/>
              <w:sz w:val="22"/>
              <w:lang w:val="pt-BR" w:eastAsia="pt-BR"/>
            </w:rPr>
          </w:pPr>
          <w:hyperlink w:anchor="_Toc384213298" w:history="1">
            <w:r w:rsidRPr="00894D91">
              <w:rPr>
                <w:rStyle w:val="Hyperlink"/>
                <w:noProof/>
              </w:rPr>
              <w:t>4.7.1. Functionality</w:t>
            </w:r>
            <w:r>
              <w:rPr>
                <w:noProof/>
                <w:webHidden/>
              </w:rPr>
              <w:tab/>
            </w:r>
            <w:r>
              <w:rPr>
                <w:noProof/>
                <w:webHidden/>
              </w:rPr>
              <w:fldChar w:fldCharType="begin"/>
            </w:r>
            <w:r>
              <w:rPr>
                <w:noProof/>
                <w:webHidden/>
              </w:rPr>
              <w:instrText xml:space="preserve"> PAGEREF _Toc384213298 \h </w:instrText>
            </w:r>
            <w:r>
              <w:rPr>
                <w:noProof/>
                <w:webHidden/>
              </w:rPr>
            </w:r>
            <w:r>
              <w:rPr>
                <w:noProof/>
                <w:webHidden/>
              </w:rPr>
              <w:fldChar w:fldCharType="separate"/>
            </w:r>
            <w:r>
              <w:rPr>
                <w:noProof/>
                <w:webHidden/>
              </w:rPr>
              <w:t>90</w:t>
            </w:r>
            <w:r>
              <w:rPr>
                <w:noProof/>
                <w:webHidden/>
              </w:rPr>
              <w:fldChar w:fldCharType="end"/>
            </w:r>
          </w:hyperlink>
        </w:p>
        <w:p w14:paraId="4643BB75" w14:textId="77777777" w:rsidR="00FD7060" w:rsidRDefault="00FD7060">
          <w:pPr>
            <w:pStyle w:val="TOC3"/>
            <w:tabs>
              <w:tab w:val="right" w:leader="dot" w:pos="8494"/>
            </w:tabs>
            <w:rPr>
              <w:rFonts w:eastAsiaTheme="minorEastAsia"/>
              <w:noProof/>
              <w:sz w:val="22"/>
              <w:lang w:val="pt-BR" w:eastAsia="pt-BR"/>
            </w:rPr>
          </w:pPr>
          <w:hyperlink w:anchor="_Toc384213299" w:history="1">
            <w:r w:rsidRPr="00894D91">
              <w:rPr>
                <w:rStyle w:val="Hyperlink"/>
                <w:noProof/>
              </w:rPr>
              <w:t>4.7.2. Architecture</w:t>
            </w:r>
            <w:r>
              <w:rPr>
                <w:noProof/>
                <w:webHidden/>
              </w:rPr>
              <w:tab/>
            </w:r>
            <w:r>
              <w:rPr>
                <w:noProof/>
                <w:webHidden/>
              </w:rPr>
              <w:fldChar w:fldCharType="begin"/>
            </w:r>
            <w:r>
              <w:rPr>
                <w:noProof/>
                <w:webHidden/>
              </w:rPr>
              <w:instrText xml:space="preserve"> PAGEREF _Toc384213299 \h </w:instrText>
            </w:r>
            <w:r>
              <w:rPr>
                <w:noProof/>
                <w:webHidden/>
              </w:rPr>
            </w:r>
            <w:r>
              <w:rPr>
                <w:noProof/>
                <w:webHidden/>
              </w:rPr>
              <w:fldChar w:fldCharType="separate"/>
            </w:r>
            <w:r>
              <w:rPr>
                <w:noProof/>
                <w:webHidden/>
              </w:rPr>
              <w:t>90</w:t>
            </w:r>
            <w:r>
              <w:rPr>
                <w:noProof/>
                <w:webHidden/>
              </w:rPr>
              <w:fldChar w:fldCharType="end"/>
            </w:r>
          </w:hyperlink>
        </w:p>
        <w:p w14:paraId="2F7B559D" w14:textId="77777777" w:rsidR="00FD7060" w:rsidRDefault="00FD7060">
          <w:pPr>
            <w:pStyle w:val="TOC3"/>
            <w:tabs>
              <w:tab w:val="right" w:leader="dot" w:pos="8494"/>
            </w:tabs>
            <w:rPr>
              <w:rFonts w:eastAsiaTheme="minorEastAsia"/>
              <w:noProof/>
              <w:sz w:val="22"/>
              <w:lang w:val="pt-BR" w:eastAsia="pt-BR"/>
            </w:rPr>
          </w:pPr>
          <w:hyperlink w:anchor="_Toc384213300" w:history="1">
            <w:r w:rsidRPr="00894D91">
              <w:rPr>
                <w:rStyle w:val="Hyperlink"/>
                <w:noProof/>
              </w:rPr>
              <w:t>4.7.3. Run-Time</w:t>
            </w:r>
            <w:r>
              <w:rPr>
                <w:noProof/>
                <w:webHidden/>
              </w:rPr>
              <w:tab/>
            </w:r>
            <w:r>
              <w:rPr>
                <w:noProof/>
                <w:webHidden/>
              </w:rPr>
              <w:fldChar w:fldCharType="begin"/>
            </w:r>
            <w:r>
              <w:rPr>
                <w:noProof/>
                <w:webHidden/>
              </w:rPr>
              <w:instrText xml:space="preserve"> PAGEREF _Toc384213300 \h </w:instrText>
            </w:r>
            <w:r>
              <w:rPr>
                <w:noProof/>
                <w:webHidden/>
              </w:rPr>
            </w:r>
            <w:r>
              <w:rPr>
                <w:noProof/>
                <w:webHidden/>
              </w:rPr>
              <w:fldChar w:fldCharType="separate"/>
            </w:r>
            <w:r>
              <w:rPr>
                <w:noProof/>
                <w:webHidden/>
              </w:rPr>
              <w:t>92</w:t>
            </w:r>
            <w:r>
              <w:rPr>
                <w:noProof/>
                <w:webHidden/>
              </w:rPr>
              <w:fldChar w:fldCharType="end"/>
            </w:r>
          </w:hyperlink>
        </w:p>
        <w:p w14:paraId="29904745" w14:textId="77777777" w:rsidR="00FD7060" w:rsidRDefault="00FD7060">
          <w:pPr>
            <w:pStyle w:val="TOC3"/>
            <w:tabs>
              <w:tab w:val="right" w:leader="dot" w:pos="8494"/>
            </w:tabs>
            <w:rPr>
              <w:rFonts w:eastAsiaTheme="minorEastAsia"/>
              <w:noProof/>
              <w:sz w:val="22"/>
              <w:lang w:val="pt-BR" w:eastAsia="pt-BR"/>
            </w:rPr>
          </w:pPr>
          <w:hyperlink w:anchor="_Toc384213301" w:history="1">
            <w:r w:rsidRPr="00894D91">
              <w:rPr>
                <w:rStyle w:val="Hyperlink"/>
                <w:noProof/>
              </w:rPr>
              <w:t>4.7.4. Example</w:t>
            </w:r>
            <w:r>
              <w:rPr>
                <w:noProof/>
                <w:webHidden/>
              </w:rPr>
              <w:tab/>
            </w:r>
            <w:r>
              <w:rPr>
                <w:noProof/>
                <w:webHidden/>
              </w:rPr>
              <w:fldChar w:fldCharType="begin"/>
            </w:r>
            <w:r>
              <w:rPr>
                <w:noProof/>
                <w:webHidden/>
              </w:rPr>
              <w:instrText xml:space="preserve"> PAGEREF _Toc384213301 \h </w:instrText>
            </w:r>
            <w:r>
              <w:rPr>
                <w:noProof/>
                <w:webHidden/>
              </w:rPr>
            </w:r>
            <w:r>
              <w:rPr>
                <w:noProof/>
                <w:webHidden/>
              </w:rPr>
              <w:fldChar w:fldCharType="separate"/>
            </w:r>
            <w:r>
              <w:rPr>
                <w:noProof/>
                <w:webHidden/>
              </w:rPr>
              <w:t>92</w:t>
            </w:r>
            <w:r>
              <w:rPr>
                <w:noProof/>
                <w:webHidden/>
              </w:rPr>
              <w:fldChar w:fldCharType="end"/>
            </w:r>
          </w:hyperlink>
        </w:p>
        <w:p w14:paraId="1F0AF6BD" w14:textId="77777777" w:rsidR="00FD7060" w:rsidRDefault="00FD7060">
          <w:pPr>
            <w:pStyle w:val="TOC2"/>
            <w:tabs>
              <w:tab w:val="right" w:leader="dot" w:pos="8494"/>
            </w:tabs>
            <w:rPr>
              <w:rFonts w:eastAsiaTheme="minorEastAsia"/>
              <w:noProof/>
              <w:sz w:val="22"/>
              <w:lang w:val="pt-BR" w:eastAsia="pt-BR"/>
            </w:rPr>
          </w:pPr>
          <w:hyperlink w:anchor="_Toc384213302" w:history="1">
            <w:r w:rsidRPr="00894D91">
              <w:rPr>
                <w:rStyle w:val="Hyperlink"/>
                <w:noProof/>
              </w:rPr>
              <w:t>4.8. Scenes</w:t>
            </w:r>
            <w:r>
              <w:rPr>
                <w:noProof/>
                <w:webHidden/>
              </w:rPr>
              <w:tab/>
            </w:r>
            <w:r>
              <w:rPr>
                <w:noProof/>
                <w:webHidden/>
              </w:rPr>
              <w:fldChar w:fldCharType="begin"/>
            </w:r>
            <w:r>
              <w:rPr>
                <w:noProof/>
                <w:webHidden/>
              </w:rPr>
              <w:instrText xml:space="preserve"> PAGEREF _Toc384213302 \h </w:instrText>
            </w:r>
            <w:r>
              <w:rPr>
                <w:noProof/>
                <w:webHidden/>
              </w:rPr>
            </w:r>
            <w:r>
              <w:rPr>
                <w:noProof/>
                <w:webHidden/>
              </w:rPr>
              <w:fldChar w:fldCharType="separate"/>
            </w:r>
            <w:r>
              <w:rPr>
                <w:noProof/>
                <w:webHidden/>
              </w:rPr>
              <w:t>93</w:t>
            </w:r>
            <w:r>
              <w:rPr>
                <w:noProof/>
                <w:webHidden/>
              </w:rPr>
              <w:fldChar w:fldCharType="end"/>
            </w:r>
          </w:hyperlink>
        </w:p>
        <w:p w14:paraId="02A86DE1" w14:textId="77777777" w:rsidR="00FD7060" w:rsidRDefault="00FD7060">
          <w:pPr>
            <w:pStyle w:val="TOC3"/>
            <w:tabs>
              <w:tab w:val="right" w:leader="dot" w:pos="8494"/>
            </w:tabs>
            <w:rPr>
              <w:rFonts w:eastAsiaTheme="minorEastAsia"/>
              <w:noProof/>
              <w:sz w:val="22"/>
              <w:lang w:val="pt-BR" w:eastAsia="pt-BR"/>
            </w:rPr>
          </w:pPr>
          <w:hyperlink w:anchor="_Toc384213303" w:history="1">
            <w:r w:rsidRPr="00894D91">
              <w:rPr>
                <w:rStyle w:val="Hyperlink"/>
                <w:noProof/>
              </w:rPr>
              <w:t>4.8.1. Functionality</w:t>
            </w:r>
            <w:r>
              <w:rPr>
                <w:noProof/>
                <w:webHidden/>
              </w:rPr>
              <w:tab/>
            </w:r>
            <w:r>
              <w:rPr>
                <w:noProof/>
                <w:webHidden/>
              </w:rPr>
              <w:fldChar w:fldCharType="begin"/>
            </w:r>
            <w:r>
              <w:rPr>
                <w:noProof/>
                <w:webHidden/>
              </w:rPr>
              <w:instrText xml:space="preserve"> PAGEREF _Toc384213303 \h </w:instrText>
            </w:r>
            <w:r>
              <w:rPr>
                <w:noProof/>
                <w:webHidden/>
              </w:rPr>
            </w:r>
            <w:r>
              <w:rPr>
                <w:noProof/>
                <w:webHidden/>
              </w:rPr>
              <w:fldChar w:fldCharType="separate"/>
            </w:r>
            <w:r>
              <w:rPr>
                <w:noProof/>
                <w:webHidden/>
              </w:rPr>
              <w:t>93</w:t>
            </w:r>
            <w:r>
              <w:rPr>
                <w:noProof/>
                <w:webHidden/>
              </w:rPr>
              <w:fldChar w:fldCharType="end"/>
            </w:r>
          </w:hyperlink>
        </w:p>
        <w:p w14:paraId="128C1394" w14:textId="77777777" w:rsidR="00FD7060" w:rsidRDefault="00FD7060">
          <w:pPr>
            <w:pStyle w:val="TOC3"/>
            <w:tabs>
              <w:tab w:val="right" w:leader="dot" w:pos="8494"/>
            </w:tabs>
            <w:rPr>
              <w:rFonts w:eastAsiaTheme="minorEastAsia"/>
              <w:noProof/>
              <w:sz w:val="22"/>
              <w:lang w:val="pt-BR" w:eastAsia="pt-BR"/>
            </w:rPr>
          </w:pPr>
          <w:hyperlink w:anchor="_Toc384213304" w:history="1">
            <w:r w:rsidRPr="00894D91">
              <w:rPr>
                <w:rStyle w:val="Hyperlink"/>
                <w:noProof/>
              </w:rPr>
              <w:t>4.8.2. Architecture</w:t>
            </w:r>
            <w:r>
              <w:rPr>
                <w:noProof/>
                <w:webHidden/>
              </w:rPr>
              <w:tab/>
            </w:r>
            <w:r>
              <w:rPr>
                <w:noProof/>
                <w:webHidden/>
              </w:rPr>
              <w:fldChar w:fldCharType="begin"/>
            </w:r>
            <w:r>
              <w:rPr>
                <w:noProof/>
                <w:webHidden/>
              </w:rPr>
              <w:instrText xml:space="preserve"> PAGEREF _Toc384213304 \h </w:instrText>
            </w:r>
            <w:r>
              <w:rPr>
                <w:noProof/>
                <w:webHidden/>
              </w:rPr>
            </w:r>
            <w:r>
              <w:rPr>
                <w:noProof/>
                <w:webHidden/>
              </w:rPr>
              <w:fldChar w:fldCharType="separate"/>
            </w:r>
            <w:r>
              <w:rPr>
                <w:noProof/>
                <w:webHidden/>
              </w:rPr>
              <w:t>93</w:t>
            </w:r>
            <w:r>
              <w:rPr>
                <w:noProof/>
                <w:webHidden/>
              </w:rPr>
              <w:fldChar w:fldCharType="end"/>
            </w:r>
          </w:hyperlink>
        </w:p>
        <w:p w14:paraId="22D7C925" w14:textId="77777777" w:rsidR="00FD7060" w:rsidRDefault="00FD7060">
          <w:pPr>
            <w:pStyle w:val="TOC3"/>
            <w:tabs>
              <w:tab w:val="right" w:leader="dot" w:pos="8494"/>
            </w:tabs>
            <w:rPr>
              <w:rFonts w:eastAsiaTheme="minorEastAsia"/>
              <w:noProof/>
              <w:sz w:val="22"/>
              <w:lang w:val="pt-BR" w:eastAsia="pt-BR"/>
            </w:rPr>
          </w:pPr>
          <w:hyperlink w:anchor="_Toc384213305" w:history="1">
            <w:r w:rsidRPr="00894D91">
              <w:rPr>
                <w:rStyle w:val="Hyperlink"/>
                <w:noProof/>
              </w:rPr>
              <w:t>4.8.3. Run-Time</w:t>
            </w:r>
            <w:r>
              <w:rPr>
                <w:noProof/>
                <w:webHidden/>
              </w:rPr>
              <w:tab/>
            </w:r>
            <w:r>
              <w:rPr>
                <w:noProof/>
                <w:webHidden/>
              </w:rPr>
              <w:fldChar w:fldCharType="begin"/>
            </w:r>
            <w:r>
              <w:rPr>
                <w:noProof/>
                <w:webHidden/>
              </w:rPr>
              <w:instrText xml:space="preserve"> PAGEREF _Toc384213305 \h </w:instrText>
            </w:r>
            <w:r>
              <w:rPr>
                <w:noProof/>
                <w:webHidden/>
              </w:rPr>
            </w:r>
            <w:r>
              <w:rPr>
                <w:noProof/>
                <w:webHidden/>
              </w:rPr>
              <w:fldChar w:fldCharType="separate"/>
            </w:r>
            <w:r>
              <w:rPr>
                <w:noProof/>
                <w:webHidden/>
              </w:rPr>
              <w:t>97</w:t>
            </w:r>
            <w:r>
              <w:rPr>
                <w:noProof/>
                <w:webHidden/>
              </w:rPr>
              <w:fldChar w:fldCharType="end"/>
            </w:r>
          </w:hyperlink>
        </w:p>
        <w:p w14:paraId="4B4C59A5" w14:textId="77777777" w:rsidR="00FD7060" w:rsidRDefault="00FD7060">
          <w:pPr>
            <w:pStyle w:val="TOC3"/>
            <w:tabs>
              <w:tab w:val="right" w:leader="dot" w:pos="8494"/>
            </w:tabs>
            <w:rPr>
              <w:rFonts w:eastAsiaTheme="minorEastAsia"/>
              <w:noProof/>
              <w:sz w:val="22"/>
              <w:lang w:val="pt-BR" w:eastAsia="pt-BR"/>
            </w:rPr>
          </w:pPr>
          <w:hyperlink w:anchor="_Toc384213306" w:history="1">
            <w:r w:rsidRPr="00894D91">
              <w:rPr>
                <w:rStyle w:val="Hyperlink"/>
                <w:noProof/>
              </w:rPr>
              <w:t>4.8.4. Example</w:t>
            </w:r>
            <w:r>
              <w:rPr>
                <w:noProof/>
                <w:webHidden/>
              </w:rPr>
              <w:tab/>
            </w:r>
            <w:r>
              <w:rPr>
                <w:noProof/>
                <w:webHidden/>
              </w:rPr>
              <w:fldChar w:fldCharType="begin"/>
            </w:r>
            <w:r>
              <w:rPr>
                <w:noProof/>
                <w:webHidden/>
              </w:rPr>
              <w:instrText xml:space="preserve"> PAGEREF _Toc384213306 \h </w:instrText>
            </w:r>
            <w:r>
              <w:rPr>
                <w:noProof/>
                <w:webHidden/>
              </w:rPr>
            </w:r>
            <w:r>
              <w:rPr>
                <w:noProof/>
                <w:webHidden/>
              </w:rPr>
              <w:fldChar w:fldCharType="separate"/>
            </w:r>
            <w:r>
              <w:rPr>
                <w:noProof/>
                <w:webHidden/>
              </w:rPr>
              <w:t>97</w:t>
            </w:r>
            <w:r>
              <w:rPr>
                <w:noProof/>
                <w:webHidden/>
              </w:rPr>
              <w:fldChar w:fldCharType="end"/>
            </w:r>
          </w:hyperlink>
        </w:p>
        <w:p w14:paraId="4B17FA8A" w14:textId="77777777" w:rsidR="00FD7060" w:rsidRDefault="00FD7060">
          <w:pPr>
            <w:pStyle w:val="TOC2"/>
            <w:tabs>
              <w:tab w:val="right" w:leader="dot" w:pos="8494"/>
            </w:tabs>
            <w:rPr>
              <w:rFonts w:eastAsiaTheme="minorEastAsia"/>
              <w:noProof/>
              <w:sz w:val="22"/>
              <w:lang w:val="pt-BR" w:eastAsia="pt-BR"/>
            </w:rPr>
          </w:pPr>
          <w:hyperlink w:anchor="_Toc384213307" w:history="1">
            <w:r w:rsidRPr="00894D91">
              <w:rPr>
                <w:rStyle w:val="Hyperlink"/>
                <w:noProof/>
              </w:rPr>
              <w:t>4.9. Scripting</w:t>
            </w:r>
            <w:r>
              <w:rPr>
                <w:noProof/>
                <w:webHidden/>
              </w:rPr>
              <w:tab/>
            </w:r>
            <w:r>
              <w:rPr>
                <w:noProof/>
                <w:webHidden/>
              </w:rPr>
              <w:fldChar w:fldCharType="begin"/>
            </w:r>
            <w:r>
              <w:rPr>
                <w:noProof/>
                <w:webHidden/>
              </w:rPr>
              <w:instrText xml:space="preserve"> PAGEREF _Toc384213307 \h </w:instrText>
            </w:r>
            <w:r>
              <w:rPr>
                <w:noProof/>
                <w:webHidden/>
              </w:rPr>
            </w:r>
            <w:r>
              <w:rPr>
                <w:noProof/>
                <w:webHidden/>
              </w:rPr>
              <w:fldChar w:fldCharType="separate"/>
            </w:r>
            <w:r>
              <w:rPr>
                <w:noProof/>
                <w:webHidden/>
              </w:rPr>
              <w:t>97</w:t>
            </w:r>
            <w:r>
              <w:rPr>
                <w:noProof/>
                <w:webHidden/>
              </w:rPr>
              <w:fldChar w:fldCharType="end"/>
            </w:r>
          </w:hyperlink>
        </w:p>
        <w:p w14:paraId="71F353AD" w14:textId="77777777" w:rsidR="00FD7060" w:rsidRDefault="00FD7060">
          <w:pPr>
            <w:pStyle w:val="TOC3"/>
            <w:tabs>
              <w:tab w:val="right" w:leader="dot" w:pos="8494"/>
            </w:tabs>
            <w:rPr>
              <w:rFonts w:eastAsiaTheme="minorEastAsia"/>
              <w:noProof/>
              <w:sz w:val="22"/>
              <w:lang w:val="pt-BR" w:eastAsia="pt-BR"/>
            </w:rPr>
          </w:pPr>
          <w:hyperlink w:anchor="_Toc384213308" w:history="1">
            <w:r w:rsidRPr="00894D91">
              <w:rPr>
                <w:rStyle w:val="Hyperlink"/>
                <w:noProof/>
              </w:rPr>
              <w:t>4.9.1. Functionality</w:t>
            </w:r>
            <w:r>
              <w:rPr>
                <w:noProof/>
                <w:webHidden/>
              </w:rPr>
              <w:tab/>
            </w:r>
            <w:r>
              <w:rPr>
                <w:noProof/>
                <w:webHidden/>
              </w:rPr>
              <w:fldChar w:fldCharType="begin"/>
            </w:r>
            <w:r>
              <w:rPr>
                <w:noProof/>
                <w:webHidden/>
              </w:rPr>
              <w:instrText xml:space="preserve"> PAGEREF _Toc384213308 \h </w:instrText>
            </w:r>
            <w:r>
              <w:rPr>
                <w:noProof/>
                <w:webHidden/>
              </w:rPr>
            </w:r>
            <w:r>
              <w:rPr>
                <w:noProof/>
                <w:webHidden/>
              </w:rPr>
              <w:fldChar w:fldCharType="separate"/>
            </w:r>
            <w:r>
              <w:rPr>
                <w:noProof/>
                <w:webHidden/>
              </w:rPr>
              <w:t>97</w:t>
            </w:r>
            <w:r>
              <w:rPr>
                <w:noProof/>
                <w:webHidden/>
              </w:rPr>
              <w:fldChar w:fldCharType="end"/>
            </w:r>
          </w:hyperlink>
        </w:p>
        <w:p w14:paraId="1EDE01FF" w14:textId="77777777" w:rsidR="00FD7060" w:rsidRDefault="00FD7060">
          <w:pPr>
            <w:pStyle w:val="TOC3"/>
            <w:tabs>
              <w:tab w:val="right" w:leader="dot" w:pos="8494"/>
            </w:tabs>
            <w:rPr>
              <w:rFonts w:eastAsiaTheme="minorEastAsia"/>
              <w:noProof/>
              <w:sz w:val="22"/>
              <w:lang w:val="pt-BR" w:eastAsia="pt-BR"/>
            </w:rPr>
          </w:pPr>
          <w:hyperlink w:anchor="_Toc384213309" w:history="1">
            <w:r w:rsidRPr="00894D91">
              <w:rPr>
                <w:rStyle w:val="Hyperlink"/>
                <w:noProof/>
              </w:rPr>
              <w:t>4.9.2. Architecture</w:t>
            </w:r>
            <w:r>
              <w:rPr>
                <w:noProof/>
                <w:webHidden/>
              </w:rPr>
              <w:tab/>
            </w:r>
            <w:r>
              <w:rPr>
                <w:noProof/>
                <w:webHidden/>
              </w:rPr>
              <w:fldChar w:fldCharType="begin"/>
            </w:r>
            <w:r>
              <w:rPr>
                <w:noProof/>
                <w:webHidden/>
              </w:rPr>
              <w:instrText xml:space="preserve"> PAGEREF _Toc384213309 \h </w:instrText>
            </w:r>
            <w:r>
              <w:rPr>
                <w:noProof/>
                <w:webHidden/>
              </w:rPr>
            </w:r>
            <w:r>
              <w:rPr>
                <w:noProof/>
                <w:webHidden/>
              </w:rPr>
              <w:fldChar w:fldCharType="separate"/>
            </w:r>
            <w:r>
              <w:rPr>
                <w:noProof/>
                <w:webHidden/>
              </w:rPr>
              <w:t>97</w:t>
            </w:r>
            <w:r>
              <w:rPr>
                <w:noProof/>
                <w:webHidden/>
              </w:rPr>
              <w:fldChar w:fldCharType="end"/>
            </w:r>
          </w:hyperlink>
        </w:p>
        <w:p w14:paraId="45FF47B6" w14:textId="77777777" w:rsidR="00FD7060" w:rsidRDefault="00FD7060">
          <w:pPr>
            <w:pStyle w:val="TOC3"/>
            <w:tabs>
              <w:tab w:val="right" w:leader="dot" w:pos="8494"/>
            </w:tabs>
            <w:rPr>
              <w:rFonts w:eastAsiaTheme="minorEastAsia"/>
              <w:noProof/>
              <w:sz w:val="22"/>
              <w:lang w:val="pt-BR" w:eastAsia="pt-BR"/>
            </w:rPr>
          </w:pPr>
          <w:hyperlink w:anchor="_Toc384213310" w:history="1">
            <w:r w:rsidRPr="00894D91">
              <w:rPr>
                <w:rStyle w:val="Hyperlink"/>
                <w:noProof/>
              </w:rPr>
              <w:t>4.9.3. Run-Time</w:t>
            </w:r>
            <w:r>
              <w:rPr>
                <w:noProof/>
                <w:webHidden/>
              </w:rPr>
              <w:tab/>
            </w:r>
            <w:r>
              <w:rPr>
                <w:noProof/>
                <w:webHidden/>
              </w:rPr>
              <w:fldChar w:fldCharType="begin"/>
            </w:r>
            <w:r>
              <w:rPr>
                <w:noProof/>
                <w:webHidden/>
              </w:rPr>
              <w:instrText xml:space="preserve"> PAGEREF _Toc384213310 \h </w:instrText>
            </w:r>
            <w:r>
              <w:rPr>
                <w:noProof/>
                <w:webHidden/>
              </w:rPr>
            </w:r>
            <w:r>
              <w:rPr>
                <w:noProof/>
                <w:webHidden/>
              </w:rPr>
              <w:fldChar w:fldCharType="separate"/>
            </w:r>
            <w:r>
              <w:rPr>
                <w:noProof/>
                <w:webHidden/>
              </w:rPr>
              <w:t>98</w:t>
            </w:r>
            <w:r>
              <w:rPr>
                <w:noProof/>
                <w:webHidden/>
              </w:rPr>
              <w:fldChar w:fldCharType="end"/>
            </w:r>
          </w:hyperlink>
        </w:p>
        <w:p w14:paraId="6D6EF42C" w14:textId="77777777" w:rsidR="00FD7060" w:rsidRDefault="00FD7060">
          <w:pPr>
            <w:pStyle w:val="TOC3"/>
            <w:tabs>
              <w:tab w:val="right" w:leader="dot" w:pos="8494"/>
            </w:tabs>
            <w:rPr>
              <w:rFonts w:eastAsiaTheme="minorEastAsia"/>
              <w:noProof/>
              <w:sz w:val="22"/>
              <w:lang w:val="pt-BR" w:eastAsia="pt-BR"/>
            </w:rPr>
          </w:pPr>
          <w:hyperlink w:anchor="_Toc384213311" w:history="1">
            <w:r w:rsidRPr="00894D91">
              <w:rPr>
                <w:rStyle w:val="Hyperlink"/>
                <w:noProof/>
              </w:rPr>
              <w:t>4.9.4. Example</w:t>
            </w:r>
            <w:r>
              <w:rPr>
                <w:noProof/>
                <w:webHidden/>
              </w:rPr>
              <w:tab/>
            </w:r>
            <w:r>
              <w:rPr>
                <w:noProof/>
                <w:webHidden/>
              </w:rPr>
              <w:fldChar w:fldCharType="begin"/>
            </w:r>
            <w:r>
              <w:rPr>
                <w:noProof/>
                <w:webHidden/>
              </w:rPr>
              <w:instrText xml:space="preserve"> PAGEREF _Toc384213311 \h </w:instrText>
            </w:r>
            <w:r>
              <w:rPr>
                <w:noProof/>
                <w:webHidden/>
              </w:rPr>
            </w:r>
            <w:r>
              <w:rPr>
                <w:noProof/>
                <w:webHidden/>
              </w:rPr>
              <w:fldChar w:fldCharType="separate"/>
            </w:r>
            <w:r>
              <w:rPr>
                <w:noProof/>
                <w:webHidden/>
              </w:rPr>
              <w:t>98</w:t>
            </w:r>
            <w:r>
              <w:rPr>
                <w:noProof/>
                <w:webHidden/>
              </w:rPr>
              <w:fldChar w:fldCharType="end"/>
            </w:r>
          </w:hyperlink>
        </w:p>
        <w:p w14:paraId="549A1AC5" w14:textId="77777777" w:rsidR="00FD7060" w:rsidRDefault="00FD7060">
          <w:pPr>
            <w:pStyle w:val="TOC2"/>
            <w:tabs>
              <w:tab w:val="right" w:leader="dot" w:pos="8494"/>
            </w:tabs>
            <w:rPr>
              <w:rFonts w:eastAsiaTheme="minorEastAsia"/>
              <w:noProof/>
              <w:sz w:val="22"/>
              <w:lang w:val="pt-BR" w:eastAsia="pt-BR"/>
            </w:rPr>
          </w:pPr>
          <w:hyperlink w:anchor="_Toc384213312" w:history="1">
            <w:r w:rsidRPr="00894D91">
              <w:rPr>
                <w:rStyle w:val="Hyperlink"/>
                <w:noProof/>
              </w:rPr>
              <w:t>4.10. Tasks</w:t>
            </w:r>
            <w:r>
              <w:rPr>
                <w:noProof/>
                <w:webHidden/>
              </w:rPr>
              <w:tab/>
            </w:r>
            <w:r>
              <w:rPr>
                <w:noProof/>
                <w:webHidden/>
              </w:rPr>
              <w:fldChar w:fldCharType="begin"/>
            </w:r>
            <w:r>
              <w:rPr>
                <w:noProof/>
                <w:webHidden/>
              </w:rPr>
              <w:instrText xml:space="preserve"> PAGEREF _Toc384213312 \h </w:instrText>
            </w:r>
            <w:r>
              <w:rPr>
                <w:noProof/>
                <w:webHidden/>
              </w:rPr>
            </w:r>
            <w:r>
              <w:rPr>
                <w:noProof/>
                <w:webHidden/>
              </w:rPr>
              <w:fldChar w:fldCharType="separate"/>
            </w:r>
            <w:r>
              <w:rPr>
                <w:noProof/>
                <w:webHidden/>
              </w:rPr>
              <w:t>100</w:t>
            </w:r>
            <w:r>
              <w:rPr>
                <w:noProof/>
                <w:webHidden/>
              </w:rPr>
              <w:fldChar w:fldCharType="end"/>
            </w:r>
          </w:hyperlink>
        </w:p>
        <w:p w14:paraId="3701C8DD" w14:textId="77777777" w:rsidR="00FD7060" w:rsidRDefault="00FD7060">
          <w:pPr>
            <w:pStyle w:val="TOC3"/>
            <w:tabs>
              <w:tab w:val="right" w:leader="dot" w:pos="8494"/>
            </w:tabs>
            <w:rPr>
              <w:rFonts w:eastAsiaTheme="minorEastAsia"/>
              <w:noProof/>
              <w:sz w:val="22"/>
              <w:lang w:val="pt-BR" w:eastAsia="pt-BR"/>
            </w:rPr>
          </w:pPr>
          <w:hyperlink w:anchor="_Toc384213313" w:history="1">
            <w:r w:rsidRPr="00894D91">
              <w:rPr>
                <w:rStyle w:val="Hyperlink"/>
                <w:noProof/>
              </w:rPr>
              <w:t>4.10.1. Functionality</w:t>
            </w:r>
            <w:r>
              <w:rPr>
                <w:noProof/>
                <w:webHidden/>
              </w:rPr>
              <w:tab/>
            </w:r>
            <w:r>
              <w:rPr>
                <w:noProof/>
                <w:webHidden/>
              </w:rPr>
              <w:fldChar w:fldCharType="begin"/>
            </w:r>
            <w:r>
              <w:rPr>
                <w:noProof/>
                <w:webHidden/>
              </w:rPr>
              <w:instrText xml:space="preserve"> PAGEREF _Toc384213313 \h </w:instrText>
            </w:r>
            <w:r>
              <w:rPr>
                <w:noProof/>
                <w:webHidden/>
              </w:rPr>
            </w:r>
            <w:r>
              <w:rPr>
                <w:noProof/>
                <w:webHidden/>
              </w:rPr>
              <w:fldChar w:fldCharType="separate"/>
            </w:r>
            <w:r>
              <w:rPr>
                <w:noProof/>
                <w:webHidden/>
              </w:rPr>
              <w:t>100</w:t>
            </w:r>
            <w:r>
              <w:rPr>
                <w:noProof/>
                <w:webHidden/>
              </w:rPr>
              <w:fldChar w:fldCharType="end"/>
            </w:r>
          </w:hyperlink>
        </w:p>
        <w:p w14:paraId="5A83A332" w14:textId="77777777" w:rsidR="00FD7060" w:rsidRDefault="00FD7060">
          <w:pPr>
            <w:pStyle w:val="TOC3"/>
            <w:tabs>
              <w:tab w:val="right" w:leader="dot" w:pos="8494"/>
            </w:tabs>
            <w:rPr>
              <w:rFonts w:eastAsiaTheme="minorEastAsia"/>
              <w:noProof/>
              <w:sz w:val="22"/>
              <w:lang w:val="pt-BR" w:eastAsia="pt-BR"/>
            </w:rPr>
          </w:pPr>
          <w:hyperlink w:anchor="_Toc384213314" w:history="1">
            <w:r w:rsidRPr="00894D91">
              <w:rPr>
                <w:rStyle w:val="Hyperlink"/>
                <w:noProof/>
              </w:rPr>
              <w:t>4.10.2. Architecture</w:t>
            </w:r>
            <w:r>
              <w:rPr>
                <w:noProof/>
                <w:webHidden/>
              </w:rPr>
              <w:tab/>
            </w:r>
            <w:r>
              <w:rPr>
                <w:noProof/>
                <w:webHidden/>
              </w:rPr>
              <w:fldChar w:fldCharType="begin"/>
            </w:r>
            <w:r>
              <w:rPr>
                <w:noProof/>
                <w:webHidden/>
              </w:rPr>
              <w:instrText xml:space="preserve"> PAGEREF _Toc384213314 \h </w:instrText>
            </w:r>
            <w:r>
              <w:rPr>
                <w:noProof/>
                <w:webHidden/>
              </w:rPr>
            </w:r>
            <w:r>
              <w:rPr>
                <w:noProof/>
                <w:webHidden/>
              </w:rPr>
              <w:fldChar w:fldCharType="separate"/>
            </w:r>
            <w:r>
              <w:rPr>
                <w:noProof/>
                <w:webHidden/>
              </w:rPr>
              <w:t>100</w:t>
            </w:r>
            <w:r>
              <w:rPr>
                <w:noProof/>
                <w:webHidden/>
              </w:rPr>
              <w:fldChar w:fldCharType="end"/>
            </w:r>
          </w:hyperlink>
        </w:p>
        <w:p w14:paraId="07189800" w14:textId="77777777" w:rsidR="00FD7060" w:rsidRDefault="00FD7060">
          <w:pPr>
            <w:pStyle w:val="TOC3"/>
            <w:tabs>
              <w:tab w:val="right" w:leader="dot" w:pos="8494"/>
            </w:tabs>
            <w:rPr>
              <w:rFonts w:eastAsiaTheme="minorEastAsia"/>
              <w:noProof/>
              <w:sz w:val="22"/>
              <w:lang w:val="pt-BR" w:eastAsia="pt-BR"/>
            </w:rPr>
          </w:pPr>
          <w:hyperlink w:anchor="_Toc384213315" w:history="1">
            <w:r w:rsidRPr="00894D91">
              <w:rPr>
                <w:rStyle w:val="Hyperlink"/>
                <w:noProof/>
              </w:rPr>
              <w:t>4.10.3. Run-Time</w:t>
            </w:r>
            <w:r>
              <w:rPr>
                <w:noProof/>
                <w:webHidden/>
              </w:rPr>
              <w:tab/>
            </w:r>
            <w:r>
              <w:rPr>
                <w:noProof/>
                <w:webHidden/>
              </w:rPr>
              <w:fldChar w:fldCharType="begin"/>
            </w:r>
            <w:r>
              <w:rPr>
                <w:noProof/>
                <w:webHidden/>
              </w:rPr>
              <w:instrText xml:space="preserve"> PAGEREF _Toc384213315 \h </w:instrText>
            </w:r>
            <w:r>
              <w:rPr>
                <w:noProof/>
                <w:webHidden/>
              </w:rPr>
            </w:r>
            <w:r>
              <w:rPr>
                <w:noProof/>
                <w:webHidden/>
              </w:rPr>
              <w:fldChar w:fldCharType="separate"/>
            </w:r>
            <w:r>
              <w:rPr>
                <w:noProof/>
                <w:webHidden/>
              </w:rPr>
              <w:t>102</w:t>
            </w:r>
            <w:r>
              <w:rPr>
                <w:noProof/>
                <w:webHidden/>
              </w:rPr>
              <w:fldChar w:fldCharType="end"/>
            </w:r>
          </w:hyperlink>
        </w:p>
        <w:p w14:paraId="558BDB84" w14:textId="77777777" w:rsidR="00FD7060" w:rsidRDefault="00FD7060">
          <w:pPr>
            <w:pStyle w:val="TOC3"/>
            <w:tabs>
              <w:tab w:val="right" w:leader="dot" w:pos="8494"/>
            </w:tabs>
            <w:rPr>
              <w:rFonts w:eastAsiaTheme="minorEastAsia"/>
              <w:noProof/>
              <w:sz w:val="22"/>
              <w:lang w:val="pt-BR" w:eastAsia="pt-BR"/>
            </w:rPr>
          </w:pPr>
          <w:hyperlink w:anchor="_Toc384213316" w:history="1">
            <w:r w:rsidRPr="00894D91">
              <w:rPr>
                <w:rStyle w:val="Hyperlink"/>
                <w:noProof/>
              </w:rPr>
              <w:t>4.10.4. Example</w:t>
            </w:r>
            <w:r>
              <w:rPr>
                <w:noProof/>
                <w:webHidden/>
              </w:rPr>
              <w:tab/>
            </w:r>
            <w:r>
              <w:rPr>
                <w:noProof/>
                <w:webHidden/>
              </w:rPr>
              <w:fldChar w:fldCharType="begin"/>
            </w:r>
            <w:r>
              <w:rPr>
                <w:noProof/>
                <w:webHidden/>
              </w:rPr>
              <w:instrText xml:space="preserve"> PAGEREF _Toc384213316 \h </w:instrText>
            </w:r>
            <w:r>
              <w:rPr>
                <w:noProof/>
                <w:webHidden/>
              </w:rPr>
            </w:r>
            <w:r>
              <w:rPr>
                <w:noProof/>
                <w:webHidden/>
              </w:rPr>
              <w:fldChar w:fldCharType="separate"/>
            </w:r>
            <w:r>
              <w:rPr>
                <w:noProof/>
                <w:webHidden/>
              </w:rPr>
              <w:t>102</w:t>
            </w:r>
            <w:r>
              <w:rPr>
                <w:noProof/>
                <w:webHidden/>
              </w:rPr>
              <w:fldChar w:fldCharType="end"/>
            </w:r>
          </w:hyperlink>
        </w:p>
        <w:p w14:paraId="71713489" w14:textId="77777777" w:rsidR="00FD7060" w:rsidRDefault="00FD7060">
          <w:pPr>
            <w:pStyle w:val="TOC1"/>
            <w:tabs>
              <w:tab w:val="right" w:leader="dot" w:pos="8494"/>
            </w:tabs>
            <w:rPr>
              <w:rFonts w:eastAsiaTheme="minorEastAsia"/>
              <w:noProof/>
              <w:sz w:val="22"/>
              <w:lang w:val="pt-BR" w:eastAsia="pt-BR"/>
            </w:rPr>
          </w:pPr>
          <w:hyperlink w:anchor="_Toc384213317" w:history="1">
            <w:r w:rsidRPr="00894D91">
              <w:rPr>
                <w:rStyle w:val="Hyperlink"/>
                <w:noProof/>
              </w:rPr>
              <w:t>5. UGE IO</w:t>
            </w:r>
            <w:r>
              <w:rPr>
                <w:noProof/>
                <w:webHidden/>
              </w:rPr>
              <w:tab/>
            </w:r>
            <w:r>
              <w:rPr>
                <w:noProof/>
                <w:webHidden/>
              </w:rPr>
              <w:fldChar w:fldCharType="begin"/>
            </w:r>
            <w:r>
              <w:rPr>
                <w:noProof/>
                <w:webHidden/>
              </w:rPr>
              <w:instrText xml:space="preserve"> PAGEREF _Toc384213317 \h </w:instrText>
            </w:r>
            <w:r>
              <w:rPr>
                <w:noProof/>
                <w:webHidden/>
              </w:rPr>
            </w:r>
            <w:r>
              <w:rPr>
                <w:noProof/>
                <w:webHidden/>
              </w:rPr>
              <w:fldChar w:fldCharType="separate"/>
            </w:r>
            <w:r>
              <w:rPr>
                <w:noProof/>
                <w:webHidden/>
              </w:rPr>
              <w:t>105</w:t>
            </w:r>
            <w:r>
              <w:rPr>
                <w:noProof/>
                <w:webHidden/>
              </w:rPr>
              <w:fldChar w:fldCharType="end"/>
            </w:r>
          </w:hyperlink>
        </w:p>
        <w:p w14:paraId="1EF966F4" w14:textId="77777777" w:rsidR="00FD7060" w:rsidRDefault="00FD7060">
          <w:pPr>
            <w:pStyle w:val="TOC2"/>
            <w:tabs>
              <w:tab w:val="right" w:leader="dot" w:pos="8494"/>
            </w:tabs>
            <w:rPr>
              <w:rFonts w:eastAsiaTheme="minorEastAsia"/>
              <w:noProof/>
              <w:sz w:val="22"/>
              <w:lang w:val="pt-BR" w:eastAsia="pt-BR"/>
            </w:rPr>
          </w:pPr>
          <w:hyperlink w:anchor="_Toc384213318" w:history="1">
            <w:r w:rsidRPr="00894D91">
              <w:rPr>
                <w:rStyle w:val="Hyperlink"/>
                <w:noProof/>
              </w:rPr>
              <w:t>5.1. Introduction</w:t>
            </w:r>
            <w:r>
              <w:rPr>
                <w:noProof/>
                <w:webHidden/>
              </w:rPr>
              <w:tab/>
            </w:r>
            <w:r>
              <w:rPr>
                <w:noProof/>
                <w:webHidden/>
              </w:rPr>
              <w:fldChar w:fldCharType="begin"/>
            </w:r>
            <w:r>
              <w:rPr>
                <w:noProof/>
                <w:webHidden/>
              </w:rPr>
              <w:instrText xml:space="preserve"> PAGEREF _Toc384213318 \h </w:instrText>
            </w:r>
            <w:r>
              <w:rPr>
                <w:noProof/>
                <w:webHidden/>
              </w:rPr>
            </w:r>
            <w:r>
              <w:rPr>
                <w:noProof/>
                <w:webHidden/>
              </w:rPr>
              <w:fldChar w:fldCharType="separate"/>
            </w:r>
            <w:r>
              <w:rPr>
                <w:noProof/>
                <w:webHidden/>
              </w:rPr>
              <w:t>105</w:t>
            </w:r>
            <w:r>
              <w:rPr>
                <w:noProof/>
                <w:webHidden/>
              </w:rPr>
              <w:fldChar w:fldCharType="end"/>
            </w:r>
          </w:hyperlink>
        </w:p>
        <w:p w14:paraId="60EF69CB" w14:textId="77777777" w:rsidR="00FD7060" w:rsidRDefault="00FD7060">
          <w:pPr>
            <w:pStyle w:val="TOC2"/>
            <w:tabs>
              <w:tab w:val="right" w:leader="dot" w:pos="8494"/>
            </w:tabs>
            <w:rPr>
              <w:rFonts w:eastAsiaTheme="minorEastAsia"/>
              <w:noProof/>
              <w:sz w:val="22"/>
              <w:lang w:val="pt-BR" w:eastAsia="pt-BR"/>
            </w:rPr>
          </w:pPr>
          <w:hyperlink w:anchor="_Toc384213319" w:history="1">
            <w:r w:rsidRPr="00894D91">
              <w:rPr>
                <w:rStyle w:val="Hyperlink"/>
                <w:noProof/>
              </w:rPr>
              <w:t>5.2. Input</w:t>
            </w:r>
            <w:r>
              <w:rPr>
                <w:noProof/>
                <w:webHidden/>
              </w:rPr>
              <w:tab/>
            </w:r>
            <w:r>
              <w:rPr>
                <w:noProof/>
                <w:webHidden/>
              </w:rPr>
              <w:fldChar w:fldCharType="begin"/>
            </w:r>
            <w:r>
              <w:rPr>
                <w:noProof/>
                <w:webHidden/>
              </w:rPr>
              <w:instrText xml:space="preserve"> PAGEREF _Toc384213319 \h </w:instrText>
            </w:r>
            <w:r>
              <w:rPr>
                <w:noProof/>
                <w:webHidden/>
              </w:rPr>
            </w:r>
            <w:r>
              <w:rPr>
                <w:noProof/>
                <w:webHidden/>
              </w:rPr>
              <w:fldChar w:fldCharType="separate"/>
            </w:r>
            <w:r>
              <w:rPr>
                <w:noProof/>
                <w:webHidden/>
              </w:rPr>
              <w:t>105</w:t>
            </w:r>
            <w:r>
              <w:rPr>
                <w:noProof/>
                <w:webHidden/>
              </w:rPr>
              <w:fldChar w:fldCharType="end"/>
            </w:r>
          </w:hyperlink>
        </w:p>
        <w:p w14:paraId="5BBA71B4" w14:textId="77777777" w:rsidR="00FD7060" w:rsidRDefault="00FD7060">
          <w:pPr>
            <w:pStyle w:val="TOC3"/>
            <w:tabs>
              <w:tab w:val="right" w:leader="dot" w:pos="8494"/>
            </w:tabs>
            <w:rPr>
              <w:rFonts w:eastAsiaTheme="minorEastAsia"/>
              <w:noProof/>
              <w:sz w:val="22"/>
              <w:lang w:val="pt-BR" w:eastAsia="pt-BR"/>
            </w:rPr>
          </w:pPr>
          <w:hyperlink w:anchor="_Toc384213320" w:history="1">
            <w:r w:rsidRPr="00894D91">
              <w:rPr>
                <w:rStyle w:val="Hyperlink"/>
                <w:noProof/>
              </w:rPr>
              <w:t>5.2.1. Input Mapping</w:t>
            </w:r>
            <w:r>
              <w:rPr>
                <w:noProof/>
                <w:webHidden/>
              </w:rPr>
              <w:tab/>
            </w:r>
            <w:r>
              <w:rPr>
                <w:noProof/>
                <w:webHidden/>
              </w:rPr>
              <w:fldChar w:fldCharType="begin"/>
            </w:r>
            <w:r>
              <w:rPr>
                <w:noProof/>
                <w:webHidden/>
              </w:rPr>
              <w:instrText xml:space="preserve"> PAGEREF _Toc384213320 \h </w:instrText>
            </w:r>
            <w:r>
              <w:rPr>
                <w:noProof/>
                <w:webHidden/>
              </w:rPr>
            </w:r>
            <w:r>
              <w:rPr>
                <w:noProof/>
                <w:webHidden/>
              </w:rPr>
              <w:fldChar w:fldCharType="separate"/>
            </w:r>
            <w:r>
              <w:rPr>
                <w:noProof/>
                <w:webHidden/>
              </w:rPr>
              <w:t>105</w:t>
            </w:r>
            <w:r>
              <w:rPr>
                <w:noProof/>
                <w:webHidden/>
              </w:rPr>
              <w:fldChar w:fldCharType="end"/>
            </w:r>
          </w:hyperlink>
        </w:p>
        <w:p w14:paraId="1AA8E1E1" w14:textId="77777777" w:rsidR="00FD7060" w:rsidRDefault="00FD7060">
          <w:pPr>
            <w:pStyle w:val="TOC2"/>
            <w:tabs>
              <w:tab w:val="right" w:leader="dot" w:pos="8494"/>
            </w:tabs>
            <w:rPr>
              <w:rFonts w:eastAsiaTheme="minorEastAsia"/>
              <w:noProof/>
              <w:sz w:val="22"/>
              <w:lang w:val="pt-BR" w:eastAsia="pt-BR"/>
            </w:rPr>
          </w:pPr>
          <w:hyperlink w:anchor="_Toc384213321" w:history="1">
            <w:r w:rsidRPr="00894D91">
              <w:rPr>
                <w:rStyle w:val="Hyperlink"/>
                <w:noProof/>
              </w:rPr>
              <w:t>5.3. Output</w:t>
            </w:r>
            <w:r>
              <w:rPr>
                <w:noProof/>
                <w:webHidden/>
              </w:rPr>
              <w:tab/>
            </w:r>
            <w:r>
              <w:rPr>
                <w:noProof/>
                <w:webHidden/>
              </w:rPr>
              <w:fldChar w:fldCharType="begin"/>
            </w:r>
            <w:r>
              <w:rPr>
                <w:noProof/>
                <w:webHidden/>
              </w:rPr>
              <w:instrText xml:space="preserve"> PAGEREF _Toc384213321 \h </w:instrText>
            </w:r>
            <w:r>
              <w:rPr>
                <w:noProof/>
                <w:webHidden/>
              </w:rPr>
            </w:r>
            <w:r>
              <w:rPr>
                <w:noProof/>
                <w:webHidden/>
              </w:rPr>
              <w:fldChar w:fldCharType="separate"/>
            </w:r>
            <w:r>
              <w:rPr>
                <w:noProof/>
                <w:webHidden/>
              </w:rPr>
              <w:t>109</w:t>
            </w:r>
            <w:r>
              <w:rPr>
                <w:noProof/>
                <w:webHidden/>
              </w:rPr>
              <w:fldChar w:fldCharType="end"/>
            </w:r>
          </w:hyperlink>
        </w:p>
        <w:p w14:paraId="5BEE4642" w14:textId="77777777" w:rsidR="00FD7060" w:rsidRDefault="00FD7060">
          <w:pPr>
            <w:pStyle w:val="TOC3"/>
            <w:tabs>
              <w:tab w:val="right" w:leader="dot" w:pos="8494"/>
            </w:tabs>
            <w:rPr>
              <w:rFonts w:eastAsiaTheme="minorEastAsia"/>
              <w:noProof/>
              <w:sz w:val="22"/>
              <w:lang w:val="pt-BR" w:eastAsia="pt-BR"/>
            </w:rPr>
          </w:pPr>
          <w:hyperlink w:anchor="_Toc384213322" w:history="1">
            <w:r w:rsidRPr="00894D91">
              <w:rPr>
                <w:rStyle w:val="Hyperlink"/>
                <w:noProof/>
              </w:rPr>
              <w:t>5.3.1. Audio</w:t>
            </w:r>
            <w:r>
              <w:rPr>
                <w:noProof/>
                <w:webHidden/>
              </w:rPr>
              <w:tab/>
            </w:r>
            <w:r>
              <w:rPr>
                <w:noProof/>
                <w:webHidden/>
              </w:rPr>
              <w:fldChar w:fldCharType="begin"/>
            </w:r>
            <w:r>
              <w:rPr>
                <w:noProof/>
                <w:webHidden/>
              </w:rPr>
              <w:instrText xml:space="preserve"> PAGEREF _Toc384213322 \h </w:instrText>
            </w:r>
            <w:r>
              <w:rPr>
                <w:noProof/>
                <w:webHidden/>
              </w:rPr>
            </w:r>
            <w:r>
              <w:rPr>
                <w:noProof/>
                <w:webHidden/>
              </w:rPr>
              <w:fldChar w:fldCharType="separate"/>
            </w:r>
            <w:r>
              <w:rPr>
                <w:noProof/>
                <w:webHidden/>
              </w:rPr>
              <w:t>112</w:t>
            </w:r>
            <w:r>
              <w:rPr>
                <w:noProof/>
                <w:webHidden/>
              </w:rPr>
              <w:fldChar w:fldCharType="end"/>
            </w:r>
          </w:hyperlink>
        </w:p>
        <w:p w14:paraId="5F0A43CB" w14:textId="77777777" w:rsidR="00FD7060" w:rsidRDefault="00FD7060">
          <w:pPr>
            <w:pStyle w:val="TOC3"/>
            <w:tabs>
              <w:tab w:val="right" w:leader="dot" w:pos="8494"/>
            </w:tabs>
            <w:rPr>
              <w:rFonts w:eastAsiaTheme="minorEastAsia"/>
              <w:noProof/>
              <w:sz w:val="22"/>
              <w:lang w:val="pt-BR" w:eastAsia="pt-BR"/>
            </w:rPr>
          </w:pPr>
          <w:hyperlink w:anchor="_Toc384213323" w:history="1">
            <w:r w:rsidRPr="00894D91">
              <w:rPr>
                <w:rStyle w:val="Hyperlink"/>
                <w:noProof/>
              </w:rPr>
              <w:t>5.3.2. Graphics</w:t>
            </w:r>
            <w:r>
              <w:rPr>
                <w:noProof/>
                <w:webHidden/>
              </w:rPr>
              <w:tab/>
            </w:r>
            <w:r>
              <w:rPr>
                <w:noProof/>
                <w:webHidden/>
              </w:rPr>
              <w:fldChar w:fldCharType="begin"/>
            </w:r>
            <w:r>
              <w:rPr>
                <w:noProof/>
                <w:webHidden/>
              </w:rPr>
              <w:instrText xml:space="preserve"> PAGEREF _Toc384213323 \h </w:instrText>
            </w:r>
            <w:r>
              <w:rPr>
                <w:noProof/>
                <w:webHidden/>
              </w:rPr>
            </w:r>
            <w:r>
              <w:rPr>
                <w:noProof/>
                <w:webHidden/>
              </w:rPr>
              <w:fldChar w:fldCharType="separate"/>
            </w:r>
            <w:r>
              <w:rPr>
                <w:noProof/>
                <w:webHidden/>
              </w:rPr>
              <w:t>117</w:t>
            </w:r>
            <w:r>
              <w:rPr>
                <w:noProof/>
                <w:webHidden/>
              </w:rPr>
              <w:fldChar w:fldCharType="end"/>
            </w:r>
          </w:hyperlink>
        </w:p>
        <w:p w14:paraId="27D79937" w14:textId="77777777" w:rsidR="00FD7060" w:rsidRDefault="00FD7060">
          <w:pPr>
            <w:pStyle w:val="TOC1"/>
            <w:tabs>
              <w:tab w:val="right" w:leader="dot" w:pos="8494"/>
            </w:tabs>
            <w:rPr>
              <w:rFonts w:eastAsiaTheme="minorEastAsia"/>
              <w:noProof/>
              <w:sz w:val="22"/>
              <w:lang w:val="pt-BR" w:eastAsia="pt-BR"/>
            </w:rPr>
          </w:pPr>
          <w:hyperlink w:anchor="_Toc384213324" w:history="1">
            <w:r w:rsidRPr="00894D91">
              <w:rPr>
                <w:rStyle w:val="Hyperlink"/>
                <w:noProof/>
              </w:rPr>
              <w:t>6. UGE Utilities</w:t>
            </w:r>
            <w:r>
              <w:rPr>
                <w:noProof/>
                <w:webHidden/>
              </w:rPr>
              <w:tab/>
            </w:r>
            <w:r>
              <w:rPr>
                <w:noProof/>
                <w:webHidden/>
              </w:rPr>
              <w:fldChar w:fldCharType="begin"/>
            </w:r>
            <w:r>
              <w:rPr>
                <w:noProof/>
                <w:webHidden/>
              </w:rPr>
              <w:instrText xml:space="preserve"> PAGEREF _Toc384213324 \h </w:instrText>
            </w:r>
            <w:r>
              <w:rPr>
                <w:noProof/>
                <w:webHidden/>
              </w:rPr>
            </w:r>
            <w:r>
              <w:rPr>
                <w:noProof/>
                <w:webHidden/>
              </w:rPr>
              <w:fldChar w:fldCharType="separate"/>
            </w:r>
            <w:r>
              <w:rPr>
                <w:noProof/>
                <w:webHidden/>
              </w:rPr>
              <w:t>118</w:t>
            </w:r>
            <w:r>
              <w:rPr>
                <w:noProof/>
                <w:webHidden/>
              </w:rPr>
              <w:fldChar w:fldCharType="end"/>
            </w:r>
          </w:hyperlink>
        </w:p>
        <w:p w14:paraId="151D9DFD" w14:textId="77777777" w:rsidR="00FD7060" w:rsidRDefault="00FD7060">
          <w:pPr>
            <w:pStyle w:val="TOC2"/>
            <w:tabs>
              <w:tab w:val="right" w:leader="dot" w:pos="8494"/>
            </w:tabs>
            <w:rPr>
              <w:rFonts w:eastAsiaTheme="minorEastAsia"/>
              <w:noProof/>
              <w:sz w:val="22"/>
              <w:lang w:val="pt-BR" w:eastAsia="pt-BR"/>
            </w:rPr>
          </w:pPr>
          <w:hyperlink w:anchor="_Toc384213325" w:history="1">
            <w:r w:rsidRPr="00894D91">
              <w:rPr>
                <w:rStyle w:val="Hyperlink"/>
                <w:noProof/>
              </w:rPr>
              <w:t>6.1. Introduction</w:t>
            </w:r>
            <w:r>
              <w:rPr>
                <w:noProof/>
                <w:webHidden/>
              </w:rPr>
              <w:tab/>
            </w:r>
            <w:r>
              <w:rPr>
                <w:noProof/>
                <w:webHidden/>
              </w:rPr>
              <w:fldChar w:fldCharType="begin"/>
            </w:r>
            <w:r>
              <w:rPr>
                <w:noProof/>
                <w:webHidden/>
              </w:rPr>
              <w:instrText xml:space="preserve"> PAGEREF _Toc384213325 \h </w:instrText>
            </w:r>
            <w:r>
              <w:rPr>
                <w:noProof/>
                <w:webHidden/>
              </w:rPr>
            </w:r>
            <w:r>
              <w:rPr>
                <w:noProof/>
                <w:webHidden/>
              </w:rPr>
              <w:fldChar w:fldCharType="separate"/>
            </w:r>
            <w:r>
              <w:rPr>
                <w:noProof/>
                <w:webHidden/>
              </w:rPr>
              <w:t>118</w:t>
            </w:r>
            <w:r>
              <w:rPr>
                <w:noProof/>
                <w:webHidden/>
              </w:rPr>
              <w:fldChar w:fldCharType="end"/>
            </w:r>
          </w:hyperlink>
        </w:p>
        <w:p w14:paraId="2C429F92" w14:textId="77777777" w:rsidR="00FD7060" w:rsidRDefault="00FD7060">
          <w:pPr>
            <w:pStyle w:val="TOC2"/>
            <w:tabs>
              <w:tab w:val="right" w:leader="dot" w:pos="8494"/>
            </w:tabs>
            <w:rPr>
              <w:rFonts w:eastAsiaTheme="minorEastAsia"/>
              <w:noProof/>
              <w:sz w:val="22"/>
              <w:lang w:val="pt-BR" w:eastAsia="pt-BR"/>
            </w:rPr>
          </w:pPr>
          <w:hyperlink w:anchor="_Toc384213326" w:history="1">
            <w:r w:rsidRPr="00894D91">
              <w:rPr>
                <w:rStyle w:val="Hyperlink"/>
                <w:noProof/>
              </w:rPr>
              <w:t>6.2. Debug</w:t>
            </w:r>
            <w:r>
              <w:rPr>
                <w:noProof/>
                <w:webHidden/>
              </w:rPr>
              <w:tab/>
            </w:r>
            <w:r>
              <w:rPr>
                <w:noProof/>
                <w:webHidden/>
              </w:rPr>
              <w:fldChar w:fldCharType="begin"/>
            </w:r>
            <w:r>
              <w:rPr>
                <w:noProof/>
                <w:webHidden/>
              </w:rPr>
              <w:instrText xml:space="preserve"> PAGEREF _Toc384213326 \h </w:instrText>
            </w:r>
            <w:r>
              <w:rPr>
                <w:noProof/>
                <w:webHidden/>
              </w:rPr>
            </w:r>
            <w:r>
              <w:rPr>
                <w:noProof/>
                <w:webHidden/>
              </w:rPr>
              <w:fldChar w:fldCharType="separate"/>
            </w:r>
            <w:r>
              <w:rPr>
                <w:noProof/>
                <w:webHidden/>
              </w:rPr>
              <w:t>118</w:t>
            </w:r>
            <w:r>
              <w:rPr>
                <w:noProof/>
                <w:webHidden/>
              </w:rPr>
              <w:fldChar w:fldCharType="end"/>
            </w:r>
          </w:hyperlink>
        </w:p>
        <w:p w14:paraId="12F06169" w14:textId="77777777" w:rsidR="00FD7060" w:rsidRDefault="00FD7060">
          <w:pPr>
            <w:pStyle w:val="TOC2"/>
            <w:tabs>
              <w:tab w:val="right" w:leader="dot" w:pos="8494"/>
            </w:tabs>
            <w:rPr>
              <w:rFonts w:eastAsiaTheme="minorEastAsia"/>
              <w:noProof/>
              <w:sz w:val="22"/>
              <w:lang w:val="pt-BR" w:eastAsia="pt-BR"/>
            </w:rPr>
          </w:pPr>
          <w:hyperlink w:anchor="_Toc384213327" w:history="1">
            <w:r w:rsidRPr="00894D91">
              <w:rPr>
                <w:rStyle w:val="Hyperlink"/>
                <w:noProof/>
              </w:rPr>
              <w:t>6.3. File</w:t>
            </w:r>
            <w:r>
              <w:rPr>
                <w:noProof/>
                <w:webHidden/>
              </w:rPr>
              <w:tab/>
            </w:r>
            <w:r>
              <w:rPr>
                <w:noProof/>
                <w:webHidden/>
              </w:rPr>
              <w:fldChar w:fldCharType="begin"/>
            </w:r>
            <w:r>
              <w:rPr>
                <w:noProof/>
                <w:webHidden/>
              </w:rPr>
              <w:instrText xml:space="preserve"> PAGEREF _Toc384213327 \h </w:instrText>
            </w:r>
            <w:r>
              <w:rPr>
                <w:noProof/>
                <w:webHidden/>
              </w:rPr>
            </w:r>
            <w:r>
              <w:rPr>
                <w:noProof/>
                <w:webHidden/>
              </w:rPr>
              <w:fldChar w:fldCharType="separate"/>
            </w:r>
            <w:r>
              <w:rPr>
                <w:noProof/>
                <w:webHidden/>
              </w:rPr>
              <w:t>119</w:t>
            </w:r>
            <w:r>
              <w:rPr>
                <w:noProof/>
                <w:webHidden/>
              </w:rPr>
              <w:fldChar w:fldCharType="end"/>
            </w:r>
          </w:hyperlink>
        </w:p>
        <w:p w14:paraId="2AD5A38E" w14:textId="77777777" w:rsidR="00FD7060" w:rsidRDefault="00FD7060">
          <w:pPr>
            <w:pStyle w:val="TOC2"/>
            <w:tabs>
              <w:tab w:val="right" w:leader="dot" w:pos="8494"/>
            </w:tabs>
            <w:rPr>
              <w:rFonts w:eastAsiaTheme="minorEastAsia"/>
              <w:noProof/>
              <w:sz w:val="22"/>
              <w:lang w:val="pt-BR" w:eastAsia="pt-BR"/>
            </w:rPr>
          </w:pPr>
          <w:hyperlink w:anchor="_Toc384213328" w:history="1">
            <w:r w:rsidRPr="00894D91">
              <w:rPr>
                <w:rStyle w:val="Hyperlink"/>
                <w:noProof/>
              </w:rPr>
              <w:t>6.4. Macros</w:t>
            </w:r>
            <w:r>
              <w:rPr>
                <w:noProof/>
                <w:webHidden/>
              </w:rPr>
              <w:tab/>
            </w:r>
            <w:r>
              <w:rPr>
                <w:noProof/>
                <w:webHidden/>
              </w:rPr>
              <w:fldChar w:fldCharType="begin"/>
            </w:r>
            <w:r>
              <w:rPr>
                <w:noProof/>
                <w:webHidden/>
              </w:rPr>
              <w:instrText xml:space="preserve"> PAGEREF _Toc384213328 \h </w:instrText>
            </w:r>
            <w:r>
              <w:rPr>
                <w:noProof/>
                <w:webHidden/>
              </w:rPr>
            </w:r>
            <w:r>
              <w:rPr>
                <w:noProof/>
                <w:webHidden/>
              </w:rPr>
              <w:fldChar w:fldCharType="separate"/>
            </w:r>
            <w:r>
              <w:rPr>
                <w:noProof/>
                <w:webHidden/>
              </w:rPr>
              <w:t>122</w:t>
            </w:r>
            <w:r>
              <w:rPr>
                <w:noProof/>
                <w:webHidden/>
              </w:rPr>
              <w:fldChar w:fldCharType="end"/>
            </w:r>
          </w:hyperlink>
        </w:p>
        <w:p w14:paraId="60F05115" w14:textId="77777777" w:rsidR="00FD7060" w:rsidRDefault="00FD7060">
          <w:pPr>
            <w:pStyle w:val="TOC2"/>
            <w:tabs>
              <w:tab w:val="right" w:leader="dot" w:pos="8494"/>
            </w:tabs>
            <w:rPr>
              <w:rFonts w:eastAsiaTheme="minorEastAsia"/>
              <w:noProof/>
              <w:sz w:val="22"/>
              <w:lang w:val="pt-BR" w:eastAsia="pt-BR"/>
            </w:rPr>
          </w:pPr>
          <w:hyperlink w:anchor="_Toc384213329" w:history="1">
            <w:r w:rsidRPr="00894D91">
              <w:rPr>
                <w:rStyle w:val="Hyperlink"/>
                <w:noProof/>
              </w:rPr>
              <w:t>6.5. Math</w:t>
            </w:r>
            <w:r>
              <w:rPr>
                <w:noProof/>
                <w:webHidden/>
              </w:rPr>
              <w:tab/>
            </w:r>
            <w:r>
              <w:rPr>
                <w:noProof/>
                <w:webHidden/>
              </w:rPr>
              <w:fldChar w:fldCharType="begin"/>
            </w:r>
            <w:r>
              <w:rPr>
                <w:noProof/>
                <w:webHidden/>
              </w:rPr>
              <w:instrText xml:space="preserve"> PAGEREF _Toc384213329 \h </w:instrText>
            </w:r>
            <w:r>
              <w:rPr>
                <w:noProof/>
                <w:webHidden/>
              </w:rPr>
            </w:r>
            <w:r>
              <w:rPr>
                <w:noProof/>
                <w:webHidden/>
              </w:rPr>
              <w:fldChar w:fldCharType="separate"/>
            </w:r>
            <w:r>
              <w:rPr>
                <w:noProof/>
                <w:webHidden/>
              </w:rPr>
              <w:t>122</w:t>
            </w:r>
            <w:r>
              <w:rPr>
                <w:noProof/>
                <w:webHidden/>
              </w:rPr>
              <w:fldChar w:fldCharType="end"/>
            </w:r>
          </w:hyperlink>
        </w:p>
        <w:p w14:paraId="7E636BF1" w14:textId="77777777" w:rsidR="00FD7060" w:rsidRDefault="00FD7060">
          <w:pPr>
            <w:pStyle w:val="TOC2"/>
            <w:tabs>
              <w:tab w:val="right" w:leader="dot" w:pos="8494"/>
            </w:tabs>
            <w:rPr>
              <w:rFonts w:eastAsiaTheme="minorEastAsia"/>
              <w:noProof/>
              <w:sz w:val="22"/>
              <w:lang w:val="pt-BR" w:eastAsia="pt-BR"/>
            </w:rPr>
          </w:pPr>
          <w:hyperlink w:anchor="_Toc384213330" w:history="1">
            <w:r w:rsidRPr="00894D91">
              <w:rPr>
                <w:rStyle w:val="Hyperlink"/>
                <w:noProof/>
              </w:rPr>
              <w:t>6.6. String</w:t>
            </w:r>
            <w:r>
              <w:rPr>
                <w:noProof/>
                <w:webHidden/>
              </w:rPr>
              <w:tab/>
            </w:r>
            <w:r>
              <w:rPr>
                <w:noProof/>
                <w:webHidden/>
              </w:rPr>
              <w:fldChar w:fldCharType="begin"/>
            </w:r>
            <w:r>
              <w:rPr>
                <w:noProof/>
                <w:webHidden/>
              </w:rPr>
              <w:instrText xml:space="preserve"> PAGEREF _Toc384213330 \h </w:instrText>
            </w:r>
            <w:r>
              <w:rPr>
                <w:noProof/>
                <w:webHidden/>
              </w:rPr>
            </w:r>
            <w:r>
              <w:rPr>
                <w:noProof/>
                <w:webHidden/>
              </w:rPr>
              <w:fldChar w:fldCharType="separate"/>
            </w:r>
            <w:r>
              <w:rPr>
                <w:noProof/>
                <w:webHidden/>
              </w:rPr>
              <w:t>122</w:t>
            </w:r>
            <w:r>
              <w:rPr>
                <w:noProof/>
                <w:webHidden/>
              </w:rPr>
              <w:fldChar w:fldCharType="end"/>
            </w:r>
          </w:hyperlink>
        </w:p>
        <w:p w14:paraId="4730EA2C" w14:textId="77777777" w:rsidR="00FD7060" w:rsidRDefault="00FD7060">
          <w:pPr>
            <w:pStyle w:val="TOC2"/>
            <w:tabs>
              <w:tab w:val="right" w:leader="dot" w:pos="8494"/>
            </w:tabs>
            <w:rPr>
              <w:rFonts w:eastAsiaTheme="minorEastAsia"/>
              <w:noProof/>
              <w:sz w:val="22"/>
              <w:lang w:val="pt-BR" w:eastAsia="pt-BR"/>
            </w:rPr>
          </w:pPr>
          <w:hyperlink w:anchor="_Toc384213331" w:history="1">
            <w:r w:rsidRPr="00894D91">
              <w:rPr>
                <w:rStyle w:val="Hyperlink"/>
                <w:noProof/>
              </w:rPr>
              <w:t>6.7. System Information</w:t>
            </w:r>
            <w:r>
              <w:rPr>
                <w:noProof/>
                <w:webHidden/>
              </w:rPr>
              <w:tab/>
            </w:r>
            <w:r>
              <w:rPr>
                <w:noProof/>
                <w:webHidden/>
              </w:rPr>
              <w:fldChar w:fldCharType="begin"/>
            </w:r>
            <w:r>
              <w:rPr>
                <w:noProof/>
                <w:webHidden/>
              </w:rPr>
              <w:instrText xml:space="preserve"> PAGEREF _Toc384213331 \h </w:instrText>
            </w:r>
            <w:r>
              <w:rPr>
                <w:noProof/>
                <w:webHidden/>
              </w:rPr>
            </w:r>
            <w:r>
              <w:rPr>
                <w:noProof/>
                <w:webHidden/>
              </w:rPr>
              <w:fldChar w:fldCharType="separate"/>
            </w:r>
            <w:r>
              <w:rPr>
                <w:noProof/>
                <w:webHidden/>
              </w:rPr>
              <w:t>122</w:t>
            </w:r>
            <w:r>
              <w:rPr>
                <w:noProof/>
                <w:webHidden/>
              </w:rPr>
              <w:fldChar w:fldCharType="end"/>
            </w:r>
          </w:hyperlink>
        </w:p>
        <w:p w14:paraId="3A9469EF" w14:textId="77777777" w:rsidR="00FD7060" w:rsidRDefault="00FD7060">
          <w:pPr>
            <w:pStyle w:val="TOC2"/>
            <w:tabs>
              <w:tab w:val="right" w:leader="dot" w:pos="8494"/>
            </w:tabs>
            <w:rPr>
              <w:rFonts w:eastAsiaTheme="minorEastAsia"/>
              <w:noProof/>
              <w:sz w:val="22"/>
              <w:lang w:val="pt-BR" w:eastAsia="pt-BR"/>
            </w:rPr>
          </w:pPr>
          <w:hyperlink w:anchor="_Toc384213332" w:history="1">
            <w:r w:rsidRPr="00894D91">
              <w:rPr>
                <w:rStyle w:val="Hyperlink"/>
                <w:noProof/>
              </w:rPr>
              <w:t>6.8. Templates</w:t>
            </w:r>
            <w:r>
              <w:rPr>
                <w:noProof/>
                <w:webHidden/>
              </w:rPr>
              <w:tab/>
            </w:r>
            <w:r>
              <w:rPr>
                <w:noProof/>
                <w:webHidden/>
              </w:rPr>
              <w:fldChar w:fldCharType="begin"/>
            </w:r>
            <w:r>
              <w:rPr>
                <w:noProof/>
                <w:webHidden/>
              </w:rPr>
              <w:instrText xml:space="preserve"> PAGEREF _Toc384213332 \h </w:instrText>
            </w:r>
            <w:r>
              <w:rPr>
                <w:noProof/>
                <w:webHidden/>
              </w:rPr>
            </w:r>
            <w:r>
              <w:rPr>
                <w:noProof/>
                <w:webHidden/>
              </w:rPr>
              <w:fldChar w:fldCharType="separate"/>
            </w:r>
            <w:r>
              <w:rPr>
                <w:noProof/>
                <w:webHidden/>
              </w:rPr>
              <w:t>123</w:t>
            </w:r>
            <w:r>
              <w:rPr>
                <w:noProof/>
                <w:webHidden/>
              </w:rPr>
              <w:fldChar w:fldCharType="end"/>
            </w:r>
          </w:hyperlink>
        </w:p>
        <w:p w14:paraId="6AB0C865" w14:textId="77777777" w:rsidR="00FD7060" w:rsidRDefault="00FD7060">
          <w:pPr>
            <w:pStyle w:val="TOC1"/>
            <w:tabs>
              <w:tab w:val="right" w:leader="dot" w:pos="8494"/>
            </w:tabs>
            <w:rPr>
              <w:rFonts w:eastAsiaTheme="minorEastAsia"/>
              <w:noProof/>
              <w:sz w:val="22"/>
              <w:lang w:val="pt-BR" w:eastAsia="pt-BR"/>
            </w:rPr>
          </w:pPr>
          <w:hyperlink w:anchor="_Toc384213333" w:history="1">
            <w:r w:rsidRPr="00894D91">
              <w:rPr>
                <w:rStyle w:val="Hyperlink"/>
                <w:noProof/>
              </w:rPr>
              <w:t>7. UGE Tutorials</w:t>
            </w:r>
            <w:r>
              <w:rPr>
                <w:noProof/>
                <w:webHidden/>
              </w:rPr>
              <w:tab/>
            </w:r>
            <w:r>
              <w:rPr>
                <w:noProof/>
                <w:webHidden/>
              </w:rPr>
              <w:fldChar w:fldCharType="begin"/>
            </w:r>
            <w:r>
              <w:rPr>
                <w:noProof/>
                <w:webHidden/>
              </w:rPr>
              <w:instrText xml:space="preserve"> PAGEREF _Toc384213333 \h </w:instrText>
            </w:r>
            <w:r>
              <w:rPr>
                <w:noProof/>
                <w:webHidden/>
              </w:rPr>
            </w:r>
            <w:r>
              <w:rPr>
                <w:noProof/>
                <w:webHidden/>
              </w:rPr>
              <w:fldChar w:fldCharType="separate"/>
            </w:r>
            <w:r>
              <w:rPr>
                <w:noProof/>
                <w:webHidden/>
              </w:rPr>
              <w:t>124</w:t>
            </w:r>
            <w:r>
              <w:rPr>
                <w:noProof/>
                <w:webHidden/>
              </w:rPr>
              <w:fldChar w:fldCharType="end"/>
            </w:r>
          </w:hyperlink>
        </w:p>
        <w:p w14:paraId="1B04AAFA" w14:textId="77777777" w:rsidR="00FD7060" w:rsidRDefault="00FD7060">
          <w:pPr>
            <w:pStyle w:val="TOC2"/>
            <w:tabs>
              <w:tab w:val="right" w:leader="dot" w:pos="8494"/>
            </w:tabs>
            <w:rPr>
              <w:rFonts w:eastAsiaTheme="minorEastAsia"/>
              <w:noProof/>
              <w:sz w:val="22"/>
              <w:lang w:val="pt-BR" w:eastAsia="pt-BR"/>
            </w:rPr>
          </w:pPr>
          <w:hyperlink w:anchor="_Toc384213334" w:history="1">
            <w:r w:rsidRPr="00894D91">
              <w:rPr>
                <w:rStyle w:val="Hyperlink"/>
                <w:noProof/>
              </w:rPr>
              <w:t>7.1. Setting Up the Development Environment</w:t>
            </w:r>
            <w:r>
              <w:rPr>
                <w:noProof/>
                <w:webHidden/>
              </w:rPr>
              <w:tab/>
            </w:r>
            <w:r>
              <w:rPr>
                <w:noProof/>
                <w:webHidden/>
              </w:rPr>
              <w:fldChar w:fldCharType="begin"/>
            </w:r>
            <w:r>
              <w:rPr>
                <w:noProof/>
                <w:webHidden/>
              </w:rPr>
              <w:instrText xml:space="preserve"> PAGEREF _Toc384213334 \h </w:instrText>
            </w:r>
            <w:r>
              <w:rPr>
                <w:noProof/>
                <w:webHidden/>
              </w:rPr>
            </w:r>
            <w:r>
              <w:rPr>
                <w:noProof/>
                <w:webHidden/>
              </w:rPr>
              <w:fldChar w:fldCharType="separate"/>
            </w:r>
            <w:r>
              <w:rPr>
                <w:noProof/>
                <w:webHidden/>
              </w:rPr>
              <w:t>124</w:t>
            </w:r>
            <w:r>
              <w:rPr>
                <w:noProof/>
                <w:webHidden/>
              </w:rPr>
              <w:fldChar w:fldCharType="end"/>
            </w:r>
          </w:hyperlink>
        </w:p>
        <w:p w14:paraId="1D1FFBF5" w14:textId="77777777" w:rsidR="00FD7060" w:rsidRDefault="00FD7060">
          <w:pPr>
            <w:pStyle w:val="TOC3"/>
            <w:tabs>
              <w:tab w:val="right" w:leader="dot" w:pos="8494"/>
            </w:tabs>
            <w:rPr>
              <w:rFonts w:eastAsiaTheme="minorEastAsia"/>
              <w:noProof/>
              <w:sz w:val="22"/>
              <w:lang w:val="pt-BR" w:eastAsia="pt-BR"/>
            </w:rPr>
          </w:pPr>
          <w:hyperlink w:anchor="_Toc384213335" w:history="1">
            <w:r w:rsidRPr="00894D91">
              <w:rPr>
                <w:rStyle w:val="Hyperlink"/>
                <w:noProof/>
              </w:rPr>
              <w:t>7.1.1. Microsoft Visual Studio 2012</w:t>
            </w:r>
            <w:r>
              <w:rPr>
                <w:noProof/>
                <w:webHidden/>
              </w:rPr>
              <w:tab/>
            </w:r>
            <w:r>
              <w:rPr>
                <w:noProof/>
                <w:webHidden/>
              </w:rPr>
              <w:fldChar w:fldCharType="begin"/>
            </w:r>
            <w:r>
              <w:rPr>
                <w:noProof/>
                <w:webHidden/>
              </w:rPr>
              <w:instrText xml:space="preserve"> PAGEREF _Toc384213335 \h </w:instrText>
            </w:r>
            <w:r>
              <w:rPr>
                <w:noProof/>
                <w:webHidden/>
              </w:rPr>
            </w:r>
            <w:r>
              <w:rPr>
                <w:noProof/>
                <w:webHidden/>
              </w:rPr>
              <w:fldChar w:fldCharType="separate"/>
            </w:r>
            <w:r>
              <w:rPr>
                <w:noProof/>
                <w:webHidden/>
              </w:rPr>
              <w:t>124</w:t>
            </w:r>
            <w:r>
              <w:rPr>
                <w:noProof/>
                <w:webHidden/>
              </w:rPr>
              <w:fldChar w:fldCharType="end"/>
            </w:r>
          </w:hyperlink>
        </w:p>
        <w:p w14:paraId="6F11B640" w14:textId="77777777" w:rsidR="00FD7060" w:rsidRDefault="00FD7060">
          <w:pPr>
            <w:pStyle w:val="TOC2"/>
            <w:tabs>
              <w:tab w:val="right" w:leader="dot" w:pos="8494"/>
            </w:tabs>
            <w:rPr>
              <w:rFonts w:eastAsiaTheme="minorEastAsia"/>
              <w:noProof/>
              <w:sz w:val="22"/>
              <w:lang w:val="pt-BR" w:eastAsia="pt-BR"/>
            </w:rPr>
          </w:pPr>
          <w:hyperlink w:anchor="_Toc384213336" w:history="1">
            <w:r w:rsidRPr="00894D91">
              <w:rPr>
                <w:rStyle w:val="Hyperlink"/>
                <w:noProof/>
              </w:rPr>
              <w:t>7.2. Creating a Game</w:t>
            </w:r>
            <w:r>
              <w:rPr>
                <w:noProof/>
                <w:webHidden/>
              </w:rPr>
              <w:tab/>
            </w:r>
            <w:r>
              <w:rPr>
                <w:noProof/>
                <w:webHidden/>
              </w:rPr>
              <w:fldChar w:fldCharType="begin"/>
            </w:r>
            <w:r>
              <w:rPr>
                <w:noProof/>
                <w:webHidden/>
              </w:rPr>
              <w:instrText xml:space="preserve"> PAGEREF _Toc384213336 \h </w:instrText>
            </w:r>
            <w:r>
              <w:rPr>
                <w:noProof/>
                <w:webHidden/>
              </w:rPr>
            </w:r>
            <w:r>
              <w:rPr>
                <w:noProof/>
                <w:webHidden/>
              </w:rPr>
              <w:fldChar w:fldCharType="separate"/>
            </w:r>
            <w:r>
              <w:rPr>
                <w:noProof/>
                <w:webHidden/>
              </w:rPr>
              <w:t>144</w:t>
            </w:r>
            <w:r>
              <w:rPr>
                <w:noProof/>
                <w:webHidden/>
              </w:rPr>
              <w:fldChar w:fldCharType="end"/>
            </w:r>
          </w:hyperlink>
        </w:p>
        <w:p w14:paraId="1589A3B2" w14:textId="77777777" w:rsidR="00FD7060" w:rsidRDefault="00FD7060">
          <w:pPr>
            <w:pStyle w:val="TOC3"/>
            <w:tabs>
              <w:tab w:val="right" w:leader="dot" w:pos="8494"/>
            </w:tabs>
            <w:rPr>
              <w:rFonts w:eastAsiaTheme="minorEastAsia"/>
              <w:noProof/>
              <w:sz w:val="22"/>
              <w:lang w:val="pt-BR" w:eastAsia="pt-BR"/>
            </w:rPr>
          </w:pPr>
          <w:hyperlink w:anchor="_Toc384213337" w:history="1">
            <w:r w:rsidRPr="00894D91">
              <w:rPr>
                <w:rStyle w:val="Hyperlink"/>
                <w:noProof/>
              </w:rPr>
              <w:t>7.2.1. Unified Design</w:t>
            </w:r>
            <w:r>
              <w:rPr>
                <w:noProof/>
                <w:webHidden/>
              </w:rPr>
              <w:tab/>
            </w:r>
            <w:r>
              <w:rPr>
                <w:noProof/>
                <w:webHidden/>
              </w:rPr>
              <w:fldChar w:fldCharType="begin"/>
            </w:r>
            <w:r>
              <w:rPr>
                <w:noProof/>
                <w:webHidden/>
              </w:rPr>
              <w:instrText xml:space="preserve"> PAGEREF _Toc384213337 \h </w:instrText>
            </w:r>
            <w:r>
              <w:rPr>
                <w:noProof/>
                <w:webHidden/>
              </w:rPr>
            </w:r>
            <w:r>
              <w:rPr>
                <w:noProof/>
                <w:webHidden/>
              </w:rPr>
              <w:fldChar w:fldCharType="separate"/>
            </w:r>
            <w:r>
              <w:rPr>
                <w:noProof/>
                <w:webHidden/>
              </w:rPr>
              <w:t>144</w:t>
            </w:r>
            <w:r>
              <w:rPr>
                <w:noProof/>
                <w:webHidden/>
              </w:rPr>
              <w:fldChar w:fldCharType="end"/>
            </w:r>
          </w:hyperlink>
        </w:p>
        <w:p w14:paraId="5C59B39C" w14:textId="77777777" w:rsidR="00FD7060" w:rsidRDefault="00FD7060">
          <w:pPr>
            <w:pStyle w:val="TOC3"/>
            <w:tabs>
              <w:tab w:val="right" w:leader="dot" w:pos="8494"/>
            </w:tabs>
            <w:rPr>
              <w:rFonts w:eastAsiaTheme="minorEastAsia"/>
              <w:noProof/>
              <w:sz w:val="22"/>
              <w:lang w:val="pt-BR" w:eastAsia="pt-BR"/>
            </w:rPr>
          </w:pPr>
          <w:hyperlink w:anchor="_Toc384213338" w:history="1">
            <w:r w:rsidRPr="00894D91">
              <w:rPr>
                <w:rStyle w:val="Hyperlink"/>
                <w:noProof/>
              </w:rPr>
              <w:t>7.2.2. Implementation: Initial Header</w:t>
            </w:r>
            <w:r>
              <w:rPr>
                <w:noProof/>
                <w:webHidden/>
              </w:rPr>
              <w:tab/>
            </w:r>
            <w:r>
              <w:rPr>
                <w:noProof/>
                <w:webHidden/>
              </w:rPr>
              <w:fldChar w:fldCharType="begin"/>
            </w:r>
            <w:r>
              <w:rPr>
                <w:noProof/>
                <w:webHidden/>
              </w:rPr>
              <w:instrText xml:space="preserve"> PAGEREF _Toc384213338 \h </w:instrText>
            </w:r>
            <w:r>
              <w:rPr>
                <w:noProof/>
                <w:webHidden/>
              </w:rPr>
            </w:r>
            <w:r>
              <w:rPr>
                <w:noProof/>
                <w:webHidden/>
              </w:rPr>
              <w:fldChar w:fldCharType="separate"/>
            </w:r>
            <w:r>
              <w:rPr>
                <w:noProof/>
                <w:webHidden/>
              </w:rPr>
              <w:t>145</w:t>
            </w:r>
            <w:r>
              <w:rPr>
                <w:noProof/>
                <w:webHidden/>
              </w:rPr>
              <w:fldChar w:fldCharType="end"/>
            </w:r>
          </w:hyperlink>
        </w:p>
        <w:p w14:paraId="784C609A" w14:textId="77777777" w:rsidR="00FD7060" w:rsidRDefault="00FD7060">
          <w:pPr>
            <w:pStyle w:val="TOC3"/>
            <w:tabs>
              <w:tab w:val="right" w:leader="dot" w:pos="8494"/>
            </w:tabs>
            <w:rPr>
              <w:rFonts w:eastAsiaTheme="minorEastAsia"/>
              <w:noProof/>
              <w:sz w:val="22"/>
              <w:lang w:val="pt-BR" w:eastAsia="pt-BR"/>
            </w:rPr>
          </w:pPr>
          <w:hyperlink w:anchor="_Toc384213339" w:history="1">
            <w:r w:rsidRPr="00894D91">
              <w:rPr>
                <w:rStyle w:val="Hyperlink"/>
                <w:noProof/>
              </w:rPr>
              <w:t>7.2.3. Main</w:t>
            </w:r>
            <w:r>
              <w:rPr>
                <w:noProof/>
                <w:webHidden/>
              </w:rPr>
              <w:tab/>
            </w:r>
            <w:r>
              <w:rPr>
                <w:noProof/>
                <w:webHidden/>
              </w:rPr>
              <w:fldChar w:fldCharType="begin"/>
            </w:r>
            <w:r>
              <w:rPr>
                <w:noProof/>
                <w:webHidden/>
              </w:rPr>
              <w:instrText xml:space="preserve"> PAGEREF _Toc384213339 \h </w:instrText>
            </w:r>
            <w:r>
              <w:rPr>
                <w:noProof/>
                <w:webHidden/>
              </w:rPr>
            </w:r>
            <w:r>
              <w:rPr>
                <w:noProof/>
                <w:webHidden/>
              </w:rPr>
              <w:fldChar w:fldCharType="separate"/>
            </w:r>
            <w:r>
              <w:rPr>
                <w:noProof/>
                <w:webHidden/>
              </w:rPr>
              <w:t>149</w:t>
            </w:r>
            <w:r>
              <w:rPr>
                <w:noProof/>
                <w:webHidden/>
              </w:rPr>
              <w:fldChar w:fldCharType="end"/>
            </w:r>
          </w:hyperlink>
        </w:p>
        <w:p w14:paraId="2522FA98" w14:textId="77777777" w:rsidR="00FD7060" w:rsidRDefault="00FD7060">
          <w:pPr>
            <w:pStyle w:val="TOC3"/>
            <w:tabs>
              <w:tab w:val="right" w:leader="dot" w:pos="8494"/>
            </w:tabs>
            <w:rPr>
              <w:rFonts w:eastAsiaTheme="minorEastAsia"/>
              <w:noProof/>
              <w:sz w:val="22"/>
              <w:lang w:val="pt-BR" w:eastAsia="pt-BR"/>
            </w:rPr>
          </w:pPr>
          <w:hyperlink w:anchor="_Toc384213340" w:history="1">
            <w:r w:rsidRPr="00894D91">
              <w:rPr>
                <w:rStyle w:val="Hyperlink"/>
                <w:noProof/>
              </w:rPr>
              <w:t>7.2.4. Game Application Layer</w:t>
            </w:r>
            <w:r>
              <w:rPr>
                <w:noProof/>
                <w:webHidden/>
              </w:rPr>
              <w:tab/>
            </w:r>
            <w:r>
              <w:rPr>
                <w:noProof/>
                <w:webHidden/>
              </w:rPr>
              <w:fldChar w:fldCharType="begin"/>
            </w:r>
            <w:r>
              <w:rPr>
                <w:noProof/>
                <w:webHidden/>
              </w:rPr>
              <w:instrText xml:space="preserve"> PAGEREF _Toc384213340 \h </w:instrText>
            </w:r>
            <w:r>
              <w:rPr>
                <w:noProof/>
                <w:webHidden/>
              </w:rPr>
            </w:r>
            <w:r>
              <w:rPr>
                <w:noProof/>
                <w:webHidden/>
              </w:rPr>
              <w:fldChar w:fldCharType="separate"/>
            </w:r>
            <w:r>
              <w:rPr>
                <w:noProof/>
                <w:webHidden/>
              </w:rPr>
              <w:t>150</w:t>
            </w:r>
            <w:r>
              <w:rPr>
                <w:noProof/>
                <w:webHidden/>
              </w:rPr>
              <w:fldChar w:fldCharType="end"/>
            </w:r>
          </w:hyperlink>
        </w:p>
        <w:p w14:paraId="49F45C6E" w14:textId="77777777" w:rsidR="00FD7060" w:rsidRDefault="00FD7060">
          <w:pPr>
            <w:pStyle w:val="TOC3"/>
            <w:tabs>
              <w:tab w:val="right" w:leader="dot" w:pos="8494"/>
            </w:tabs>
            <w:rPr>
              <w:rFonts w:eastAsiaTheme="minorEastAsia"/>
              <w:noProof/>
              <w:sz w:val="22"/>
              <w:lang w:val="pt-BR" w:eastAsia="pt-BR"/>
            </w:rPr>
          </w:pPr>
          <w:hyperlink w:anchor="_Toc384213341" w:history="1">
            <w:r w:rsidRPr="00894D91">
              <w:rPr>
                <w:rStyle w:val="Hyperlink"/>
                <w:noProof/>
              </w:rPr>
              <w:t>7.2.5. Game Logic Layer</w:t>
            </w:r>
            <w:r>
              <w:rPr>
                <w:noProof/>
                <w:webHidden/>
              </w:rPr>
              <w:tab/>
            </w:r>
            <w:r>
              <w:rPr>
                <w:noProof/>
                <w:webHidden/>
              </w:rPr>
              <w:fldChar w:fldCharType="begin"/>
            </w:r>
            <w:r>
              <w:rPr>
                <w:noProof/>
                <w:webHidden/>
              </w:rPr>
              <w:instrText xml:space="preserve"> PAGEREF _Toc384213341 \h </w:instrText>
            </w:r>
            <w:r>
              <w:rPr>
                <w:noProof/>
                <w:webHidden/>
              </w:rPr>
            </w:r>
            <w:r>
              <w:rPr>
                <w:noProof/>
                <w:webHidden/>
              </w:rPr>
              <w:fldChar w:fldCharType="separate"/>
            </w:r>
            <w:r>
              <w:rPr>
                <w:noProof/>
                <w:webHidden/>
              </w:rPr>
              <w:t>157</w:t>
            </w:r>
            <w:r>
              <w:rPr>
                <w:noProof/>
                <w:webHidden/>
              </w:rPr>
              <w:fldChar w:fldCharType="end"/>
            </w:r>
          </w:hyperlink>
        </w:p>
        <w:p w14:paraId="3E8ABF2E" w14:textId="77777777" w:rsidR="00FD7060" w:rsidRDefault="00FD7060">
          <w:pPr>
            <w:pStyle w:val="TOC3"/>
            <w:tabs>
              <w:tab w:val="right" w:leader="dot" w:pos="8494"/>
            </w:tabs>
            <w:rPr>
              <w:rFonts w:eastAsiaTheme="minorEastAsia"/>
              <w:noProof/>
              <w:sz w:val="22"/>
              <w:lang w:val="pt-BR" w:eastAsia="pt-BR"/>
            </w:rPr>
          </w:pPr>
          <w:hyperlink w:anchor="_Toc384213342" w:history="1">
            <w:r w:rsidRPr="00894D91">
              <w:rPr>
                <w:rStyle w:val="Hyperlink"/>
                <w:noProof/>
              </w:rPr>
              <w:t>7.2.6. Game View Layer</w:t>
            </w:r>
            <w:r>
              <w:rPr>
                <w:noProof/>
                <w:webHidden/>
              </w:rPr>
              <w:tab/>
            </w:r>
            <w:r>
              <w:rPr>
                <w:noProof/>
                <w:webHidden/>
              </w:rPr>
              <w:fldChar w:fldCharType="begin"/>
            </w:r>
            <w:r>
              <w:rPr>
                <w:noProof/>
                <w:webHidden/>
              </w:rPr>
              <w:instrText xml:space="preserve"> PAGEREF _Toc384213342 \h </w:instrText>
            </w:r>
            <w:r>
              <w:rPr>
                <w:noProof/>
                <w:webHidden/>
              </w:rPr>
            </w:r>
            <w:r>
              <w:rPr>
                <w:noProof/>
                <w:webHidden/>
              </w:rPr>
              <w:fldChar w:fldCharType="separate"/>
            </w:r>
            <w:r>
              <w:rPr>
                <w:noProof/>
                <w:webHidden/>
              </w:rPr>
              <w:t>203</w:t>
            </w:r>
            <w:r>
              <w:rPr>
                <w:noProof/>
                <w:webHidden/>
              </w:rPr>
              <w:fldChar w:fldCharType="end"/>
            </w:r>
          </w:hyperlink>
        </w:p>
        <w:p w14:paraId="6BD50BAB" w14:textId="77777777" w:rsidR="00FD7060" w:rsidRDefault="00FD7060">
          <w:pPr>
            <w:pStyle w:val="TOC3"/>
            <w:tabs>
              <w:tab w:val="right" w:leader="dot" w:pos="8494"/>
            </w:tabs>
            <w:rPr>
              <w:rFonts w:eastAsiaTheme="minorEastAsia"/>
              <w:noProof/>
              <w:sz w:val="22"/>
              <w:lang w:val="pt-BR" w:eastAsia="pt-BR"/>
            </w:rPr>
          </w:pPr>
          <w:hyperlink w:anchor="_Toc384213343" w:history="1">
            <w:r w:rsidRPr="00894D91">
              <w:rPr>
                <w:rStyle w:val="Hyperlink"/>
                <w:noProof/>
              </w:rPr>
              <w:t>7.2.7. Defining the Gameplay</w:t>
            </w:r>
            <w:r>
              <w:rPr>
                <w:noProof/>
                <w:webHidden/>
              </w:rPr>
              <w:tab/>
            </w:r>
            <w:r>
              <w:rPr>
                <w:noProof/>
                <w:webHidden/>
              </w:rPr>
              <w:fldChar w:fldCharType="begin"/>
            </w:r>
            <w:r>
              <w:rPr>
                <w:noProof/>
                <w:webHidden/>
              </w:rPr>
              <w:instrText xml:space="preserve"> PAGEREF _Toc384213343 \h </w:instrText>
            </w:r>
            <w:r>
              <w:rPr>
                <w:noProof/>
                <w:webHidden/>
              </w:rPr>
            </w:r>
            <w:r>
              <w:rPr>
                <w:noProof/>
                <w:webHidden/>
              </w:rPr>
              <w:fldChar w:fldCharType="separate"/>
            </w:r>
            <w:r>
              <w:rPr>
                <w:noProof/>
                <w:webHidden/>
              </w:rPr>
              <w:t>219</w:t>
            </w:r>
            <w:r>
              <w:rPr>
                <w:noProof/>
                <w:webHidden/>
              </w:rPr>
              <w:fldChar w:fldCharType="end"/>
            </w:r>
          </w:hyperlink>
        </w:p>
        <w:p w14:paraId="672D95A8" w14:textId="77777777" w:rsidR="00FD7060" w:rsidRDefault="00FD7060">
          <w:pPr>
            <w:pStyle w:val="TOC3"/>
            <w:tabs>
              <w:tab w:val="right" w:leader="dot" w:pos="8494"/>
            </w:tabs>
            <w:rPr>
              <w:rFonts w:eastAsiaTheme="minorEastAsia"/>
              <w:noProof/>
              <w:sz w:val="22"/>
              <w:lang w:val="pt-BR" w:eastAsia="pt-BR"/>
            </w:rPr>
          </w:pPr>
          <w:hyperlink w:anchor="_Toc384213344" w:history="1">
            <w:r w:rsidRPr="00894D91">
              <w:rPr>
                <w:rStyle w:val="Hyperlink"/>
                <w:noProof/>
              </w:rPr>
              <w:t>7.2.8. Tailoring the Game to Suit Different Interaction Abilities</w:t>
            </w:r>
            <w:r>
              <w:rPr>
                <w:noProof/>
                <w:webHidden/>
              </w:rPr>
              <w:tab/>
            </w:r>
            <w:r>
              <w:rPr>
                <w:noProof/>
                <w:webHidden/>
              </w:rPr>
              <w:fldChar w:fldCharType="begin"/>
            </w:r>
            <w:r>
              <w:rPr>
                <w:noProof/>
                <w:webHidden/>
              </w:rPr>
              <w:instrText xml:space="preserve"> PAGEREF _Toc384213344 \h </w:instrText>
            </w:r>
            <w:r>
              <w:rPr>
                <w:noProof/>
                <w:webHidden/>
              </w:rPr>
            </w:r>
            <w:r>
              <w:rPr>
                <w:noProof/>
                <w:webHidden/>
              </w:rPr>
              <w:fldChar w:fldCharType="separate"/>
            </w:r>
            <w:r>
              <w:rPr>
                <w:noProof/>
                <w:webHidden/>
              </w:rPr>
              <w:t>235</w:t>
            </w:r>
            <w:r>
              <w:rPr>
                <w:noProof/>
                <w:webHidden/>
              </w:rPr>
              <w:fldChar w:fldCharType="end"/>
            </w:r>
          </w:hyperlink>
        </w:p>
        <w:p w14:paraId="5AD335A8" w14:textId="77777777" w:rsidR="00FD7060" w:rsidRDefault="00FD7060">
          <w:pPr>
            <w:pStyle w:val="TOC3"/>
            <w:tabs>
              <w:tab w:val="right" w:leader="dot" w:pos="8494"/>
            </w:tabs>
            <w:rPr>
              <w:rFonts w:eastAsiaTheme="minorEastAsia"/>
              <w:noProof/>
              <w:sz w:val="22"/>
              <w:lang w:val="pt-BR" w:eastAsia="pt-BR"/>
            </w:rPr>
          </w:pPr>
          <w:hyperlink w:anchor="_Toc384213345" w:history="1">
            <w:r w:rsidRPr="00894D91">
              <w:rPr>
                <w:rStyle w:val="Hyperlink"/>
                <w:noProof/>
              </w:rPr>
              <w:t>7.2.9. Creating a Profile for Motor Impairments</w:t>
            </w:r>
            <w:r>
              <w:rPr>
                <w:noProof/>
                <w:webHidden/>
              </w:rPr>
              <w:tab/>
            </w:r>
            <w:r>
              <w:rPr>
                <w:noProof/>
                <w:webHidden/>
              </w:rPr>
              <w:fldChar w:fldCharType="begin"/>
            </w:r>
            <w:r>
              <w:rPr>
                <w:noProof/>
                <w:webHidden/>
              </w:rPr>
              <w:instrText xml:space="preserve"> PAGEREF _Toc384213345 \h </w:instrText>
            </w:r>
            <w:r>
              <w:rPr>
                <w:noProof/>
                <w:webHidden/>
              </w:rPr>
            </w:r>
            <w:r>
              <w:rPr>
                <w:noProof/>
                <w:webHidden/>
              </w:rPr>
              <w:fldChar w:fldCharType="separate"/>
            </w:r>
            <w:r>
              <w:rPr>
                <w:noProof/>
                <w:webHidden/>
              </w:rPr>
              <w:t>246</w:t>
            </w:r>
            <w:r>
              <w:rPr>
                <w:noProof/>
                <w:webHidden/>
              </w:rPr>
              <w:fldChar w:fldCharType="end"/>
            </w:r>
          </w:hyperlink>
        </w:p>
        <w:p w14:paraId="73BE4FE3" w14:textId="77777777" w:rsidR="00FD7060" w:rsidRDefault="00FD7060">
          <w:pPr>
            <w:pStyle w:val="TOC3"/>
            <w:tabs>
              <w:tab w:val="right" w:leader="dot" w:pos="8494"/>
            </w:tabs>
            <w:rPr>
              <w:rFonts w:eastAsiaTheme="minorEastAsia"/>
              <w:noProof/>
              <w:sz w:val="22"/>
              <w:lang w:val="pt-BR" w:eastAsia="pt-BR"/>
            </w:rPr>
          </w:pPr>
          <w:hyperlink w:anchor="_Toc384213346" w:history="1">
            <w:r w:rsidRPr="00894D91">
              <w:rPr>
                <w:rStyle w:val="Hyperlink"/>
                <w:noProof/>
              </w:rPr>
              <w:t>7.2.10. Creating a Profile for Visual Impairments (Low Vision)</w:t>
            </w:r>
            <w:r>
              <w:rPr>
                <w:noProof/>
                <w:webHidden/>
              </w:rPr>
              <w:tab/>
            </w:r>
            <w:r>
              <w:rPr>
                <w:noProof/>
                <w:webHidden/>
              </w:rPr>
              <w:fldChar w:fldCharType="begin"/>
            </w:r>
            <w:r>
              <w:rPr>
                <w:noProof/>
                <w:webHidden/>
              </w:rPr>
              <w:instrText xml:space="preserve"> PAGEREF _Toc384213346 \h </w:instrText>
            </w:r>
            <w:r>
              <w:rPr>
                <w:noProof/>
                <w:webHidden/>
              </w:rPr>
            </w:r>
            <w:r>
              <w:rPr>
                <w:noProof/>
                <w:webHidden/>
              </w:rPr>
              <w:fldChar w:fldCharType="separate"/>
            </w:r>
            <w:r>
              <w:rPr>
                <w:noProof/>
                <w:webHidden/>
              </w:rPr>
              <w:t>252</w:t>
            </w:r>
            <w:r>
              <w:rPr>
                <w:noProof/>
                <w:webHidden/>
              </w:rPr>
              <w:fldChar w:fldCharType="end"/>
            </w:r>
          </w:hyperlink>
        </w:p>
        <w:p w14:paraId="670B99D8" w14:textId="77777777" w:rsidR="00FD7060" w:rsidRDefault="00FD7060">
          <w:pPr>
            <w:pStyle w:val="TOC3"/>
            <w:tabs>
              <w:tab w:val="right" w:leader="dot" w:pos="8494"/>
            </w:tabs>
            <w:rPr>
              <w:rFonts w:eastAsiaTheme="minorEastAsia"/>
              <w:noProof/>
              <w:sz w:val="22"/>
              <w:lang w:val="pt-BR" w:eastAsia="pt-BR"/>
            </w:rPr>
          </w:pPr>
          <w:hyperlink w:anchor="_Toc384213347" w:history="1">
            <w:r w:rsidRPr="00894D91">
              <w:rPr>
                <w:rStyle w:val="Hyperlink"/>
                <w:noProof/>
              </w:rPr>
              <w:t>7.2.11. Creating a Profile for Cognitive Impairments</w:t>
            </w:r>
            <w:r>
              <w:rPr>
                <w:noProof/>
                <w:webHidden/>
              </w:rPr>
              <w:tab/>
            </w:r>
            <w:r>
              <w:rPr>
                <w:noProof/>
                <w:webHidden/>
              </w:rPr>
              <w:fldChar w:fldCharType="begin"/>
            </w:r>
            <w:r>
              <w:rPr>
                <w:noProof/>
                <w:webHidden/>
              </w:rPr>
              <w:instrText xml:space="preserve"> PAGEREF _Toc384213347 \h </w:instrText>
            </w:r>
            <w:r>
              <w:rPr>
                <w:noProof/>
                <w:webHidden/>
              </w:rPr>
            </w:r>
            <w:r>
              <w:rPr>
                <w:noProof/>
                <w:webHidden/>
              </w:rPr>
              <w:fldChar w:fldCharType="separate"/>
            </w:r>
            <w:r>
              <w:rPr>
                <w:noProof/>
                <w:webHidden/>
              </w:rPr>
              <w:t>258</w:t>
            </w:r>
            <w:r>
              <w:rPr>
                <w:noProof/>
                <w:webHidden/>
              </w:rPr>
              <w:fldChar w:fldCharType="end"/>
            </w:r>
          </w:hyperlink>
        </w:p>
        <w:p w14:paraId="4319E057" w14:textId="77777777" w:rsidR="00FD7060" w:rsidRDefault="00FD7060">
          <w:pPr>
            <w:pStyle w:val="TOC3"/>
            <w:tabs>
              <w:tab w:val="right" w:leader="dot" w:pos="8494"/>
            </w:tabs>
            <w:rPr>
              <w:rFonts w:eastAsiaTheme="minorEastAsia"/>
              <w:noProof/>
              <w:sz w:val="22"/>
              <w:lang w:val="pt-BR" w:eastAsia="pt-BR"/>
            </w:rPr>
          </w:pPr>
          <w:hyperlink w:anchor="_Toc384213348" w:history="1">
            <w:r w:rsidRPr="00894D91">
              <w:rPr>
                <w:rStyle w:val="Hyperlink"/>
                <w:noProof/>
              </w:rPr>
              <w:t>7.2.12. Creating a Profile for Visual Impairments (Blindness)</w:t>
            </w:r>
            <w:r>
              <w:rPr>
                <w:noProof/>
                <w:webHidden/>
              </w:rPr>
              <w:tab/>
            </w:r>
            <w:r>
              <w:rPr>
                <w:noProof/>
                <w:webHidden/>
              </w:rPr>
              <w:fldChar w:fldCharType="begin"/>
            </w:r>
            <w:r>
              <w:rPr>
                <w:noProof/>
                <w:webHidden/>
              </w:rPr>
              <w:instrText xml:space="preserve"> PAGEREF _Toc384213348 \h </w:instrText>
            </w:r>
            <w:r>
              <w:rPr>
                <w:noProof/>
                <w:webHidden/>
              </w:rPr>
            </w:r>
            <w:r>
              <w:rPr>
                <w:noProof/>
                <w:webHidden/>
              </w:rPr>
              <w:fldChar w:fldCharType="separate"/>
            </w:r>
            <w:r>
              <w:rPr>
                <w:noProof/>
                <w:webHidden/>
              </w:rPr>
              <w:t>258</w:t>
            </w:r>
            <w:r>
              <w:rPr>
                <w:noProof/>
                <w:webHidden/>
              </w:rPr>
              <w:fldChar w:fldCharType="end"/>
            </w:r>
          </w:hyperlink>
        </w:p>
        <w:p w14:paraId="52C04085" w14:textId="77777777" w:rsidR="00FD7060" w:rsidRDefault="00FD7060">
          <w:pPr>
            <w:pStyle w:val="TOC3"/>
            <w:tabs>
              <w:tab w:val="right" w:leader="dot" w:pos="8494"/>
            </w:tabs>
            <w:rPr>
              <w:rFonts w:eastAsiaTheme="minorEastAsia"/>
              <w:noProof/>
              <w:sz w:val="22"/>
              <w:lang w:val="pt-BR" w:eastAsia="pt-BR"/>
            </w:rPr>
          </w:pPr>
          <w:hyperlink w:anchor="_Toc384213349" w:history="1">
            <w:r w:rsidRPr="00894D91">
              <w:rPr>
                <w:rStyle w:val="Hyperlink"/>
                <w:noProof/>
              </w:rPr>
              <w:t>7.2.13. Results and Discussion</w:t>
            </w:r>
            <w:r>
              <w:rPr>
                <w:noProof/>
                <w:webHidden/>
              </w:rPr>
              <w:tab/>
            </w:r>
            <w:r>
              <w:rPr>
                <w:noProof/>
                <w:webHidden/>
              </w:rPr>
              <w:fldChar w:fldCharType="begin"/>
            </w:r>
            <w:r>
              <w:rPr>
                <w:noProof/>
                <w:webHidden/>
              </w:rPr>
              <w:instrText xml:space="preserve"> PAGEREF _Toc384213349 \h </w:instrText>
            </w:r>
            <w:r>
              <w:rPr>
                <w:noProof/>
                <w:webHidden/>
              </w:rPr>
            </w:r>
            <w:r>
              <w:rPr>
                <w:noProof/>
                <w:webHidden/>
              </w:rPr>
              <w:fldChar w:fldCharType="separate"/>
            </w:r>
            <w:r>
              <w:rPr>
                <w:noProof/>
                <w:webHidden/>
              </w:rPr>
              <w:t>258</w:t>
            </w:r>
            <w:r>
              <w:rPr>
                <w:noProof/>
                <w:webHidden/>
              </w:rPr>
              <w:fldChar w:fldCharType="end"/>
            </w:r>
          </w:hyperlink>
        </w:p>
        <w:p w14:paraId="34782321" w14:textId="77777777" w:rsidR="00FD7060" w:rsidRDefault="00FD7060">
          <w:pPr>
            <w:pStyle w:val="TOC1"/>
            <w:tabs>
              <w:tab w:val="right" w:leader="dot" w:pos="8494"/>
            </w:tabs>
            <w:rPr>
              <w:rFonts w:eastAsiaTheme="minorEastAsia"/>
              <w:noProof/>
              <w:sz w:val="22"/>
              <w:lang w:val="pt-BR" w:eastAsia="pt-BR"/>
            </w:rPr>
          </w:pPr>
          <w:hyperlink w:anchor="_Toc384213350" w:history="1">
            <w:r w:rsidRPr="00894D91">
              <w:rPr>
                <w:rStyle w:val="Hyperlink"/>
                <w:noProof/>
              </w:rPr>
              <w:t>References</w:t>
            </w:r>
            <w:r>
              <w:rPr>
                <w:noProof/>
                <w:webHidden/>
              </w:rPr>
              <w:tab/>
            </w:r>
            <w:r>
              <w:rPr>
                <w:noProof/>
                <w:webHidden/>
              </w:rPr>
              <w:fldChar w:fldCharType="begin"/>
            </w:r>
            <w:r>
              <w:rPr>
                <w:noProof/>
                <w:webHidden/>
              </w:rPr>
              <w:instrText xml:space="preserve"> PAGEREF _Toc384213350 \h </w:instrText>
            </w:r>
            <w:r>
              <w:rPr>
                <w:noProof/>
                <w:webHidden/>
              </w:rPr>
            </w:r>
            <w:r>
              <w:rPr>
                <w:noProof/>
                <w:webHidden/>
              </w:rPr>
              <w:fldChar w:fldCharType="separate"/>
            </w:r>
            <w:r>
              <w:rPr>
                <w:noProof/>
                <w:webHidden/>
              </w:rPr>
              <w:t>259</w:t>
            </w:r>
            <w:r>
              <w:rPr>
                <w:noProof/>
                <w:webHidden/>
              </w:rPr>
              <w:fldChar w:fldCharType="end"/>
            </w:r>
          </w:hyperlink>
        </w:p>
        <w:p w14:paraId="63B53A75" w14:textId="7BF287C0" w:rsidR="007E3CA6" w:rsidRPr="00CA1545" w:rsidRDefault="007E3CA6">
          <w:r w:rsidRPr="00CA1545">
            <w:rPr>
              <w:b/>
              <w:bCs/>
              <w:noProof/>
            </w:rPr>
            <w:fldChar w:fldCharType="end"/>
          </w:r>
        </w:p>
      </w:sdtContent>
    </w:sdt>
    <w:p w14:paraId="3A909131" w14:textId="77777777" w:rsidR="007E3CA6" w:rsidRPr="00CA1545" w:rsidRDefault="007E3CA6" w:rsidP="007E3CA6"/>
    <w:p w14:paraId="4B6829D8" w14:textId="77777777" w:rsidR="0001200E" w:rsidRDefault="0001200E" w:rsidP="007E3CA6">
      <w:pPr>
        <w:sectPr w:rsidR="0001200E" w:rsidSect="00174429">
          <w:footerReference w:type="first" r:id="rId12"/>
          <w:pgSz w:w="11906" w:h="16838"/>
          <w:pgMar w:top="1417" w:right="1701" w:bottom="1417" w:left="1701" w:header="708" w:footer="708" w:gutter="0"/>
          <w:pgNumType w:start="2"/>
          <w:cols w:space="708"/>
          <w:titlePg/>
          <w:docGrid w:linePitch="360"/>
        </w:sectPr>
      </w:pPr>
    </w:p>
    <w:p w14:paraId="571ED3D9" w14:textId="674A4013" w:rsidR="007E3CA6" w:rsidRDefault="0001200E" w:rsidP="0001200E">
      <w:pPr>
        <w:pStyle w:val="Heading1"/>
        <w:numPr>
          <w:ilvl w:val="0"/>
          <w:numId w:val="0"/>
        </w:numPr>
      </w:pPr>
      <w:bookmarkStart w:id="1" w:name="_Toc384213236"/>
      <w:r>
        <w:lastRenderedPageBreak/>
        <w:t>Figures</w:t>
      </w:r>
      <w:bookmarkEnd w:id="1"/>
    </w:p>
    <w:p w14:paraId="0C7518A1" w14:textId="77777777" w:rsidR="00FD7060" w:rsidRDefault="003D6C0D">
      <w:pPr>
        <w:pStyle w:val="TableofFigures"/>
        <w:tabs>
          <w:tab w:val="right" w:leader="dot" w:pos="8494"/>
        </w:tabs>
        <w:rPr>
          <w:rFonts w:eastAsiaTheme="minorEastAsia"/>
          <w:noProof/>
          <w:sz w:val="22"/>
          <w:lang w:val="pt-BR" w:eastAsia="pt-BR"/>
        </w:rPr>
      </w:pPr>
      <w:r>
        <w:fldChar w:fldCharType="begin"/>
      </w:r>
      <w:r>
        <w:instrText xml:space="preserve"> TOC \h \z \c "Figure" </w:instrText>
      </w:r>
      <w:r>
        <w:fldChar w:fldCharType="separate"/>
      </w:r>
      <w:hyperlink w:anchor="_Toc384213351" w:history="1">
        <w:r w:rsidR="00FD7060" w:rsidRPr="002C6CCB">
          <w:rPr>
            <w:rStyle w:val="Hyperlink"/>
            <w:b/>
            <w:noProof/>
          </w:rPr>
          <w:t>Figure 1.</w:t>
        </w:r>
        <w:r w:rsidR="00FD7060" w:rsidRPr="002C6CCB">
          <w:rPr>
            <w:rStyle w:val="Hyperlink"/>
            <w:noProof/>
          </w:rPr>
          <w:t xml:space="preserve"> UGE’s layers: </w:t>
        </w:r>
        <w:r w:rsidR="00FD7060" w:rsidRPr="002C6CCB">
          <w:rPr>
            <w:rStyle w:val="Hyperlink"/>
            <w:rFonts w:ascii="Consolas" w:hAnsi="Consolas"/>
            <w:noProof/>
          </w:rPr>
          <w:t>GameApplication</w:t>
        </w:r>
        <w:r w:rsidR="00FD7060" w:rsidRPr="002C6CCB">
          <w:rPr>
            <w:rStyle w:val="Hyperlink"/>
            <w:noProof/>
          </w:rPr>
          <w:t xml:space="preserve">, </w:t>
        </w:r>
        <w:r w:rsidR="00FD7060" w:rsidRPr="002C6CCB">
          <w:rPr>
            <w:rStyle w:val="Hyperlink"/>
            <w:rFonts w:ascii="Consolas" w:hAnsi="Consolas"/>
            <w:noProof/>
          </w:rPr>
          <w:t>GameLogic</w:t>
        </w:r>
        <w:r w:rsidR="00FD7060" w:rsidRPr="002C6CCB">
          <w:rPr>
            <w:rStyle w:val="Hyperlink"/>
            <w:noProof/>
          </w:rPr>
          <w:t xml:space="preserve"> and </w:t>
        </w:r>
        <w:r w:rsidR="00FD7060" w:rsidRPr="002C6CCB">
          <w:rPr>
            <w:rStyle w:val="Hyperlink"/>
            <w:rFonts w:ascii="Consolas" w:hAnsi="Consolas"/>
            <w:noProof/>
          </w:rPr>
          <w:t>GameView</w:t>
        </w:r>
        <w:r w:rsidR="00FD7060" w:rsidRPr="002C6CCB">
          <w:rPr>
            <w:rStyle w:val="Hyperlink"/>
            <w:noProof/>
          </w:rPr>
          <w:t>.</w:t>
        </w:r>
        <w:r w:rsidR="00FD7060">
          <w:rPr>
            <w:noProof/>
            <w:webHidden/>
          </w:rPr>
          <w:tab/>
        </w:r>
        <w:r w:rsidR="00FD7060">
          <w:rPr>
            <w:noProof/>
            <w:webHidden/>
          </w:rPr>
          <w:fldChar w:fldCharType="begin"/>
        </w:r>
        <w:r w:rsidR="00FD7060">
          <w:rPr>
            <w:noProof/>
            <w:webHidden/>
          </w:rPr>
          <w:instrText xml:space="preserve"> PAGEREF _Toc384213351 \h </w:instrText>
        </w:r>
        <w:r w:rsidR="00FD7060">
          <w:rPr>
            <w:noProof/>
            <w:webHidden/>
          </w:rPr>
        </w:r>
        <w:r w:rsidR="00FD7060">
          <w:rPr>
            <w:noProof/>
            <w:webHidden/>
          </w:rPr>
          <w:fldChar w:fldCharType="separate"/>
        </w:r>
        <w:r w:rsidR="00FD7060">
          <w:rPr>
            <w:noProof/>
            <w:webHidden/>
          </w:rPr>
          <w:t>16</w:t>
        </w:r>
        <w:r w:rsidR="00FD7060">
          <w:rPr>
            <w:noProof/>
            <w:webHidden/>
          </w:rPr>
          <w:fldChar w:fldCharType="end"/>
        </w:r>
      </w:hyperlink>
    </w:p>
    <w:p w14:paraId="033E7D35" w14:textId="77777777" w:rsidR="00FD7060" w:rsidRDefault="00FD7060">
      <w:pPr>
        <w:pStyle w:val="TableofFigures"/>
        <w:tabs>
          <w:tab w:val="right" w:leader="dot" w:pos="8494"/>
        </w:tabs>
        <w:rPr>
          <w:rFonts w:eastAsiaTheme="minorEastAsia"/>
          <w:noProof/>
          <w:sz w:val="22"/>
          <w:lang w:val="pt-BR" w:eastAsia="pt-BR"/>
        </w:rPr>
      </w:pPr>
      <w:hyperlink w:anchor="_Toc384213352" w:history="1">
        <w:r w:rsidRPr="002C6CCB">
          <w:rPr>
            <w:rStyle w:val="Hyperlink"/>
            <w:b/>
            <w:noProof/>
          </w:rPr>
          <w:t>Figure 2.</w:t>
        </w:r>
        <w:r w:rsidRPr="002C6CCB">
          <w:rPr>
            <w:rStyle w:val="Hyperlink"/>
            <w:noProof/>
          </w:rPr>
          <w:t xml:space="preserve"> The Game Application Layer.</w:t>
        </w:r>
        <w:r>
          <w:rPr>
            <w:noProof/>
            <w:webHidden/>
          </w:rPr>
          <w:tab/>
        </w:r>
        <w:r>
          <w:rPr>
            <w:noProof/>
            <w:webHidden/>
          </w:rPr>
          <w:fldChar w:fldCharType="begin"/>
        </w:r>
        <w:r>
          <w:rPr>
            <w:noProof/>
            <w:webHidden/>
          </w:rPr>
          <w:instrText xml:space="preserve"> PAGEREF _Toc384213352 \h </w:instrText>
        </w:r>
        <w:r>
          <w:rPr>
            <w:noProof/>
            <w:webHidden/>
          </w:rPr>
        </w:r>
        <w:r>
          <w:rPr>
            <w:noProof/>
            <w:webHidden/>
          </w:rPr>
          <w:fldChar w:fldCharType="separate"/>
        </w:r>
        <w:r>
          <w:rPr>
            <w:noProof/>
            <w:webHidden/>
          </w:rPr>
          <w:t>20</w:t>
        </w:r>
        <w:r>
          <w:rPr>
            <w:noProof/>
            <w:webHidden/>
          </w:rPr>
          <w:fldChar w:fldCharType="end"/>
        </w:r>
      </w:hyperlink>
    </w:p>
    <w:p w14:paraId="0F560DE2" w14:textId="77777777" w:rsidR="00FD7060" w:rsidRDefault="00FD7060">
      <w:pPr>
        <w:pStyle w:val="TableofFigures"/>
        <w:tabs>
          <w:tab w:val="right" w:leader="dot" w:pos="8494"/>
        </w:tabs>
        <w:rPr>
          <w:rFonts w:eastAsiaTheme="minorEastAsia"/>
          <w:noProof/>
          <w:sz w:val="22"/>
          <w:lang w:val="pt-BR" w:eastAsia="pt-BR"/>
        </w:rPr>
      </w:pPr>
      <w:hyperlink w:anchor="_Toc384213353" w:history="1">
        <w:r w:rsidRPr="002C6CCB">
          <w:rPr>
            <w:rStyle w:val="Hyperlink"/>
            <w:b/>
            <w:noProof/>
          </w:rPr>
          <w:t>Figure 3.</w:t>
        </w:r>
        <w:r w:rsidRPr="002C6CCB">
          <w:rPr>
            <w:rStyle w:val="Hyperlink"/>
            <w:noProof/>
          </w:rPr>
          <w:t xml:space="preserve"> Game states.</w:t>
        </w:r>
        <w:r>
          <w:rPr>
            <w:noProof/>
            <w:webHidden/>
          </w:rPr>
          <w:tab/>
        </w:r>
        <w:r>
          <w:rPr>
            <w:noProof/>
            <w:webHidden/>
          </w:rPr>
          <w:fldChar w:fldCharType="begin"/>
        </w:r>
        <w:r>
          <w:rPr>
            <w:noProof/>
            <w:webHidden/>
          </w:rPr>
          <w:instrText xml:space="preserve"> PAGEREF _Toc384213353 \h </w:instrText>
        </w:r>
        <w:r>
          <w:rPr>
            <w:noProof/>
            <w:webHidden/>
          </w:rPr>
        </w:r>
        <w:r>
          <w:rPr>
            <w:noProof/>
            <w:webHidden/>
          </w:rPr>
          <w:fldChar w:fldCharType="separate"/>
        </w:r>
        <w:r>
          <w:rPr>
            <w:noProof/>
            <w:webHidden/>
          </w:rPr>
          <w:t>28</w:t>
        </w:r>
        <w:r>
          <w:rPr>
            <w:noProof/>
            <w:webHidden/>
          </w:rPr>
          <w:fldChar w:fldCharType="end"/>
        </w:r>
      </w:hyperlink>
    </w:p>
    <w:p w14:paraId="735F5059" w14:textId="77777777" w:rsidR="00FD7060" w:rsidRDefault="00FD7060">
      <w:pPr>
        <w:pStyle w:val="TableofFigures"/>
        <w:tabs>
          <w:tab w:val="right" w:leader="dot" w:pos="8494"/>
        </w:tabs>
        <w:rPr>
          <w:rFonts w:eastAsiaTheme="minorEastAsia"/>
          <w:noProof/>
          <w:sz w:val="22"/>
          <w:lang w:val="pt-BR" w:eastAsia="pt-BR"/>
        </w:rPr>
      </w:pPr>
      <w:hyperlink w:anchor="_Toc384213354" w:history="1">
        <w:r w:rsidRPr="002C6CCB">
          <w:rPr>
            <w:rStyle w:val="Hyperlink"/>
            <w:b/>
            <w:noProof/>
          </w:rPr>
          <w:t>Figure 4.</w:t>
        </w:r>
        <w:r w:rsidRPr="002C6CCB">
          <w:rPr>
            <w:rStyle w:val="Hyperlink"/>
            <w:noProof/>
          </w:rPr>
          <w:t xml:space="preserve"> The Game State Factory.</w:t>
        </w:r>
        <w:r>
          <w:rPr>
            <w:noProof/>
            <w:webHidden/>
          </w:rPr>
          <w:tab/>
        </w:r>
        <w:r>
          <w:rPr>
            <w:noProof/>
            <w:webHidden/>
          </w:rPr>
          <w:fldChar w:fldCharType="begin"/>
        </w:r>
        <w:r>
          <w:rPr>
            <w:noProof/>
            <w:webHidden/>
          </w:rPr>
          <w:instrText xml:space="preserve"> PAGEREF _Toc384213354 \h </w:instrText>
        </w:r>
        <w:r>
          <w:rPr>
            <w:noProof/>
            <w:webHidden/>
          </w:rPr>
        </w:r>
        <w:r>
          <w:rPr>
            <w:noProof/>
            <w:webHidden/>
          </w:rPr>
          <w:fldChar w:fldCharType="separate"/>
        </w:r>
        <w:r>
          <w:rPr>
            <w:noProof/>
            <w:webHidden/>
          </w:rPr>
          <w:t>30</w:t>
        </w:r>
        <w:r>
          <w:rPr>
            <w:noProof/>
            <w:webHidden/>
          </w:rPr>
          <w:fldChar w:fldCharType="end"/>
        </w:r>
      </w:hyperlink>
    </w:p>
    <w:p w14:paraId="2A9A4E7C" w14:textId="77777777" w:rsidR="00FD7060" w:rsidRDefault="00FD7060">
      <w:pPr>
        <w:pStyle w:val="TableofFigures"/>
        <w:tabs>
          <w:tab w:val="right" w:leader="dot" w:pos="8494"/>
        </w:tabs>
        <w:rPr>
          <w:rFonts w:eastAsiaTheme="minorEastAsia"/>
          <w:noProof/>
          <w:sz w:val="22"/>
          <w:lang w:val="pt-BR" w:eastAsia="pt-BR"/>
        </w:rPr>
      </w:pPr>
      <w:hyperlink w:anchor="_Toc384213355" w:history="1">
        <w:r w:rsidRPr="002C6CCB">
          <w:rPr>
            <w:rStyle w:val="Hyperlink"/>
            <w:b/>
            <w:noProof/>
          </w:rPr>
          <w:t xml:space="preserve">Figure 5. </w:t>
        </w:r>
        <w:r w:rsidRPr="002C6CCB">
          <w:rPr>
            <w:rStyle w:val="Hyperlink"/>
            <w:noProof/>
          </w:rPr>
          <w:t>The Game Logic Layer.</w:t>
        </w:r>
        <w:r>
          <w:rPr>
            <w:noProof/>
            <w:webHidden/>
          </w:rPr>
          <w:tab/>
        </w:r>
        <w:r>
          <w:rPr>
            <w:noProof/>
            <w:webHidden/>
          </w:rPr>
          <w:fldChar w:fldCharType="begin"/>
        </w:r>
        <w:r>
          <w:rPr>
            <w:noProof/>
            <w:webHidden/>
          </w:rPr>
          <w:instrText xml:space="preserve"> PAGEREF _Toc384213355 \h </w:instrText>
        </w:r>
        <w:r>
          <w:rPr>
            <w:noProof/>
            <w:webHidden/>
          </w:rPr>
        </w:r>
        <w:r>
          <w:rPr>
            <w:noProof/>
            <w:webHidden/>
          </w:rPr>
          <w:fldChar w:fldCharType="separate"/>
        </w:r>
        <w:r>
          <w:rPr>
            <w:noProof/>
            <w:webHidden/>
          </w:rPr>
          <w:t>32</w:t>
        </w:r>
        <w:r>
          <w:rPr>
            <w:noProof/>
            <w:webHidden/>
          </w:rPr>
          <w:fldChar w:fldCharType="end"/>
        </w:r>
      </w:hyperlink>
    </w:p>
    <w:p w14:paraId="7CC1B11A" w14:textId="77777777" w:rsidR="00FD7060" w:rsidRDefault="00FD7060">
      <w:pPr>
        <w:pStyle w:val="TableofFigures"/>
        <w:tabs>
          <w:tab w:val="right" w:leader="dot" w:pos="8494"/>
        </w:tabs>
        <w:rPr>
          <w:rFonts w:eastAsiaTheme="minorEastAsia"/>
          <w:noProof/>
          <w:sz w:val="22"/>
          <w:lang w:val="pt-BR" w:eastAsia="pt-BR"/>
        </w:rPr>
      </w:pPr>
      <w:hyperlink w:anchor="_Toc384213356" w:history="1">
        <w:r w:rsidRPr="002C6CCB">
          <w:rPr>
            <w:rStyle w:val="Hyperlink"/>
            <w:b/>
            <w:noProof/>
          </w:rPr>
          <w:t>Figure 6.</w:t>
        </w:r>
        <w:r w:rsidRPr="002C6CCB">
          <w:rPr>
            <w:rStyle w:val="Hyperlink"/>
            <w:noProof/>
          </w:rPr>
          <w:t xml:space="preserve"> Game command mapping.</w:t>
        </w:r>
        <w:r>
          <w:rPr>
            <w:noProof/>
            <w:webHidden/>
          </w:rPr>
          <w:tab/>
        </w:r>
        <w:r>
          <w:rPr>
            <w:noProof/>
            <w:webHidden/>
          </w:rPr>
          <w:fldChar w:fldCharType="begin"/>
        </w:r>
        <w:r>
          <w:rPr>
            <w:noProof/>
            <w:webHidden/>
          </w:rPr>
          <w:instrText xml:space="preserve"> PAGEREF _Toc384213356 \h </w:instrText>
        </w:r>
        <w:r>
          <w:rPr>
            <w:noProof/>
            <w:webHidden/>
          </w:rPr>
        </w:r>
        <w:r>
          <w:rPr>
            <w:noProof/>
            <w:webHidden/>
          </w:rPr>
          <w:fldChar w:fldCharType="separate"/>
        </w:r>
        <w:r>
          <w:rPr>
            <w:noProof/>
            <w:webHidden/>
          </w:rPr>
          <w:t>38</w:t>
        </w:r>
        <w:r>
          <w:rPr>
            <w:noProof/>
            <w:webHidden/>
          </w:rPr>
          <w:fldChar w:fldCharType="end"/>
        </w:r>
      </w:hyperlink>
    </w:p>
    <w:p w14:paraId="2DB42C48" w14:textId="77777777" w:rsidR="00FD7060" w:rsidRDefault="00FD7060">
      <w:pPr>
        <w:pStyle w:val="TableofFigures"/>
        <w:tabs>
          <w:tab w:val="right" w:leader="dot" w:pos="8494"/>
        </w:tabs>
        <w:rPr>
          <w:rFonts w:eastAsiaTheme="minorEastAsia"/>
          <w:noProof/>
          <w:sz w:val="22"/>
          <w:lang w:val="pt-BR" w:eastAsia="pt-BR"/>
        </w:rPr>
      </w:pPr>
      <w:hyperlink w:anchor="_Toc384213357" w:history="1">
        <w:r w:rsidRPr="002C6CCB">
          <w:rPr>
            <w:rStyle w:val="Hyperlink"/>
            <w:b/>
            <w:noProof/>
          </w:rPr>
          <w:t>Figure 7.</w:t>
        </w:r>
        <w:r w:rsidRPr="002C6CCB">
          <w:rPr>
            <w:rStyle w:val="Hyperlink"/>
            <w:noProof/>
          </w:rPr>
          <w:t xml:space="preserve"> UGE Input and Output: the </w:t>
        </w:r>
        <w:r w:rsidRPr="002C6CCB">
          <w:rPr>
            <w:rStyle w:val="Hyperlink"/>
            <w:rFonts w:ascii="Consolas" w:hAnsi="Consolas"/>
            <w:noProof/>
          </w:rPr>
          <w:t>IGameView</w:t>
        </w:r>
        <w:r w:rsidRPr="002C6CCB">
          <w:rPr>
            <w:rStyle w:val="Hyperlink"/>
            <w:noProof/>
          </w:rPr>
          <w:t xml:space="preserve"> abstract interface and the </w:t>
        </w:r>
        <w:r w:rsidRPr="002C6CCB">
          <w:rPr>
            <w:rStyle w:val="Hyperlink"/>
            <w:rFonts w:ascii="Consolas" w:hAnsi="Consolas"/>
            <w:noProof/>
          </w:rPr>
          <w:t>HumanGameView</w:t>
        </w:r>
        <w:r w:rsidRPr="002C6CCB">
          <w:rPr>
            <w:rStyle w:val="Hyperlink"/>
            <w:noProof/>
          </w:rPr>
          <w:t>.</w:t>
        </w:r>
        <w:r>
          <w:rPr>
            <w:noProof/>
            <w:webHidden/>
          </w:rPr>
          <w:tab/>
        </w:r>
        <w:r>
          <w:rPr>
            <w:noProof/>
            <w:webHidden/>
          </w:rPr>
          <w:fldChar w:fldCharType="begin"/>
        </w:r>
        <w:r>
          <w:rPr>
            <w:noProof/>
            <w:webHidden/>
          </w:rPr>
          <w:instrText xml:space="preserve"> PAGEREF _Toc384213357 \h </w:instrText>
        </w:r>
        <w:r>
          <w:rPr>
            <w:noProof/>
            <w:webHidden/>
          </w:rPr>
        </w:r>
        <w:r>
          <w:rPr>
            <w:noProof/>
            <w:webHidden/>
          </w:rPr>
          <w:fldChar w:fldCharType="separate"/>
        </w:r>
        <w:r>
          <w:rPr>
            <w:noProof/>
            <w:webHidden/>
          </w:rPr>
          <w:t>42</w:t>
        </w:r>
        <w:r>
          <w:rPr>
            <w:noProof/>
            <w:webHidden/>
          </w:rPr>
          <w:fldChar w:fldCharType="end"/>
        </w:r>
      </w:hyperlink>
    </w:p>
    <w:p w14:paraId="7413871E" w14:textId="77777777" w:rsidR="00FD7060" w:rsidRDefault="00FD7060">
      <w:pPr>
        <w:pStyle w:val="TableofFigures"/>
        <w:tabs>
          <w:tab w:val="right" w:leader="dot" w:pos="8494"/>
        </w:tabs>
        <w:rPr>
          <w:rFonts w:eastAsiaTheme="minorEastAsia"/>
          <w:noProof/>
          <w:sz w:val="22"/>
          <w:lang w:val="pt-BR" w:eastAsia="pt-BR"/>
        </w:rPr>
      </w:pPr>
      <w:hyperlink w:anchor="_Toc384213358" w:history="1">
        <w:r w:rsidRPr="002C6CCB">
          <w:rPr>
            <w:rStyle w:val="Hyperlink"/>
            <w:b/>
            <w:noProof/>
          </w:rPr>
          <w:t>Figure 8.</w:t>
        </w:r>
        <w:r w:rsidRPr="002C6CCB">
          <w:rPr>
            <w:rStyle w:val="Hyperlink"/>
            <w:noProof/>
          </w:rPr>
          <w:t xml:space="preserve"> The </w:t>
        </w:r>
        <w:r w:rsidRPr="002C6CCB">
          <w:rPr>
            <w:rStyle w:val="Hyperlink"/>
            <w:rFonts w:ascii="Consolas" w:hAnsi="Consolas"/>
            <w:noProof/>
          </w:rPr>
          <w:t>IGameView</w:t>
        </w:r>
        <w:r w:rsidRPr="002C6CCB">
          <w:rPr>
            <w:rStyle w:val="Hyperlink"/>
            <w:noProof/>
          </w:rPr>
          <w:t xml:space="preserve"> dataflow.</w:t>
        </w:r>
        <w:r>
          <w:rPr>
            <w:noProof/>
            <w:webHidden/>
          </w:rPr>
          <w:tab/>
        </w:r>
        <w:r>
          <w:rPr>
            <w:noProof/>
            <w:webHidden/>
          </w:rPr>
          <w:fldChar w:fldCharType="begin"/>
        </w:r>
        <w:r>
          <w:rPr>
            <w:noProof/>
            <w:webHidden/>
          </w:rPr>
          <w:instrText xml:space="preserve"> PAGEREF _Toc384213358 \h </w:instrText>
        </w:r>
        <w:r>
          <w:rPr>
            <w:noProof/>
            <w:webHidden/>
          </w:rPr>
        </w:r>
        <w:r>
          <w:rPr>
            <w:noProof/>
            <w:webHidden/>
          </w:rPr>
          <w:fldChar w:fldCharType="separate"/>
        </w:r>
        <w:r>
          <w:rPr>
            <w:noProof/>
            <w:webHidden/>
          </w:rPr>
          <w:t>43</w:t>
        </w:r>
        <w:r>
          <w:rPr>
            <w:noProof/>
            <w:webHidden/>
          </w:rPr>
          <w:fldChar w:fldCharType="end"/>
        </w:r>
      </w:hyperlink>
    </w:p>
    <w:p w14:paraId="2C33763F" w14:textId="77777777" w:rsidR="00FD7060" w:rsidRDefault="00FD7060">
      <w:pPr>
        <w:pStyle w:val="TableofFigures"/>
        <w:tabs>
          <w:tab w:val="right" w:leader="dot" w:pos="8494"/>
        </w:tabs>
        <w:rPr>
          <w:rFonts w:eastAsiaTheme="minorEastAsia"/>
          <w:noProof/>
          <w:sz w:val="22"/>
          <w:lang w:val="pt-BR" w:eastAsia="pt-BR"/>
        </w:rPr>
      </w:pPr>
      <w:hyperlink w:anchor="_Toc384213359" w:history="1">
        <w:r w:rsidRPr="002C6CCB">
          <w:rPr>
            <w:rStyle w:val="Hyperlink"/>
            <w:b/>
            <w:noProof/>
          </w:rPr>
          <w:t>Figure 9.</w:t>
        </w:r>
        <w:r w:rsidRPr="002C6CCB">
          <w:rPr>
            <w:rStyle w:val="Hyperlink"/>
            <w:noProof/>
          </w:rPr>
          <w:t xml:space="preserve"> A lower level </w:t>
        </w:r>
        <w:r w:rsidRPr="002C6CCB">
          <w:rPr>
            <w:rStyle w:val="Hyperlink"/>
            <w:rFonts w:ascii="Consolas" w:hAnsi="Consolas"/>
            <w:noProof/>
          </w:rPr>
          <w:t>IGameView</w:t>
        </w:r>
        <w:r w:rsidRPr="002C6CCB">
          <w:rPr>
            <w:rStyle w:val="Hyperlink"/>
            <w:noProof/>
          </w:rPr>
          <w:t xml:space="preserve"> dataflow.</w:t>
        </w:r>
        <w:r>
          <w:rPr>
            <w:noProof/>
            <w:webHidden/>
          </w:rPr>
          <w:tab/>
        </w:r>
        <w:r>
          <w:rPr>
            <w:noProof/>
            <w:webHidden/>
          </w:rPr>
          <w:fldChar w:fldCharType="begin"/>
        </w:r>
        <w:r>
          <w:rPr>
            <w:noProof/>
            <w:webHidden/>
          </w:rPr>
          <w:instrText xml:space="preserve"> PAGEREF _Toc384213359 \h </w:instrText>
        </w:r>
        <w:r>
          <w:rPr>
            <w:noProof/>
            <w:webHidden/>
          </w:rPr>
        </w:r>
        <w:r>
          <w:rPr>
            <w:noProof/>
            <w:webHidden/>
          </w:rPr>
          <w:fldChar w:fldCharType="separate"/>
        </w:r>
        <w:r>
          <w:rPr>
            <w:noProof/>
            <w:webHidden/>
          </w:rPr>
          <w:t>43</w:t>
        </w:r>
        <w:r>
          <w:rPr>
            <w:noProof/>
            <w:webHidden/>
          </w:rPr>
          <w:fldChar w:fldCharType="end"/>
        </w:r>
      </w:hyperlink>
    </w:p>
    <w:p w14:paraId="4D4C1B8A" w14:textId="77777777" w:rsidR="00FD7060" w:rsidRDefault="00FD7060">
      <w:pPr>
        <w:pStyle w:val="TableofFigures"/>
        <w:tabs>
          <w:tab w:val="right" w:leader="dot" w:pos="8494"/>
        </w:tabs>
        <w:rPr>
          <w:rFonts w:eastAsiaTheme="minorEastAsia"/>
          <w:noProof/>
          <w:sz w:val="22"/>
          <w:lang w:val="pt-BR" w:eastAsia="pt-BR"/>
        </w:rPr>
      </w:pPr>
      <w:hyperlink w:anchor="_Toc384213360" w:history="1">
        <w:r w:rsidRPr="002C6CCB">
          <w:rPr>
            <w:rStyle w:val="Hyperlink"/>
            <w:b/>
            <w:noProof/>
          </w:rPr>
          <w:t>Figure 10.</w:t>
        </w:r>
        <w:r w:rsidRPr="002C6CCB">
          <w:rPr>
            <w:rStyle w:val="Hyperlink"/>
            <w:noProof/>
          </w:rPr>
          <w:t xml:space="preserve"> An actor with two components attached.</w:t>
        </w:r>
        <w:r>
          <w:rPr>
            <w:noProof/>
            <w:webHidden/>
          </w:rPr>
          <w:tab/>
        </w:r>
        <w:r>
          <w:rPr>
            <w:noProof/>
            <w:webHidden/>
          </w:rPr>
          <w:fldChar w:fldCharType="begin"/>
        </w:r>
        <w:r>
          <w:rPr>
            <w:noProof/>
            <w:webHidden/>
          </w:rPr>
          <w:instrText xml:space="preserve"> PAGEREF _Toc384213360 \h </w:instrText>
        </w:r>
        <w:r>
          <w:rPr>
            <w:noProof/>
            <w:webHidden/>
          </w:rPr>
        </w:r>
        <w:r>
          <w:rPr>
            <w:noProof/>
            <w:webHidden/>
          </w:rPr>
          <w:fldChar w:fldCharType="separate"/>
        </w:r>
        <w:r>
          <w:rPr>
            <w:noProof/>
            <w:webHidden/>
          </w:rPr>
          <w:t>49</w:t>
        </w:r>
        <w:r>
          <w:rPr>
            <w:noProof/>
            <w:webHidden/>
          </w:rPr>
          <w:fldChar w:fldCharType="end"/>
        </w:r>
      </w:hyperlink>
    </w:p>
    <w:p w14:paraId="7BC95000" w14:textId="77777777" w:rsidR="00FD7060" w:rsidRDefault="00FD7060">
      <w:pPr>
        <w:pStyle w:val="TableofFigures"/>
        <w:tabs>
          <w:tab w:val="right" w:leader="dot" w:pos="8494"/>
        </w:tabs>
        <w:rPr>
          <w:rFonts w:eastAsiaTheme="minorEastAsia"/>
          <w:noProof/>
          <w:sz w:val="22"/>
          <w:lang w:val="pt-BR" w:eastAsia="pt-BR"/>
        </w:rPr>
      </w:pPr>
      <w:hyperlink w:anchor="_Toc384213361" w:history="1">
        <w:r w:rsidRPr="002C6CCB">
          <w:rPr>
            <w:rStyle w:val="Hyperlink"/>
            <w:b/>
            <w:noProof/>
          </w:rPr>
          <w:t>Figure 11.</w:t>
        </w:r>
        <w:r w:rsidRPr="002C6CCB">
          <w:rPr>
            <w:rStyle w:val="Hyperlink"/>
            <w:noProof/>
          </w:rPr>
          <w:t xml:space="preserve"> The actor from </w:t>
        </w:r>
        <w:r w:rsidRPr="002C6CCB">
          <w:rPr>
            <w:rStyle w:val="Hyperlink"/>
            <w:b/>
            <w:noProof/>
          </w:rPr>
          <w:t>Figure 10</w:t>
        </w:r>
        <w:r w:rsidRPr="002C6CCB">
          <w:rPr>
            <w:rStyle w:val="Hyperlink"/>
            <w:noProof/>
          </w:rPr>
          <w:t xml:space="preserve"> with a </w:t>
        </w:r>
        <w:r w:rsidRPr="002C6CCB">
          <w:rPr>
            <w:rStyle w:val="Hyperlink"/>
            <w:rFonts w:ascii="Consolas" w:hAnsi="Consolas"/>
            <w:noProof/>
          </w:rPr>
          <w:t>DrawableComponent</w:t>
        </w:r>
        <w:r w:rsidRPr="002C6CCB">
          <w:rPr>
            <w:rStyle w:val="Hyperlink"/>
            <w:noProof/>
          </w:rPr>
          <w:t>.</w:t>
        </w:r>
        <w:r>
          <w:rPr>
            <w:noProof/>
            <w:webHidden/>
          </w:rPr>
          <w:tab/>
        </w:r>
        <w:r>
          <w:rPr>
            <w:noProof/>
            <w:webHidden/>
          </w:rPr>
          <w:fldChar w:fldCharType="begin"/>
        </w:r>
        <w:r>
          <w:rPr>
            <w:noProof/>
            <w:webHidden/>
          </w:rPr>
          <w:instrText xml:space="preserve"> PAGEREF _Toc384213361 \h </w:instrText>
        </w:r>
        <w:r>
          <w:rPr>
            <w:noProof/>
            <w:webHidden/>
          </w:rPr>
        </w:r>
        <w:r>
          <w:rPr>
            <w:noProof/>
            <w:webHidden/>
          </w:rPr>
          <w:fldChar w:fldCharType="separate"/>
        </w:r>
        <w:r>
          <w:rPr>
            <w:noProof/>
            <w:webHidden/>
          </w:rPr>
          <w:t>49</w:t>
        </w:r>
        <w:r>
          <w:rPr>
            <w:noProof/>
            <w:webHidden/>
          </w:rPr>
          <w:fldChar w:fldCharType="end"/>
        </w:r>
      </w:hyperlink>
    </w:p>
    <w:p w14:paraId="750F0C27" w14:textId="77777777" w:rsidR="00FD7060" w:rsidRDefault="00FD7060">
      <w:pPr>
        <w:pStyle w:val="TableofFigures"/>
        <w:tabs>
          <w:tab w:val="right" w:leader="dot" w:pos="8494"/>
        </w:tabs>
        <w:rPr>
          <w:rFonts w:eastAsiaTheme="minorEastAsia"/>
          <w:noProof/>
          <w:sz w:val="22"/>
          <w:lang w:val="pt-BR" w:eastAsia="pt-BR"/>
        </w:rPr>
      </w:pPr>
      <w:hyperlink w:anchor="_Toc384213362" w:history="1">
        <w:r w:rsidRPr="002C6CCB">
          <w:rPr>
            <w:rStyle w:val="Hyperlink"/>
            <w:b/>
            <w:noProof/>
          </w:rPr>
          <w:t>Figure 12.</w:t>
        </w:r>
        <w:r w:rsidRPr="002C6CCB">
          <w:rPr>
            <w:rStyle w:val="Hyperlink"/>
            <w:noProof/>
          </w:rPr>
          <w:t xml:space="preserve"> The actor from </w:t>
        </w:r>
        <w:r w:rsidRPr="002C6CCB">
          <w:rPr>
            <w:rStyle w:val="Hyperlink"/>
            <w:b/>
            <w:noProof/>
          </w:rPr>
          <w:t>Figure 10</w:t>
        </w:r>
        <w:r w:rsidRPr="002C6CCB">
          <w:rPr>
            <w:rStyle w:val="Hyperlink"/>
            <w:noProof/>
          </w:rPr>
          <w:t xml:space="preserve"> with an </w:t>
        </w:r>
        <w:r w:rsidRPr="002C6CCB">
          <w:rPr>
            <w:rStyle w:val="Hyperlink"/>
            <w:rFonts w:ascii="Consolas" w:hAnsi="Consolas"/>
            <w:noProof/>
          </w:rPr>
          <w:t>AudibleComponent</w:t>
        </w:r>
        <w:r w:rsidRPr="002C6CCB">
          <w:rPr>
            <w:rStyle w:val="Hyperlink"/>
            <w:noProof/>
          </w:rPr>
          <w:t>.</w:t>
        </w:r>
        <w:r>
          <w:rPr>
            <w:noProof/>
            <w:webHidden/>
          </w:rPr>
          <w:tab/>
        </w:r>
        <w:r>
          <w:rPr>
            <w:noProof/>
            <w:webHidden/>
          </w:rPr>
          <w:fldChar w:fldCharType="begin"/>
        </w:r>
        <w:r>
          <w:rPr>
            <w:noProof/>
            <w:webHidden/>
          </w:rPr>
          <w:instrText xml:space="preserve"> PAGEREF _Toc384213362 \h </w:instrText>
        </w:r>
        <w:r>
          <w:rPr>
            <w:noProof/>
            <w:webHidden/>
          </w:rPr>
        </w:r>
        <w:r>
          <w:rPr>
            <w:noProof/>
            <w:webHidden/>
          </w:rPr>
          <w:fldChar w:fldCharType="separate"/>
        </w:r>
        <w:r>
          <w:rPr>
            <w:noProof/>
            <w:webHidden/>
          </w:rPr>
          <w:t>50</w:t>
        </w:r>
        <w:r>
          <w:rPr>
            <w:noProof/>
            <w:webHidden/>
          </w:rPr>
          <w:fldChar w:fldCharType="end"/>
        </w:r>
      </w:hyperlink>
    </w:p>
    <w:p w14:paraId="5D52339F" w14:textId="77777777" w:rsidR="00FD7060" w:rsidRDefault="00FD7060">
      <w:pPr>
        <w:pStyle w:val="TableofFigures"/>
        <w:tabs>
          <w:tab w:val="right" w:leader="dot" w:pos="8494"/>
        </w:tabs>
        <w:rPr>
          <w:rFonts w:eastAsiaTheme="minorEastAsia"/>
          <w:noProof/>
          <w:sz w:val="22"/>
          <w:lang w:val="pt-BR" w:eastAsia="pt-BR"/>
        </w:rPr>
      </w:pPr>
      <w:hyperlink w:anchor="_Toc384213363" w:history="1">
        <w:r w:rsidRPr="002C6CCB">
          <w:rPr>
            <w:rStyle w:val="Hyperlink"/>
            <w:b/>
            <w:noProof/>
          </w:rPr>
          <w:t>Figure 13.</w:t>
        </w:r>
        <w:r w:rsidRPr="002C6CCB">
          <w:rPr>
            <w:rStyle w:val="Hyperlink"/>
            <w:noProof/>
          </w:rPr>
          <w:t xml:space="preserve"> The actor from </w:t>
        </w:r>
        <w:r w:rsidRPr="002C6CCB">
          <w:rPr>
            <w:rStyle w:val="Hyperlink"/>
            <w:b/>
            <w:noProof/>
          </w:rPr>
          <w:t>Figure 10</w:t>
        </w:r>
        <w:r w:rsidRPr="002C6CCB">
          <w:rPr>
            <w:rStyle w:val="Hyperlink"/>
            <w:noProof/>
          </w:rPr>
          <w:t xml:space="preserve"> with an </w:t>
        </w:r>
        <w:r w:rsidRPr="002C6CCB">
          <w:rPr>
            <w:rStyle w:val="Hyperlink"/>
            <w:rFonts w:ascii="Consolas" w:hAnsi="Consolas"/>
            <w:noProof/>
          </w:rPr>
          <w:t>AudibleComponent</w:t>
        </w:r>
        <w:r w:rsidRPr="002C6CCB">
          <w:rPr>
            <w:rStyle w:val="Hyperlink"/>
            <w:noProof/>
          </w:rPr>
          <w:t xml:space="preserve"> and a </w:t>
        </w:r>
        <w:r w:rsidRPr="002C6CCB">
          <w:rPr>
            <w:rStyle w:val="Hyperlink"/>
            <w:rFonts w:ascii="Consolas" w:hAnsi="Consolas"/>
            <w:noProof/>
          </w:rPr>
          <w:t>DrawableComponent</w:t>
        </w:r>
        <w:r w:rsidRPr="002C6CCB">
          <w:rPr>
            <w:rStyle w:val="Hyperlink"/>
            <w:noProof/>
          </w:rPr>
          <w:t>.</w:t>
        </w:r>
        <w:r>
          <w:rPr>
            <w:noProof/>
            <w:webHidden/>
          </w:rPr>
          <w:tab/>
        </w:r>
        <w:r>
          <w:rPr>
            <w:noProof/>
            <w:webHidden/>
          </w:rPr>
          <w:fldChar w:fldCharType="begin"/>
        </w:r>
        <w:r>
          <w:rPr>
            <w:noProof/>
            <w:webHidden/>
          </w:rPr>
          <w:instrText xml:space="preserve"> PAGEREF _Toc384213363 \h </w:instrText>
        </w:r>
        <w:r>
          <w:rPr>
            <w:noProof/>
            <w:webHidden/>
          </w:rPr>
        </w:r>
        <w:r>
          <w:rPr>
            <w:noProof/>
            <w:webHidden/>
          </w:rPr>
          <w:fldChar w:fldCharType="separate"/>
        </w:r>
        <w:r>
          <w:rPr>
            <w:noProof/>
            <w:webHidden/>
          </w:rPr>
          <w:t>50</w:t>
        </w:r>
        <w:r>
          <w:rPr>
            <w:noProof/>
            <w:webHidden/>
          </w:rPr>
          <w:fldChar w:fldCharType="end"/>
        </w:r>
      </w:hyperlink>
    </w:p>
    <w:p w14:paraId="3593338D" w14:textId="77777777" w:rsidR="00FD7060" w:rsidRDefault="00FD7060">
      <w:pPr>
        <w:pStyle w:val="TableofFigures"/>
        <w:tabs>
          <w:tab w:val="right" w:leader="dot" w:pos="8494"/>
        </w:tabs>
        <w:rPr>
          <w:rFonts w:eastAsiaTheme="minorEastAsia"/>
          <w:noProof/>
          <w:sz w:val="22"/>
          <w:lang w:val="pt-BR" w:eastAsia="pt-BR"/>
        </w:rPr>
      </w:pPr>
      <w:hyperlink w:anchor="_Toc384213364" w:history="1">
        <w:r w:rsidRPr="002C6CCB">
          <w:rPr>
            <w:rStyle w:val="Hyperlink"/>
            <w:b/>
            <w:noProof/>
          </w:rPr>
          <w:t>Figure 14.</w:t>
        </w:r>
        <w:r w:rsidRPr="002C6CCB">
          <w:rPr>
            <w:rStyle w:val="Hyperlink"/>
            <w:noProof/>
          </w:rPr>
          <w:t xml:space="preserve"> UGE’s entity: the </w:t>
        </w:r>
        <w:r w:rsidRPr="002C6CCB">
          <w:rPr>
            <w:rStyle w:val="Hyperlink"/>
            <w:rFonts w:ascii="Consolas" w:hAnsi="Consolas"/>
            <w:noProof/>
          </w:rPr>
          <w:t>Actor</w:t>
        </w:r>
        <w:r w:rsidRPr="002C6CCB">
          <w:rPr>
            <w:rStyle w:val="Hyperlink"/>
            <w:noProof/>
          </w:rPr>
          <w:t>.</w:t>
        </w:r>
        <w:r>
          <w:rPr>
            <w:noProof/>
            <w:webHidden/>
          </w:rPr>
          <w:tab/>
        </w:r>
        <w:r>
          <w:rPr>
            <w:noProof/>
            <w:webHidden/>
          </w:rPr>
          <w:fldChar w:fldCharType="begin"/>
        </w:r>
        <w:r>
          <w:rPr>
            <w:noProof/>
            <w:webHidden/>
          </w:rPr>
          <w:instrText xml:space="preserve"> PAGEREF _Toc384213364 \h </w:instrText>
        </w:r>
        <w:r>
          <w:rPr>
            <w:noProof/>
            <w:webHidden/>
          </w:rPr>
        </w:r>
        <w:r>
          <w:rPr>
            <w:noProof/>
            <w:webHidden/>
          </w:rPr>
          <w:fldChar w:fldCharType="separate"/>
        </w:r>
        <w:r>
          <w:rPr>
            <w:noProof/>
            <w:webHidden/>
          </w:rPr>
          <w:t>51</w:t>
        </w:r>
        <w:r>
          <w:rPr>
            <w:noProof/>
            <w:webHidden/>
          </w:rPr>
          <w:fldChar w:fldCharType="end"/>
        </w:r>
      </w:hyperlink>
    </w:p>
    <w:p w14:paraId="6B2D8B6D" w14:textId="77777777" w:rsidR="00FD7060" w:rsidRDefault="00FD7060">
      <w:pPr>
        <w:pStyle w:val="TableofFigures"/>
        <w:tabs>
          <w:tab w:val="right" w:leader="dot" w:pos="8494"/>
        </w:tabs>
        <w:rPr>
          <w:rFonts w:eastAsiaTheme="minorEastAsia"/>
          <w:noProof/>
          <w:sz w:val="22"/>
          <w:lang w:val="pt-BR" w:eastAsia="pt-BR"/>
        </w:rPr>
      </w:pPr>
      <w:hyperlink w:anchor="_Toc384213365" w:history="1">
        <w:r w:rsidRPr="002C6CCB">
          <w:rPr>
            <w:rStyle w:val="Hyperlink"/>
            <w:b/>
            <w:noProof/>
          </w:rPr>
          <w:t>Figure 15.</w:t>
        </w:r>
        <w:r w:rsidRPr="002C6CCB">
          <w:rPr>
            <w:rStyle w:val="Hyperlink"/>
            <w:noProof/>
          </w:rPr>
          <w:t xml:space="preserve"> The component base class.</w:t>
        </w:r>
        <w:r>
          <w:rPr>
            <w:noProof/>
            <w:webHidden/>
          </w:rPr>
          <w:tab/>
        </w:r>
        <w:r>
          <w:rPr>
            <w:noProof/>
            <w:webHidden/>
          </w:rPr>
          <w:fldChar w:fldCharType="begin"/>
        </w:r>
        <w:r>
          <w:rPr>
            <w:noProof/>
            <w:webHidden/>
          </w:rPr>
          <w:instrText xml:space="preserve"> PAGEREF _Toc384213365 \h </w:instrText>
        </w:r>
        <w:r>
          <w:rPr>
            <w:noProof/>
            <w:webHidden/>
          </w:rPr>
        </w:r>
        <w:r>
          <w:rPr>
            <w:noProof/>
            <w:webHidden/>
          </w:rPr>
          <w:fldChar w:fldCharType="separate"/>
        </w:r>
        <w:r>
          <w:rPr>
            <w:noProof/>
            <w:webHidden/>
          </w:rPr>
          <w:t>52</w:t>
        </w:r>
        <w:r>
          <w:rPr>
            <w:noProof/>
            <w:webHidden/>
          </w:rPr>
          <w:fldChar w:fldCharType="end"/>
        </w:r>
      </w:hyperlink>
    </w:p>
    <w:p w14:paraId="4D4AC151" w14:textId="77777777" w:rsidR="00FD7060" w:rsidRDefault="00FD7060">
      <w:pPr>
        <w:pStyle w:val="TableofFigures"/>
        <w:tabs>
          <w:tab w:val="right" w:leader="dot" w:pos="8494"/>
        </w:tabs>
        <w:rPr>
          <w:rFonts w:eastAsiaTheme="minorEastAsia"/>
          <w:noProof/>
          <w:sz w:val="22"/>
          <w:lang w:val="pt-BR" w:eastAsia="pt-BR"/>
        </w:rPr>
      </w:pPr>
      <w:hyperlink w:anchor="_Toc384213366" w:history="1">
        <w:r w:rsidRPr="002C6CCB">
          <w:rPr>
            <w:rStyle w:val="Hyperlink"/>
            <w:b/>
            <w:noProof/>
          </w:rPr>
          <w:t>Figure 16.</w:t>
        </w:r>
        <w:r w:rsidRPr="002C6CCB">
          <w:rPr>
            <w:rStyle w:val="Hyperlink"/>
            <w:noProof/>
          </w:rPr>
          <w:t xml:space="preserve"> Different types of components deriving from </w:t>
        </w:r>
        <w:r w:rsidRPr="002C6CCB">
          <w:rPr>
            <w:rStyle w:val="Hyperlink"/>
            <w:rFonts w:ascii="Consolas" w:hAnsi="Consolas"/>
            <w:noProof/>
          </w:rPr>
          <w:t>ActorComponent</w:t>
        </w:r>
        <w:r w:rsidRPr="002C6CCB">
          <w:rPr>
            <w:rStyle w:val="Hyperlink"/>
            <w:noProof/>
          </w:rPr>
          <w:t>.</w:t>
        </w:r>
        <w:r>
          <w:rPr>
            <w:noProof/>
            <w:webHidden/>
          </w:rPr>
          <w:tab/>
        </w:r>
        <w:r>
          <w:rPr>
            <w:noProof/>
            <w:webHidden/>
          </w:rPr>
          <w:fldChar w:fldCharType="begin"/>
        </w:r>
        <w:r>
          <w:rPr>
            <w:noProof/>
            <w:webHidden/>
          </w:rPr>
          <w:instrText xml:space="preserve"> PAGEREF _Toc384213366 \h </w:instrText>
        </w:r>
        <w:r>
          <w:rPr>
            <w:noProof/>
            <w:webHidden/>
          </w:rPr>
        </w:r>
        <w:r>
          <w:rPr>
            <w:noProof/>
            <w:webHidden/>
          </w:rPr>
          <w:fldChar w:fldCharType="separate"/>
        </w:r>
        <w:r>
          <w:rPr>
            <w:noProof/>
            <w:webHidden/>
          </w:rPr>
          <w:t>53</w:t>
        </w:r>
        <w:r>
          <w:rPr>
            <w:noProof/>
            <w:webHidden/>
          </w:rPr>
          <w:fldChar w:fldCharType="end"/>
        </w:r>
      </w:hyperlink>
    </w:p>
    <w:p w14:paraId="47E72FD8" w14:textId="77777777" w:rsidR="00FD7060" w:rsidRDefault="00FD7060">
      <w:pPr>
        <w:pStyle w:val="TableofFigures"/>
        <w:tabs>
          <w:tab w:val="right" w:leader="dot" w:pos="8494"/>
        </w:tabs>
        <w:rPr>
          <w:rFonts w:eastAsiaTheme="minorEastAsia"/>
          <w:noProof/>
          <w:sz w:val="22"/>
          <w:lang w:val="pt-BR" w:eastAsia="pt-BR"/>
        </w:rPr>
      </w:pPr>
      <w:hyperlink w:anchor="_Toc384213367" w:history="1">
        <w:r w:rsidRPr="002C6CCB">
          <w:rPr>
            <w:rStyle w:val="Hyperlink"/>
            <w:b/>
            <w:noProof/>
          </w:rPr>
          <w:t>Figure 17.</w:t>
        </w:r>
        <w:r w:rsidRPr="002C6CCB">
          <w:rPr>
            <w:rStyle w:val="Hyperlink"/>
            <w:noProof/>
          </w:rPr>
          <w:t xml:space="preserve"> The </w:t>
        </w:r>
        <w:r w:rsidRPr="002C6CCB">
          <w:rPr>
            <w:rStyle w:val="Hyperlink"/>
            <w:rFonts w:ascii="Consolas" w:hAnsi="Consolas"/>
            <w:noProof/>
          </w:rPr>
          <w:t>ActorFactory</w:t>
        </w:r>
        <w:r w:rsidRPr="002C6CCB">
          <w:rPr>
            <w:rStyle w:val="Hyperlink"/>
            <w:noProof/>
          </w:rPr>
          <w:t>.</w:t>
        </w:r>
        <w:r>
          <w:rPr>
            <w:noProof/>
            <w:webHidden/>
          </w:rPr>
          <w:tab/>
        </w:r>
        <w:r>
          <w:rPr>
            <w:noProof/>
            <w:webHidden/>
          </w:rPr>
          <w:fldChar w:fldCharType="begin"/>
        </w:r>
        <w:r>
          <w:rPr>
            <w:noProof/>
            <w:webHidden/>
          </w:rPr>
          <w:instrText xml:space="preserve"> PAGEREF _Toc384213367 \h </w:instrText>
        </w:r>
        <w:r>
          <w:rPr>
            <w:noProof/>
            <w:webHidden/>
          </w:rPr>
        </w:r>
        <w:r>
          <w:rPr>
            <w:noProof/>
            <w:webHidden/>
          </w:rPr>
          <w:fldChar w:fldCharType="separate"/>
        </w:r>
        <w:r>
          <w:rPr>
            <w:noProof/>
            <w:webHidden/>
          </w:rPr>
          <w:t>55</w:t>
        </w:r>
        <w:r>
          <w:rPr>
            <w:noProof/>
            <w:webHidden/>
          </w:rPr>
          <w:fldChar w:fldCharType="end"/>
        </w:r>
      </w:hyperlink>
    </w:p>
    <w:p w14:paraId="0B234F22" w14:textId="77777777" w:rsidR="00FD7060" w:rsidRDefault="00FD7060">
      <w:pPr>
        <w:pStyle w:val="TableofFigures"/>
        <w:tabs>
          <w:tab w:val="right" w:leader="dot" w:pos="8494"/>
        </w:tabs>
        <w:rPr>
          <w:rFonts w:eastAsiaTheme="minorEastAsia"/>
          <w:noProof/>
          <w:sz w:val="22"/>
          <w:lang w:val="pt-BR" w:eastAsia="pt-BR"/>
        </w:rPr>
      </w:pPr>
      <w:hyperlink w:anchor="_Toc384213368" w:history="1">
        <w:r w:rsidRPr="002C6CCB">
          <w:rPr>
            <w:rStyle w:val="Hyperlink"/>
            <w:b/>
            <w:noProof/>
          </w:rPr>
          <w:t>Figure 18.</w:t>
        </w:r>
        <w:r w:rsidRPr="002C6CCB">
          <w:rPr>
            <w:rStyle w:val="Hyperlink"/>
            <w:noProof/>
          </w:rPr>
          <w:t xml:space="preserve"> A high-level event.</w:t>
        </w:r>
        <w:r>
          <w:rPr>
            <w:noProof/>
            <w:webHidden/>
          </w:rPr>
          <w:tab/>
        </w:r>
        <w:r>
          <w:rPr>
            <w:noProof/>
            <w:webHidden/>
          </w:rPr>
          <w:fldChar w:fldCharType="begin"/>
        </w:r>
        <w:r>
          <w:rPr>
            <w:noProof/>
            <w:webHidden/>
          </w:rPr>
          <w:instrText xml:space="preserve"> PAGEREF _Toc384213368 \h </w:instrText>
        </w:r>
        <w:r>
          <w:rPr>
            <w:noProof/>
            <w:webHidden/>
          </w:rPr>
        </w:r>
        <w:r>
          <w:rPr>
            <w:noProof/>
            <w:webHidden/>
          </w:rPr>
          <w:fldChar w:fldCharType="separate"/>
        </w:r>
        <w:r>
          <w:rPr>
            <w:noProof/>
            <w:webHidden/>
          </w:rPr>
          <w:t>59</w:t>
        </w:r>
        <w:r>
          <w:rPr>
            <w:noProof/>
            <w:webHidden/>
          </w:rPr>
          <w:fldChar w:fldCharType="end"/>
        </w:r>
      </w:hyperlink>
    </w:p>
    <w:p w14:paraId="649F80C6" w14:textId="77777777" w:rsidR="00FD7060" w:rsidRDefault="00FD7060">
      <w:pPr>
        <w:pStyle w:val="TableofFigures"/>
        <w:tabs>
          <w:tab w:val="right" w:leader="dot" w:pos="8494"/>
        </w:tabs>
        <w:rPr>
          <w:rFonts w:eastAsiaTheme="minorEastAsia"/>
          <w:noProof/>
          <w:sz w:val="22"/>
          <w:lang w:val="pt-BR" w:eastAsia="pt-BR"/>
        </w:rPr>
      </w:pPr>
      <w:hyperlink w:anchor="_Toc384213369" w:history="1">
        <w:r w:rsidRPr="002C6CCB">
          <w:rPr>
            <w:rStyle w:val="Hyperlink"/>
            <w:b/>
            <w:noProof/>
          </w:rPr>
          <w:t>Figure 19.</w:t>
        </w:r>
        <w:r w:rsidRPr="002C6CCB">
          <w:rPr>
            <w:rStyle w:val="Hyperlink"/>
            <w:noProof/>
          </w:rPr>
          <w:t xml:space="preserve"> Different layers handling the high-level event of </w:t>
        </w:r>
        <w:r w:rsidRPr="002C6CCB">
          <w:rPr>
            <w:rStyle w:val="Hyperlink"/>
            <w:b/>
            <w:noProof/>
          </w:rPr>
          <w:t>Figure 18</w:t>
        </w:r>
        <w:r w:rsidRPr="002C6CCB">
          <w:rPr>
            <w:rStyle w:val="Hyperlink"/>
            <w:noProof/>
          </w:rPr>
          <w:t>.</w:t>
        </w:r>
        <w:r>
          <w:rPr>
            <w:noProof/>
            <w:webHidden/>
          </w:rPr>
          <w:tab/>
        </w:r>
        <w:r>
          <w:rPr>
            <w:noProof/>
            <w:webHidden/>
          </w:rPr>
          <w:fldChar w:fldCharType="begin"/>
        </w:r>
        <w:r>
          <w:rPr>
            <w:noProof/>
            <w:webHidden/>
          </w:rPr>
          <w:instrText xml:space="preserve"> PAGEREF _Toc384213369 \h </w:instrText>
        </w:r>
        <w:r>
          <w:rPr>
            <w:noProof/>
            <w:webHidden/>
          </w:rPr>
        </w:r>
        <w:r>
          <w:rPr>
            <w:noProof/>
            <w:webHidden/>
          </w:rPr>
          <w:fldChar w:fldCharType="separate"/>
        </w:r>
        <w:r>
          <w:rPr>
            <w:noProof/>
            <w:webHidden/>
          </w:rPr>
          <w:t>60</w:t>
        </w:r>
        <w:r>
          <w:rPr>
            <w:noProof/>
            <w:webHidden/>
          </w:rPr>
          <w:fldChar w:fldCharType="end"/>
        </w:r>
      </w:hyperlink>
    </w:p>
    <w:p w14:paraId="561C1953" w14:textId="77777777" w:rsidR="00FD7060" w:rsidRDefault="00FD7060">
      <w:pPr>
        <w:pStyle w:val="TableofFigures"/>
        <w:tabs>
          <w:tab w:val="right" w:leader="dot" w:pos="8494"/>
        </w:tabs>
        <w:rPr>
          <w:rFonts w:eastAsiaTheme="minorEastAsia"/>
          <w:noProof/>
          <w:sz w:val="22"/>
          <w:lang w:val="pt-BR" w:eastAsia="pt-BR"/>
        </w:rPr>
      </w:pPr>
      <w:hyperlink w:anchor="_Toc384213370" w:history="1">
        <w:r w:rsidRPr="002C6CCB">
          <w:rPr>
            <w:rStyle w:val="Hyperlink"/>
            <w:b/>
            <w:noProof/>
          </w:rPr>
          <w:t>Figure 20.</w:t>
        </w:r>
        <w:r w:rsidRPr="002C6CCB">
          <w:rPr>
            <w:rStyle w:val="Hyperlink"/>
            <w:noProof/>
          </w:rPr>
          <w:t xml:space="preserve"> The event abstract interface and base implementation.</w:t>
        </w:r>
        <w:r>
          <w:rPr>
            <w:noProof/>
            <w:webHidden/>
          </w:rPr>
          <w:tab/>
        </w:r>
        <w:r>
          <w:rPr>
            <w:noProof/>
            <w:webHidden/>
          </w:rPr>
          <w:fldChar w:fldCharType="begin"/>
        </w:r>
        <w:r>
          <w:rPr>
            <w:noProof/>
            <w:webHidden/>
          </w:rPr>
          <w:instrText xml:space="preserve"> PAGEREF _Toc384213370 \h </w:instrText>
        </w:r>
        <w:r>
          <w:rPr>
            <w:noProof/>
            <w:webHidden/>
          </w:rPr>
        </w:r>
        <w:r>
          <w:rPr>
            <w:noProof/>
            <w:webHidden/>
          </w:rPr>
          <w:fldChar w:fldCharType="separate"/>
        </w:r>
        <w:r>
          <w:rPr>
            <w:noProof/>
            <w:webHidden/>
          </w:rPr>
          <w:t>61</w:t>
        </w:r>
        <w:r>
          <w:rPr>
            <w:noProof/>
            <w:webHidden/>
          </w:rPr>
          <w:fldChar w:fldCharType="end"/>
        </w:r>
      </w:hyperlink>
    </w:p>
    <w:p w14:paraId="0F04667D" w14:textId="77777777" w:rsidR="00FD7060" w:rsidRDefault="00FD7060">
      <w:pPr>
        <w:pStyle w:val="TableofFigures"/>
        <w:tabs>
          <w:tab w:val="right" w:leader="dot" w:pos="8494"/>
        </w:tabs>
        <w:rPr>
          <w:rFonts w:eastAsiaTheme="minorEastAsia"/>
          <w:noProof/>
          <w:sz w:val="22"/>
          <w:lang w:val="pt-BR" w:eastAsia="pt-BR"/>
        </w:rPr>
      </w:pPr>
      <w:hyperlink w:anchor="_Toc384213371" w:history="1">
        <w:r w:rsidRPr="002C6CCB">
          <w:rPr>
            <w:rStyle w:val="Hyperlink"/>
            <w:b/>
            <w:noProof/>
          </w:rPr>
          <w:t>Figure 21.</w:t>
        </w:r>
        <w:r w:rsidRPr="002C6CCB">
          <w:rPr>
            <w:rStyle w:val="Hyperlink"/>
            <w:noProof/>
          </w:rPr>
          <w:t xml:space="preserve"> Some default events.</w:t>
        </w:r>
        <w:r>
          <w:rPr>
            <w:noProof/>
            <w:webHidden/>
          </w:rPr>
          <w:tab/>
        </w:r>
        <w:r>
          <w:rPr>
            <w:noProof/>
            <w:webHidden/>
          </w:rPr>
          <w:fldChar w:fldCharType="begin"/>
        </w:r>
        <w:r>
          <w:rPr>
            <w:noProof/>
            <w:webHidden/>
          </w:rPr>
          <w:instrText xml:space="preserve"> PAGEREF _Toc384213371 \h </w:instrText>
        </w:r>
        <w:r>
          <w:rPr>
            <w:noProof/>
            <w:webHidden/>
          </w:rPr>
        </w:r>
        <w:r>
          <w:rPr>
            <w:noProof/>
            <w:webHidden/>
          </w:rPr>
          <w:fldChar w:fldCharType="separate"/>
        </w:r>
        <w:r>
          <w:rPr>
            <w:noProof/>
            <w:webHidden/>
          </w:rPr>
          <w:t>62</w:t>
        </w:r>
        <w:r>
          <w:rPr>
            <w:noProof/>
            <w:webHidden/>
          </w:rPr>
          <w:fldChar w:fldCharType="end"/>
        </w:r>
      </w:hyperlink>
    </w:p>
    <w:p w14:paraId="36DC7B03" w14:textId="77777777" w:rsidR="00FD7060" w:rsidRDefault="00FD7060">
      <w:pPr>
        <w:pStyle w:val="TableofFigures"/>
        <w:tabs>
          <w:tab w:val="right" w:leader="dot" w:pos="8494"/>
        </w:tabs>
        <w:rPr>
          <w:rFonts w:eastAsiaTheme="minorEastAsia"/>
          <w:noProof/>
          <w:sz w:val="22"/>
          <w:lang w:val="pt-BR" w:eastAsia="pt-BR"/>
        </w:rPr>
      </w:pPr>
      <w:hyperlink w:anchor="_Toc384213372" w:history="1">
        <w:r w:rsidRPr="002C6CCB">
          <w:rPr>
            <w:rStyle w:val="Hyperlink"/>
            <w:b/>
            <w:noProof/>
          </w:rPr>
          <w:t>Figure 22.</w:t>
        </w:r>
        <w:r w:rsidRPr="002C6CCB">
          <w:rPr>
            <w:rStyle w:val="Hyperlink"/>
            <w:noProof/>
          </w:rPr>
          <w:t xml:space="preserve"> The event manager.</w:t>
        </w:r>
        <w:r>
          <w:rPr>
            <w:noProof/>
            <w:webHidden/>
          </w:rPr>
          <w:tab/>
        </w:r>
        <w:r>
          <w:rPr>
            <w:noProof/>
            <w:webHidden/>
          </w:rPr>
          <w:fldChar w:fldCharType="begin"/>
        </w:r>
        <w:r>
          <w:rPr>
            <w:noProof/>
            <w:webHidden/>
          </w:rPr>
          <w:instrText xml:space="preserve"> PAGEREF _Toc384213372 \h </w:instrText>
        </w:r>
        <w:r>
          <w:rPr>
            <w:noProof/>
            <w:webHidden/>
          </w:rPr>
        </w:r>
        <w:r>
          <w:rPr>
            <w:noProof/>
            <w:webHidden/>
          </w:rPr>
          <w:fldChar w:fldCharType="separate"/>
        </w:r>
        <w:r>
          <w:rPr>
            <w:noProof/>
            <w:webHidden/>
          </w:rPr>
          <w:t>63</w:t>
        </w:r>
        <w:r>
          <w:rPr>
            <w:noProof/>
            <w:webHidden/>
          </w:rPr>
          <w:fldChar w:fldCharType="end"/>
        </w:r>
      </w:hyperlink>
    </w:p>
    <w:p w14:paraId="4368055F" w14:textId="77777777" w:rsidR="00FD7060" w:rsidRDefault="00FD7060">
      <w:pPr>
        <w:pStyle w:val="TableofFigures"/>
        <w:tabs>
          <w:tab w:val="right" w:leader="dot" w:pos="8494"/>
        </w:tabs>
        <w:rPr>
          <w:rFonts w:eastAsiaTheme="minorEastAsia"/>
          <w:noProof/>
          <w:sz w:val="22"/>
          <w:lang w:val="pt-BR" w:eastAsia="pt-BR"/>
        </w:rPr>
      </w:pPr>
      <w:hyperlink w:anchor="_Toc384213373" w:history="1">
        <w:r w:rsidRPr="002C6CCB">
          <w:rPr>
            <w:rStyle w:val="Hyperlink"/>
            <w:b/>
            <w:noProof/>
          </w:rPr>
          <w:t>Figure 23.</w:t>
        </w:r>
        <w:r w:rsidRPr="002C6CCB">
          <w:rPr>
            <w:rStyle w:val="Hyperlink"/>
            <w:noProof/>
          </w:rPr>
          <w:t xml:space="preserve"> Low and high-level game commands.</w:t>
        </w:r>
        <w:r>
          <w:rPr>
            <w:noProof/>
            <w:webHidden/>
          </w:rPr>
          <w:tab/>
        </w:r>
        <w:r>
          <w:rPr>
            <w:noProof/>
            <w:webHidden/>
          </w:rPr>
          <w:fldChar w:fldCharType="begin"/>
        </w:r>
        <w:r>
          <w:rPr>
            <w:noProof/>
            <w:webHidden/>
          </w:rPr>
          <w:instrText xml:space="preserve"> PAGEREF _Toc384213373 \h </w:instrText>
        </w:r>
        <w:r>
          <w:rPr>
            <w:noProof/>
            <w:webHidden/>
          </w:rPr>
        </w:r>
        <w:r>
          <w:rPr>
            <w:noProof/>
            <w:webHidden/>
          </w:rPr>
          <w:fldChar w:fldCharType="separate"/>
        </w:r>
        <w:r>
          <w:rPr>
            <w:noProof/>
            <w:webHidden/>
          </w:rPr>
          <w:t>69</w:t>
        </w:r>
        <w:r>
          <w:rPr>
            <w:noProof/>
            <w:webHidden/>
          </w:rPr>
          <w:fldChar w:fldCharType="end"/>
        </w:r>
      </w:hyperlink>
    </w:p>
    <w:p w14:paraId="08A2DAD7" w14:textId="77777777" w:rsidR="00FD7060" w:rsidRDefault="00FD7060">
      <w:pPr>
        <w:pStyle w:val="TableofFigures"/>
        <w:tabs>
          <w:tab w:val="right" w:leader="dot" w:pos="8494"/>
        </w:tabs>
        <w:rPr>
          <w:rFonts w:eastAsiaTheme="minorEastAsia"/>
          <w:noProof/>
          <w:sz w:val="22"/>
          <w:lang w:val="pt-BR" w:eastAsia="pt-BR"/>
        </w:rPr>
      </w:pPr>
      <w:hyperlink w:anchor="_Toc384213374" w:history="1">
        <w:r w:rsidRPr="002C6CCB">
          <w:rPr>
            <w:rStyle w:val="Hyperlink"/>
            <w:b/>
            <w:noProof/>
          </w:rPr>
          <w:t>Figure 24.</w:t>
        </w:r>
        <w:r w:rsidRPr="002C6CCB">
          <w:rPr>
            <w:rStyle w:val="Hyperlink"/>
            <w:noProof/>
          </w:rPr>
          <w:t xml:space="preserve"> The low-level game command is a simple value.</w:t>
        </w:r>
        <w:r>
          <w:rPr>
            <w:noProof/>
            <w:webHidden/>
          </w:rPr>
          <w:tab/>
        </w:r>
        <w:r>
          <w:rPr>
            <w:noProof/>
            <w:webHidden/>
          </w:rPr>
          <w:fldChar w:fldCharType="begin"/>
        </w:r>
        <w:r>
          <w:rPr>
            <w:noProof/>
            <w:webHidden/>
          </w:rPr>
          <w:instrText xml:space="preserve"> PAGEREF _Toc384213374 \h </w:instrText>
        </w:r>
        <w:r>
          <w:rPr>
            <w:noProof/>
            <w:webHidden/>
          </w:rPr>
        </w:r>
        <w:r>
          <w:rPr>
            <w:noProof/>
            <w:webHidden/>
          </w:rPr>
          <w:fldChar w:fldCharType="separate"/>
        </w:r>
        <w:r>
          <w:rPr>
            <w:noProof/>
            <w:webHidden/>
          </w:rPr>
          <w:t>70</w:t>
        </w:r>
        <w:r>
          <w:rPr>
            <w:noProof/>
            <w:webHidden/>
          </w:rPr>
          <w:fldChar w:fldCharType="end"/>
        </w:r>
      </w:hyperlink>
    </w:p>
    <w:p w14:paraId="6AB22EF6" w14:textId="77777777" w:rsidR="00FD7060" w:rsidRDefault="00FD7060">
      <w:pPr>
        <w:pStyle w:val="TableofFigures"/>
        <w:tabs>
          <w:tab w:val="right" w:leader="dot" w:pos="8494"/>
        </w:tabs>
        <w:rPr>
          <w:rFonts w:eastAsiaTheme="minorEastAsia"/>
          <w:noProof/>
          <w:sz w:val="22"/>
          <w:lang w:val="pt-BR" w:eastAsia="pt-BR"/>
        </w:rPr>
      </w:pPr>
      <w:hyperlink w:anchor="_Toc384213375" w:history="1">
        <w:r w:rsidRPr="002C6CCB">
          <w:rPr>
            <w:rStyle w:val="Hyperlink"/>
            <w:b/>
            <w:noProof/>
          </w:rPr>
          <w:t>Figure 25.</w:t>
        </w:r>
        <w:r w:rsidRPr="002C6CCB">
          <w:rPr>
            <w:rStyle w:val="Hyperlink"/>
            <w:noProof/>
          </w:rPr>
          <w:t xml:space="preserve"> The Physics subsystem interface.</w:t>
        </w:r>
        <w:r>
          <w:rPr>
            <w:noProof/>
            <w:webHidden/>
          </w:rPr>
          <w:tab/>
        </w:r>
        <w:r>
          <w:rPr>
            <w:noProof/>
            <w:webHidden/>
          </w:rPr>
          <w:fldChar w:fldCharType="begin"/>
        </w:r>
        <w:r>
          <w:rPr>
            <w:noProof/>
            <w:webHidden/>
          </w:rPr>
          <w:instrText xml:space="preserve"> PAGEREF _Toc384213375 \h </w:instrText>
        </w:r>
        <w:r>
          <w:rPr>
            <w:noProof/>
            <w:webHidden/>
          </w:rPr>
        </w:r>
        <w:r>
          <w:rPr>
            <w:noProof/>
            <w:webHidden/>
          </w:rPr>
          <w:fldChar w:fldCharType="separate"/>
        </w:r>
        <w:r>
          <w:rPr>
            <w:noProof/>
            <w:webHidden/>
          </w:rPr>
          <w:t>73</w:t>
        </w:r>
        <w:r>
          <w:rPr>
            <w:noProof/>
            <w:webHidden/>
          </w:rPr>
          <w:fldChar w:fldCharType="end"/>
        </w:r>
      </w:hyperlink>
    </w:p>
    <w:p w14:paraId="50C090CC" w14:textId="77777777" w:rsidR="00FD7060" w:rsidRDefault="00FD7060">
      <w:pPr>
        <w:pStyle w:val="TableofFigures"/>
        <w:tabs>
          <w:tab w:val="right" w:leader="dot" w:pos="8494"/>
        </w:tabs>
        <w:rPr>
          <w:rFonts w:eastAsiaTheme="minorEastAsia"/>
          <w:noProof/>
          <w:sz w:val="22"/>
          <w:lang w:val="pt-BR" w:eastAsia="pt-BR"/>
        </w:rPr>
      </w:pPr>
      <w:hyperlink w:anchor="_Toc384213376" w:history="1">
        <w:r w:rsidRPr="002C6CCB">
          <w:rPr>
            <w:rStyle w:val="Hyperlink"/>
            <w:b/>
            <w:noProof/>
          </w:rPr>
          <w:t>Figure 26.</w:t>
        </w:r>
        <w:r w:rsidRPr="002C6CCB">
          <w:rPr>
            <w:rStyle w:val="Hyperlink"/>
            <w:noProof/>
          </w:rPr>
          <w:t xml:space="preserve"> The Unified Design for a Space Invaders clone (extracted from </w:t>
        </w:r>
        <w:r w:rsidRPr="002C6CCB">
          <w:rPr>
            <w:rStyle w:val="Hyperlink"/>
            <w:rFonts w:ascii="Calibri" w:hAnsi="Calibri"/>
            <w:noProof/>
          </w:rPr>
          <w:t>[10]</w:t>
        </w:r>
        <w:r w:rsidRPr="002C6CCB">
          <w:rPr>
            <w:rStyle w:val="Hyperlink"/>
            <w:noProof/>
          </w:rPr>
          <w:t>).</w:t>
        </w:r>
        <w:r>
          <w:rPr>
            <w:noProof/>
            <w:webHidden/>
          </w:rPr>
          <w:tab/>
        </w:r>
        <w:r>
          <w:rPr>
            <w:noProof/>
            <w:webHidden/>
          </w:rPr>
          <w:fldChar w:fldCharType="begin"/>
        </w:r>
        <w:r>
          <w:rPr>
            <w:noProof/>
            <w:webHidden/>
          </w:rPr>
          <w:instrText xml:space="preserve"> PAGEREF _Toc384213376 \h </w:instrText>
        </w:r>
        <w:r>
          <w:rPr>
            <w:noProof/>
            <w:webHidden/>
          </w:rPr>
        </w:r>
        <w:r>
          <w:rPr>
            <w:noProof/>
            <w:webHidden/>
          </w:rPr>
          <w:fldChar w:fldCharType="separate"/>
        </w:r>
        <w:r>
          <w:rPr>
            <w:noProof/>
            <w:webHidden/>
          </w:rPr>
          <w:t>145</w:t>
        </w:r>
        <w:r>
          <w:rPr>
            <w:noProof/>
            <w:webHidden/>
          </w:rPr>
          <w:fldChar w:fldCharType="end"/>
        </w:r>
      </w:hyperlink>
    </w:p>
    <w:p w14:paraId="067FBE80" w14:textId="77777777" w:rsidR="00FD7060" w:rsidRDefault="00FD7060">
      <w:pPr>
        <w:pStyle w:val="TableofFigures"/>
        <w:tabs>
          <w:tab w:val="right" w:leader="dot" w:pos="8494"/>
        </w:tabs>
        <w:rPr>
          <w:rFonts w:eastAsiaTheme="minorEastAsia"/>
          <w:noProof/>
          <w:sz w:val="22"/>
          <w:lang w:val="pt-BR" w:eastAsia="pt-BR"/>
        </w:rPr>
      </w:pPr>
      <w:hyperlink w:anchor="_Toc384213377" w:history="1">
        <w:r w:rsidRPr="002C6CCB">
          <w:rPr>
            <w:rStyle w:val="Hyperlink"/>
            <w:b/>
            <w:noProof/>
          </w:rPr>
          <w:t>Figure 27.</w:t>
        </w:r>
        <w:r w:rsidRPr="002C6CCB">
          <w:rPr>
            <w:rStyle w:val="Hyperlink"/>
            <w:noProof/>
          </w:rPr>
          <w:t xml:space="preserve"> Checking the game </w:t>
        </w:r>
        <w:r w:rsidRPr="002C6CCB">
          <w:rPr>
            <w:rStyle w:val="Hyperlink"/>
            <w:rFonts w:ascii="Consolas" w:hAnsi="Consolas"/>
            <w:noProof/>
          </w:rPr>
          <w:t>Application</w:t>
        </w:r>
        <w:r w:rsidRPr="002C6CCB">
          <w:rPr>
            <w:rStyle w:val="Hyperlink"/>
            <w:noProof/>
          </w:rPr>
          <w:t>: the initial window.</w:t>
        </w:r>
        <w:r>
          <w:rPr>
            <w:noProof/>
            <w:webHidden/>
          </w:rPr>
          <w:tab/>
        </w:r>
        <w:r>
          <w:rPr>
            <w:noProof/>
            <w:webHidden/>
          </w:rPr>
          <w:fldChar w:fldCharType="begin"/>
        </w:r>
        <w:r>
          <w:rPr>
            <w:noProof/>
            <w:webHidden/>
          </w:rPr>
          <w:instrText xml:space="preserve"> PAGEREF _Toc384213377 \h </w:instrText>
        </w:r>
        <w:r>
          <w:rPr>
            <w:noProof/>
            <w:webHidden/>
          </w:rPr>
        </w:r>
        <w:r>
          <w:rPr>
            <w:noProof/>
            <w:webHidden/>
          </w:rPr>
          <w:fldChar w:fldCharType="separate"/>
        </w:r>
        <w:r>
          <w:rPr>
            <w:noProof/>
            <w:webHidden/>
          </w:rPr>
          <w:t>150</w:t>
        </w:r>
        <w:r>
          <w:rPr>
            <w:noProof/>
            <w:webHidden/>
          </w:rPr>
          <w:fldChar w:fldCharType="end"/>
        </w:r>
      </w:hyperlink>
    </w:p>
    <w:p w14:paraId="6DBBE68D" w14:textId="77777777" w:rsidR="00FD7060" w:rsidRDefault="00FD7060">
      <w:pPr>
        <w:pStyle w:val="TableofFigures"/>
        <w:tabs>
          <w:tab w:val="right" w:leader="dot" w:pos="8494"/>
        </w:tabs>
        <w:rPr>
          <w:rFonts w:eastAsiaTheme="minorEastAsia"/>
          <w:noProof/>
          <w:sz w:val="22"/>
          <w:lang w:val="pt-BR" w:eastAsia="pt-BR"/>
        </w:rPr>
      </w:pPr>
      <w:hyperlink w:anchor="_Toc384213378" w:history="1">
        <w:r w:rsidRPr="002C6CCB">
          <w:rPr>
            <w:rStyle w:val="Hyperlink"/>
            <w:b/>
            <w:noProof/>
          </w:rPr>
          <w:t>Figure 28.</w:t>
        </w:r>
        <w:r w:rsidRPr="002C6CCB">
          <w:rPr>
            <w:rStyle w:val="Hyperlink"/>
            <w:noProof/>
          </w:rPr>
          <w:t xml:space="preserve"> The tutorial game window after setting the Game Application layer.</w:t>
        </w:r>
        <w:r>
          <w:rPr>
            <w:noProof/>
            <w:webHidden/>
          </w:rPr>
          <w:tab/>
        </w:r>
        <w:r>
          <w:rPr>
            <w:noProof/>
            <w:webHidden/>
          </w:rPr>
          <w:fldChar w:fldCharType="begin"/>
        </w:r>
        <w:r>
          <w:rPr>
            <w:noProof/>
            <w:webHidden/>
          </w:rPr>
          <w:instrText xml:space="preserve"> PAGEREF _Toc384213378 \h </w:instrText>
        </w:r>
        <w:r>
          <w:rPr>
            <w:noProof/>
            <w:webHidden/>
          </w:rPr>
        </w:r>
        <w:r>
          <w:rPr>
            <w:noProof/>
            <w:webHidden/>
          </w:rPr>
          <w:fldChar w:fldCharType="separate"/>
        </w:r>
        <w:r>
          <w:rPr>
            <w:noProof/>
            <w:webHidden/>
          </w:rPr>
          <w:t>157</w:t>
        </w:r>
        <w:r>
          <w:rPr>
            <w:noProof/>
            <w:webHidden/>
          </w:rPr>
          <w:fldChar w:fldCharType="end"/>
        </w:r>
      </w:hyperlink>
    </w:p>
    <w:p w14:paraId="5C8895F3" w14:textId="77777777" w:rsidR="00FD7060" w:rsidRDefault="00FD7060">
      <w:pPr>
        <w:pStyle w:val="TableofFigures"/>
        <w:tabs>
          <w:tab w:val="right" w:leader="dot" w:pos="8494"/>
        </w:tabs>
        <w:rPr>
          <w:rFonts w:eastAsiaTheme="minorEastAsia"/>
          <w:noProof/>
          <w:sz w:val="22"/>
          <w:lang w:val="pt-BR" w:eastAsia="pt-BR"/>
        </w:rPr>
      </w:pPr>
      <w:hyperlink w:anchor="_Toc384213379" w:history="1">
        <w:r w:rsidRPr="002C6CCB">
          <w:rPr>
            <w:rStyle w:val="Hyperlink"/>
            <w:b/>
            <w:noProof/>
          </w:rPr>
          <w:t>Figure 29.</w:t>
        </w:r>
        <w:r w:rsidRPr="002C6CCB">
          <w:rPr>
            <w:rStyle w:val="Hyperlink"/>
            <w:noProof/>
          </w:rPr>
          <w:t xml:space="preserve"> Finite state machine for the game states.</w:t>
        </w:r>
        <w:r>
          <w:rPr>
            <w:noProof/>
            <w:webHidden/>
          </w:rPr>
          <w:tab/>
        </w:r>
        <w:r>
          <w:rPr>
            <w:noProof/>
            <w:webHidden/>
          </w:rPr>
          <w:fldChar w:fldCharType="begin"/>
        </w:r>
        <w:r>
          <w:rPr>
            <w:noProof/>
            <w:webHidden/>
          </w:rPr>
          <w:instrText xml:space="preserve"> PAGEREF _Toc384213379 \h </w:instrText>
        </w:r>
        <w:r>
          <w:rPr>
            <w:noProof/>
            <w:webHidden/>
          </w:rPr>
        </w:r>
        <w:r>
          <w:rPr>
            <w:noProof/>
            <w:webHidden/>
          </w:rPr>
          <w:fldChar w:fldCharType="separate"/>
        </w:r>
        <w:r>
          <w:rPr>
            <w:noProof/>
            <w:webHidden/>
          </w:rPr>
          <w:t>158</w:t>
        </w:r>
        <w:r>
          <w:rPr>
            <w:noProof/>
            <w:webHidden/>
          </w:rPr>
          <w:fldChar w:fldCharType="end"/>
        </w:r>
      </w:hyperlink>
    </w:p>
    <w:p w14:paraId="7EED6650" w14:textId="77777777" w:rsidR="00FD7060" w:rsidRDefault="00FD7060">
      <w:pPr>
        <w:pStyle w:val="TableofFigures"/>
        <w:tabs>
          <w:tab w:val="right" w:leader="dot" w:pos="8494"/>
        </w:tabs>
        <w:rPr>
          <w:rFonts w:eastAsiaTheme="minorEastAsia"/>
          <w:noProof/>
          <w:sz w:val="22"/>
          <w:lang w:val="pt-BR" w:eastAsia="pt-BR"/>
        </w:rPr>
      </w:pPr>
      <w:hyperlink w:anchor="_Toc384213380" w:history="1">
        <w:r w:rsidRPr="002C6CCB">
          <w:rPr>
            <w:rStyle w:val="Hyperlink"/>
            <w:b/>
            <w:noProof/>
          </w:rPr>
          <w:t>Figure 30.</w:t>
        </w:r>
        <w:r w:rsidRPr="002C6CCB">
          <w:rPr>
            <w:rStyle w:val="Hyperlink"/>
            <w:noProof/>
          </w:rPr>
          <w:t xml:space="preserve"> The first actor created into the tutorial game.</w:t>
        </w:r>
        <w:r>
          <w:rPr>
            <w:noProof/>
            <w:webHidden/>
          </w:rPr>
          <w:tab/>
        </w:r>
        <w:r>
          <w:rPr>
            <w:noProof/>
            <w:webHidden/>
          </w:rPr>
          <w:fldChar w:fldCharType="begin"/>
        </w:r>
        <w:r>
          <w:rPr>
            <w:noProof/>
            <w:webHidden/>
          </w:rPr>
          <w:instrText xml:space="preserve"> PAGEREF _Toc384213380 \h </w:instrText>
        </w:r>
        <w:r>
          <w:rPr>
            <w:noProof/>
            <w:webHidden/>
          </w:rPr>
        </w:r>
        <w:r>
          <w:rPr>
            <w:noProof/>
            <w:webHidden/>
          </w:rPr>
          <w:fldChar w:fldCharType="separate"/>
        </w:r>
        <w:r>
          <w:rPr>
            <w:noProof/>
            <w:webHidden/>
          </w:rPr>
          <w:t>174</w:t>
        </w:r>
        <w:r>
          <w:rPr>
            <w:noProof/>
            <w:webHidden/>
          </w:rPr>
          <w:fldChar w:fldCharType="end"/>
        </w:r>
      </w:hyperlink>
    </w:p>
    <w:p w14:paraId="747AFF80" w14:textId="77777777" w:rsidR="00FD7060" w:rsidRDefault="00FD7060">
      <w:pPr>
        <w:pStyle w:val="TableofFigures"/>
        <w:tabs>
          <w:tab w:val="right" w:leader="dot" w:pos="8494"/>
        </w:tabs>
        <w:rPr>
          <w:rFonts w:eastAsiaTheme="minorEastAsia"/>
          <w:noProof/>
          <w:sz w:val="22"/>
          <w:lang w:val="pt-BR" w:eastAsia="pt-BR"/>
        </w:rPr>
      </w:pPr>
      <w:hyperlink w:anchor="_Toc384213381" w:history="1">
        <w:r w:rsidRPr="002C6CCB">
          <w:rPr>
            <w:rStyle w:val="Hyperlink"/>
            <w:b/>
            <w:noProof/>
          </w:rPr>
          <w:t>Figure 31.</w:t>
        </w:r>
        <w:r w:rsidRPr="002C6CCB">
          <w:rPr>
            <w:rStyle w:val="Hyperlink"/>
            <w:noProof/>
          </w:rPr>
          <w:t xml:space="preserve"> A new iteration on the first actor – adding new components to the archetype.</w:t>
        </w:r>
        <w:r>
          <w:rPr>
            <w:noProof/>
            <w:webHidden/>
          </w:rPr>
          <w:tab/>
        </w:r>
        <w:r>
          <w:rPr>
            <w:noProof/>
            <w:webHidden/>
          </w:rPr>
          <w:fldChar w:fldCharType="begin"/>
        </w:r>
        <w:r>
          <w:rPr>
            <w:noProof/>
            <w:webHidden/>
          </w:rPr>
          <w:instrText xml:space="preserve"> PAGEREF _Toc384213381 \h </w:instrText>
        </w:r>
        <w:r>
          <w:rPr>
            <w:noProof/>
            <w:webHidden/>
          </w:rPr>
        </w:r>
        <w:r>
          <w:rPr>
            <w:noProof/>
            <w:webHidden/>
          </w:rPr>
          <w:fldChar w:fldCharType="separate"/>
        </w:r>
        <w:r>
          <w:rPr>
            <w:noProof/>
            <w:webHidden/>
          </w:rPr>
          <w:t>175</w:t>
        </w:r>
        <w:r>
          <w:rPr>
            <w:noProof/>
            <w:webHidden/>
          </w:rPr>
          <w:fldChar w:fldCharType="end"/>
        </w:r>
      </w:hyperlink>
    </w:p>
    <w:p w14:paraId="2DA8B5D5" w14:textId="77777777" w:rsidR="00FD7060" w:rsidRDefault="00FD7060">
      <w:pPr>
        <w:pStyle w:val="TableofFigures"/>
        <w:tabs>
          <w:tab w:val="right" w:leader="dot" w:pos="8494"/>
        </w:tabs>
        <w:rPr>
          <w:rFonts w:eastAsiaTheme="minorEastAsia"/>
          <w:noProof/>
          <w:sz w:val="22"/>
          <w:lang w:val="pt-BR" w:eastAsia="pt-BR"/>
        </w:rPr>
      </w:pPr>
      <w:hyperlink w:anchor="_Toc384213382" w:history="1">
        <w:r w:rsidRPr="002C6CCB">
          <w:rPr>
            <w:rStyle w:val="Hyperlink"/>
            <w:b/>
            <w:noProof/>
          </w:rPr>
          <w:t>Figure 32.</w:t>
        </w:r>
        <w:r w:rsidRPr="002C6CCB">
          <w:rPr>
            <w:rStyle w:val="Hyperlink"/>
            <w:noProof/>
          </w:rPr>
          <w:t xml:space="preserve"> Using the Physics subsystem debugger to visualize the game world.</w:t>
        </w:r>
        <w:r>
          <w:rPr>
            <w:noProof/>
            <w:webHidden/>
          </w:rPr>
          <w:tab/>
        </w:r>
        <w:r>
          <w:rPr>
            <w:noProof/>
            <w:webHidden/>
          </w:rPr>
          <w:fldChar w:fldCharType="begin"/>
        </w:r>
        <w:r>
          <w:rPr>
            <w:noProof/>
            <w:webHidden/>
          </w:rPr>
          <w:instrText xml:space="preserve"> PAGEREF _Toc384213382 \h </w:instrText>
        </w:r>
        <w:r>
          <w:rPr>
            <w:noProof/>
            <w:webHidden/>
          </w:rPr>
        </w:r>
        <w:r>
          <w:rPr>
            <w:noProof/>
            <w:webHidden/>
          </w:rPr>
          <w:fldChar w:fldCharType="separate"/>
        </w:r>
        <w:r>
          <w:rPr>
            <w:noProof/>
            <w:webHidden/>
          </w:rPr>
          <w:t>176</w:t>
        </w:r>
        <w:r>
          <w:rPr>
            <w:noProof/>
            <w:webHidden/>
          </w:rPr>
          <w:fldChar w:fldCharType="end"/>
        </w:r>
      </w:hyperlink>
    </w:p>
    <w:p w14:paraId="3C54683F" w14:textId="77777777" w:rsidR="00FD7060" w:rsidRDefault="00FD7060">
      <w:pPr>
        <w:pStyle w:val="TableofFigures"/>
        <w:tabs>
          <w:tab w:val="right" w:leader="dot" w:pos="8494"/>
        </w:tabs>
        <w:rPr>
          <w:rFonts w:eastAsiaTheme="minorEastAsia"/>
          <w:noProof/>
          <w:sz w:val="22"/>
          <w:lang w:val="pt-BR" w:eastAsia="pt-BR"/>
        </w:rPr>
      </w:pPr>
      <w:hyperlink w:anchor="_Toc384213383" w:history="1">
        <w:r w:rsidRPr="002C6CCB">
          <w:rPr>
            <w:rStyle w:val="Hyperlink"/>
            <w:b/>
            <w:noProof/>
          </w:rPr>
          <w:t>Figure 33.</w:t>
        </w:r>
        <w:r w:rsidRPr="002C6CCB">
          <w:rPr>
            <w:rStyle w:val="Hyperlink"/>
            <w:noProof/>
          </w:rPr>
          <w:t xml:space="preserve"> The result of changing the collision shape in </w:t>
        </w:r>
        <w:r w:rsidRPr="002C6CCB">
          <w:rPr>
            <w:rStyle w:val="Hyperlink"/>
            <w:b/>
            <w:noProof/>
          </w:rPr>
          <w:t>Listing 76</w:t>
        </w:r>
        <w:r w:rsidRPr="002C6CCB">
          <w:rPr>
            <w:rStyle w:val="Hyperlink"/>
            <w:noProof/>
          </w:rPr>
          <w:t>.</w:t>
        </w:r>
        <w:r>
          <w:rPr>
            <w:noProof/>
            <w:webHidden/>
          </w:rPr>
          <w:tab/>
        </w:r>
        <w:r>
          <w:rPr>
            <w:noProof/>
            <w:webHidden/>
          </w:rPr>
          <w:fldChar w:fldCharType="begin"/>
        </w:r>
        <w:r>
          <w:rPr>
            <w:noProof/>
            <w:webHidden/>
          </w:rPr>
          <w:instrText xml:space="preserve"> PAGEREF _Toc384213383 \h </w:instrText>
        </w:r>
        <w:r>
          <w:rPr>
            <w:noProof/>
            <w:webHidden/>
          </w:rPr>
        </w:r>
        <w:r>
          <w:rPr>
            <w:noProof/>
            <w:webHidden/>
          </w:rPr>
          <w:fldChar w:fldCharType="separate"/>
        </w:r>
        <w:r>
          <w:rPr>
            <w:noProof/>
            <w:webHidden/>
          </w:rPr>
          <w:t>178</w:t>
        </w:r>
        <w:r>
          <w:rPr>
            <w:noProof/>
            <w:webHidden/>
          </w:rPr>
          <w:fldChar w:fldCharType="end"/>
        </w:r>
      </w:hyperlink>
    </w:p>
    <w:p w14:paraId="0D3017C0" w14:textId="77777777" w:rsidR="00FD7060" w:rsidRDefault="00FD7060">
      <w:pPr>
        <w:pStyle w:val="TableofFigures"/>
        <w:tabs>
          <w:tab w:val="right" w:leader="dot" w:pos="8494"/>
        </w:tabs>
        <w:rPr>
          <w:rFonts w:eastAsiaTheme="minorEastAsia"/>
          <w:noProof/>
          <w:sz w:val="22"/>
          <w:lang w:val="pt-BR" w:eastAsia="pt-BR"/>
        </w:rPr>
      </w:pPr>
      <w:hyperlink w:anchor="_Toc384213384" w:history="1">
        <w:r w:rsidRPr="002C6CCB">
          <w:rPr>
            <w:rStyle w:val="Hyperlink"/>
            <w:b/>
            <w:noProof/>
          </w:rPr>
          <w:t>Figure 34.</w:t>
        </w:r>
        <w:r w:rsidRPr="002C6CCB">
          <w:rPr>
            <w:rStyle w:val="Hyperlink"/>
            <w:noProof/>
          </w:rPr>
          <w:t xml:space="preserve"> The game world defined in </w:t>
        </w:r>
        <w:r w:rsidRPr="002C6CCB">
          <w:rPr>
            <w:rStyle w:val="Hyperlink"/>
            <w:b/>
            <w:noProof/>
          </w:rPr>
          <w:t>Listing 81</w:t>
        </w:r>
        <w:r w:rsidRPr="002C6CCB">
          <w:rPr>
            <w:rStyle w:val="Hyperlink"/>
            <w:noProof/>
          </w:rPr>
          <w:t>.</w:t>
        </w:r>
        <w:r>
          <w:rPr>
            <w:noProof/>
            <w:webHidden/>
          </w:rPr>
          <w:tab/>
        </w:r>
        <w:r>
          <w:rPr>
            <w:noProof/>
            <w:webHidden/>
          </w:rPr>
          <w:fldChar w:fldCharType="begin"/>
        </w:r>
        <w:r>
          <w:rPr>
            <w:noProof/>
            <w:webHidden/>
          </w:rPr>
          <w:instrText xml:space="preserve"> PAGEREF _Toc384213384 \h </w:instrText>
        </w:r>
        <w:r>
          <w:rPr>
            <w:noProof/>
            <w:webHidden/>
          </w:rPr>
        </w:r>
        <w:r>
          <w:rPr>
            <w:noProof/>
            <w:webHidden/>
          </w:rPr>
          <w:fldChar w:fldCharType="separate"/>
        </w:r>
        <w:r>
          <w:rPr>
            <w:noProof/>
            <w:webHidden/>
          </w:rPr>
          <w:t>184</w:t>
        </w:r>
        <w:r>
          <w:rPr>
            <w:noProof/>
            <w:webHidden/>
          </w:rPr>
          <w:fldChar w:fldCharType="end"/>
        </w:r>
      </w:hyperlink>
    </w:p>
    <w:p w14:paraId="090BD295" w14:textId="77777777" w:rsidR="00FD7060" w:rsidRDefault="00FD7060">
      <w:pPr>
        <w:pStyle w:val="TableofFigures"/>
        <w:tabs>
          <w:tab w:val="right" w:leader="dot" w:pos="8494"/>
        </w:tabs>
        <w:rPr>
          <w:rFonts w:eastAsiaTheme="minorEastAsia"/>
          <w:noProof/>
          <w:sz w:val="22"/>
          <w:lang w:val="pt-BR" w:eastAsia="pt-BR"/>
        </w:rPr>
      </w:pPr>
      <w:hyperlink w:anchor="_Toc384213385" w:history="1">
        <w:r w:rsidRPr="002C6CCB">
          <w:rPr>
            <w:rStyle w:val="Hyperlink"/>
            <w:b/>
            <w:noProof/>
          </w:rPr>
          <w:t>Figure 35.</w:t>
        </w:r>
        <w:r w:rsidRPr="002C6CCB">
          <w:rPr>
            <w:rStyle w:val="Hyperlink"/>
            <w:noProof/>
          </w:rPr>
          <w:t xml:space="preserve"> Using an actor XML resource as an archetype to create many similar actors.</w:t>
        </w:r>
        <w:r>
          <w:rPr>
            <w:noProof/>
            <w:webHidden/>
          </w:rPr>
          <w:tab/>
        </w:r>
        <w:r>
          <w:rPr>
            <w:noProof/>
            <w:webHidden/>
          </w:rPr>
          <w:fldChar w:fldCharType="begin"/>
        </w:r>
        <w:r>
          <w:rPr>
            <w:noProof/>
            <w:webHidden/>
          </w:rPr>
          <w:instrText xml:space="preserve"> PAGEREF _Toc384213385 \h </w:instrText>
        </w:r>
        <w:r>
          <w:rPr>
            <w:noProof/>
            <w:webHidden/>
          </w:rPr>
        </w:r>
        <w:r>
          <w:rPr>
            <w:noProof/>
            <w:webHidden/>
          </w:rPr>
          <w:fldChar w:fldCharType="separate"/>
        </w:r>
        <w:r>
          <w:rPr>
            <w:noProof/>
            <w:webHidden/>
          </w:rPr>
          <w:t>187</w:t>
        </w:r>
        <w:r>
          <w:rPr>
            <w:noProof/>
            <w:webHidden/>
          </w:rPr>
          <w:fldChar w:fldCharType="end"/>
        </w:r>
      </w:hyperlink>
    </w:p>
    <w:p w14:paraId="259A4997" w14:textId="77777777" w:rsidR="00FD7060" w:rsidRDefault="00FD7060">
      <w:pPr>
        <w:pStyle w:val="TableofFigures"/>
        <w:tabs>
          <w:tab w:val="right" w:leader="dot" w:pos="8494"/>
        </w:tabs>
        <w:rPr>
          <w:rFonts w:eastAsiaTheme="minorEastAsia"/>
          <w:noProof/>
          <w:sz w:val="22"/>
          <w:lang w:val="pt-BR" w:eastAsia="pt-BR"/>
        </w:rPr>
      </w:pPr>
      <w:hyperlink w:anchor="_Toc384213386" w:history="1">
        <w:r w:rsidRPr="002C6CCB">
          <w:rPr>
            <w:rStyle w:val="Hyperlink"/>
            <w:b/>
            <w:noProof/>
          </w:rPr>
          <w:t>Figure 36.</w:t>
        </w:r>
        <w:r w:rsidRPr="002C6CCB">
          <w:rPr>
            <w:rStyle w:val="Hyperlink"/>
            <w:noProof/>
          </w:rPr>
          <w:t xml:space="preserve"> A positive value assigned to </w:t>
        </w:r>
        <w:r w:rsidRPr="002C6CCB">
          <w:rPr>
            <w:rStyle w:val="Hyperlink"/>
            <w:rFonts w:ascii="Consolas" w:hAnsi="Consolas"/>
            <w:noProof/>
          </w:rPr>
          <w:t>InitialHealthPoints</w:t>
        </w:r>
        <w:r w:rsidRPr="002C6CCB">
          <w:rPr>
            <w:rStyle w:val="Hyperlink"/>
            <w:noProof/>
          </w:rPr>
          <w:t xml:space="preserve"> (100).</w:t>
        </w:r>
        <w:r>
          <w:rPr>
            <w:noProof/>
            <w:webHidden/>
          </w:rPr>
          <w:tab/>
        </w:r>
        <w:r>
          <w:rPr>
            <w:noProof/>
            <w:webHidden/>
          </w:rPr>
          <w:fldChar w:fldCharType="begin"/>
        </w:r>
        <w:r>
          <w:rPr>
            <w:noProof/>
            <w:webHidden/>
          </w:rPr>
          <w:instrText xml:space="preserve"> PAGEREF _Toc384213386 \h </w:instrText>
        </w:r>
        <w:r>
          <w:rPr>
            <w:noProof/>
            <w:webHidden/>
          </w:rPr>
        </w:r>
        <w:r>
          <w:rPr>
            <w:noProof/>
            <w:webHidden/>
          </w:rPr>
          <w:fldChar w:fldCharType="separate"/>
        </w:r>
        <w:r>
          <w:rPr>
            <w:noProof/>
            <w:webHidden/>
          </w:rPr>
          <w:t>194</w:t>
        </w:r>
        <w:r>
          <w:rPr>
            <w:noProof/>
            <w:webHidden/>
          </w:rPr>
          <w:fldChar w:fldCharType="end"/>
        </w:r>
      </w:hyperlink>
    </w:p>
    <w:p w14:paraId="2B05E6D2" w14:textId="77777777" w:rsidR="00FD7060" w:rsidRDefault="00FD7060">
      <w:pPr>
        <w:pStyle w:val="TableofFigures"/>
        <w:tabs>
          <w:tab w:val="right" w:leader="dot" w:pos="8494"/>
        </w:tabs>
        <w:rPr>
          <w:rFonts w:eastAsiaTheme="minorEastAsia"/>
          <w:noProof/>
          <w:sz w:val="22"/>
          <w:lang w:val="pt-BR" w:eastAsia="pt-BR"/>
        </w:rPr>
      </w:pPr>
      <w:hyperlink w:anchor="_Toc384213387" w:history="1">
        <w:r w:rsidRPr="002C6CCB">
          <w:rPr>
            <w:rStyle w:val="Hyperlink"/>
            <w:b/>
            <w:noProof/>
          </w:rPr>
          <w:t>Figure 37.</w:t>
        </w:r>
        <w:r w:rsidRPr="002C6CCB">
          <w:rPr>
            <w:rStyle w:val="Hyperlink"/>
            <w:noProof/>
          </w:rPr>
          <w:t xml:space="preserve"> A zero value assigned to </w:t>
        </w:r>
        <w:r w:rsidRPr="002C6CCB">
          <w:rPr>
            <w:rStyle w:val="Hyperlink"/>
            <w:rFonts w:ascii="Consolas" w:hAnsi="Consolas"/>
            <w:noProof/>
          </w:rPr>
          <w:t>InitialHealthPoints</w:t>
        </w:r>
        <w:r w:rsidRPr="002C6CCB">
          <w:rPr>
            <w:rStyle w:val="Hyperlink"/>
            <w:noProof/>
          </w:rPr>
          <w:t xml:space="preserve"> (0).</w:t>
        </w:r>
        <w:r>
          <w:rPr>
            <w:noProof/>
            <w:webHidden/>
          </w:rPr>
          <w:tab/>
        </w:r>
        <w:r>
          <w:rPr>
            <w:noProof/>
            <w:webHidden/>
          </w:rPr>
          <w:fldChar w:fldCharType="begin"/>
        </w:r>
        <w:r>
          <w:rPr>
            <w:noProof/>
            <w:webHidden/>
          </w:rPr>
          <w:instrText xml:space="preserve"> PAGEREF _Toc384213387 \h </w:instrText>
        </w:r>
        <w:r>
          <w:rPr>
            <w:noProof/>
            <w:webHidden/>
          </w:rPr>
        </w:r>
        <w:r>
          <w:rPr>
            <w:noProof/>
            <w:webHidden/>
          </w:rPr>
          <w:fldChar w:fldCharType="separate"/>
        </w:r>
        <w:r>
          <w:rPr>
            <w:noProof/>
            <w:webHidden/>
          </w:rPr>
          <w:t>194</w:t>
        </w:r>
        <w:r>
          <w:rPr>
            <w:noProof/>
            <w:webHidden/>
          </w:rPr>
          <w:fldChar w:fldCharType="end"/>
        </w:r>
      </w:hyperlink>
    </w:p>
    <w:p w14:paraId="1C74CC46" w14:textId="77777777" w:rsidR="00FD7060" w:rsidRDefault="00FD7060">
      <w:pPr>
        <w:pStyle w:val="TableofFigures"/>
        <w:tabs>
          <w:tab w:val="right" w:leader="dot" w:pos="8494"/>
        </w:tabs>
        <w:rPr>
          <w:rFonts w:eastAsiaTheme="minorEastAsia"/>
          <w:noProof/>
          <w:sz w:val="22"/>
          <w:lang w:val="pt-BR" w:eastAsia="pt-BR"/>
        </w:rPr>
      </w:pPr>
      <w:hyperlink w:anchor="_Toc384213388" w:history="1">
        <w:r w:rsidRPr="002C6CCB">
          <w:rPr>
            <w:rStyle w:val="Hyperlink"/>
            <w:b/>
            <w:noProof/>
          </w:rPr>
          <w:t>Figure 38.</w:t>
        </w:r>
        <w:r w:rsidRPr="002C6CCB">
          <w:rPr>
            <w:rStyle w:val="Hyperlink"/>
            <w:noProof/>
          </w:rPr>
          <w:t xml:space="preserve"> The spaceship (in red) after several random game commands.</w:t>
        </w:r>
        <w:r>
          <w:rPr>
            <w:noProof/>
            <w:webHidden/>
          </w:rPr>
          <w:tab/>
        </w:r>
        <w:r>
          <w:rPr>
            <w:noProof/>
            <w:webHidden/>
          </w:rPr>
          <w:fldChar w:fldCharType="begin"/>
        </w:r>
        <w:r>
          <w:rPr>
            <w:noProof/>
            <w:webHidden/>
          </w:rPr>
          <w:instrText xml:space="preserve"> PAGEREF _Toc384213388 \h </w:instrText>
        </w:r>
        <w:r>
          <w:rPr>
            <w:noProof/>
            <w:webHidden/>
          </w:rPr>
        </w:r>
        <w:r>
          <w:rPr>
            <w:noProof/>
            <w:webHidden/>
          </w:rPr>
          <w:fldChar w:fldCharType="separate"/>
        </w:r>
        <w:r>
          <w:rPr>
            <w:noProof/>
            <w:webHidden/>
          </w:rPr>
          <w:t>198</w:t>
        </w:r>
        <w:r>
          <w:rPr>
            <w:noProof/>
            <w:webHidden/>
          </w:rPr>
          <w:fldChar w:fldCharType="end"/>
        </w:r>
      </w:hyperlink>
    </w:p>
    <w:p w14:paraId="47CD65EE" w14:textId="77777777" w:rsidR="00FD7060" w:rsidRDefault="00FD7060">
      <w:pPr>
        <w:pStyle w:val="TableofFigures"/>
        <w:tabs>
          <w:tab w:val="right" w:leader="dot" w:pos="8494"/>
        </w:tabs>
        <w:rPr>
          <w:rFonts w:eastAsiaTheme="minorEastAsia"/>
          <w:noProof/>
          <w:sz w:val="22"/>
          <w:lang w:val="pt-BR" w:eastAsia="pt-BR"/>
        </w:rPr>
      </w:pPr>
      <w:hyperlink w:anchor="_Toc384213389" w:history="1">
        <w:r w:rsidRPr="002C6CCB">
          <w:rPr>
            <w:rStyle w:val="Hyperlink"/>
            <w:b/>
            <w:noProof/>
          </w:rPr>
          <w:t>Figure 39.</w:t>
        </w:r>
        <w:r w:rsidRPr="002C6CCB">
          <w:rPr>
            <w:rStyle w:val="Hyperlink"/>
            <w:noProof/>
          </w:rPr>
          <w:t xml:space="preserve"> The game logic actors, after being overridden by the player profile.</w:t>
        </w:r>
        <w:r>
          <w:rPr>
            <w:noProof/>
            <w:webHidden/>
          </w:rPr>
          <w:tab/>
        </w:r>
        <w:r>
          <w:rPr>
            <w:noProof/>
            <w:webHidden/>
          </w:rPr>
          <w:fldChar w:fldCharType="begin"/>
        </w:r>
        <w:r>
          <w:rPr>
            <w:noProof/>
            <w:webHidden/>
          </w:rPr>
          <w:instrText xml:space="preserve"> PAGEREF _Toc384213389 \h </w:instrText>
        </w:r>
        <w:r>
          <w:rPr>
            <w:noProof/>
            <w:webHidden/>
          </w:rPr>
        </w:r>
        <w:r>
          <w:rPr>
            <w:noProof/>
            <w:webHidden/>
          </w:rPr>
          <w:fldChar w:fldCharType="separate"/>
        </w:r>
        <w:r>
          <w:rPr>
            <w:noProof/>
            <w:webHidden/>
          </w:rPr>
          <w:t>203</w:t>
        </w:r>
        <w:r>
          <w:rPr>
            <w:noProof/>
            <w:webHidden/>
          </w:rPr>
          <w:fldChar w:fldCharType="end"/>
        </w:r>
      </w:hyperlink>
    </w:p>
    <w:p w14:paraId="2DCC46C2" w14:textId="77777777" w:rsidR="00FD7060" w:rsidRDefault="00FD7060">
      <w:pPr>
        <w:pStyle w:val="TableofFigures"/>
        <w:tabs>
          <w:tab w:val="right" w:leader="dot" w:pos="8494"/>
        </w:tabs>
        <w:rPr>
          <w:rFonts w:eastAsiaTheme="minorEastAsia"/>
          <w:noProof/>
          <w:sz w:val="22"/>
          <w:lang w:val="pt-BR" w:eastAsia="pt-BR"/>
        </w:rPr>
      </w:pPr>
      <w:hyperlink w:anchor="_Toc384213390" w:history="1">
        <w:r w:rsidRPr="002C6CCB">
          <w:rPr>
            <w:rStyle w:val="Hyperlink"/>
            <w:b/>
            <w:noProof/>
          </w:rPr>
          <w:t>Figure 40.</w:t>
        </w:r>
        <w:r w:rsidRPr="002C6CCB">
          <w:rPr>
            <w:rStyle w:val="Hyperlink"/>
            <w:noProof/>
          </w:rPr>
          <w:t xml:space="preserve"> The graphical actor.</w:t>
        </w:r>
        <w:r>
          <w:rPr>
            <w:noProof/>
            <w:webHidden/>
          </w:rPr>
          <w:tab/>
        </w:r>
        <w:r>
          <w:rPr>
            <w:noProof/>
            <w:webHidden/>
          </w:rPr>
          <w:fldChar w:fldCharType="begin"/>
        </w:r>
        <w:r>
          <w:rPr>
            <w:noProof/>
            <w:webHidden/>
          </w:rPr>
          <w:instrText xml:space="preserve"> PAGEREF _Toc384213390 \h </w:instrText>
        </w:r>
        <w:r>
          <w:rPr>
            <w:noProof/>
            <w:webHidden/>
          </w:rPr>
        </w:r>
        <w:r>
          <w:rPr>
            <w:noProof/>
            <w:webHidden/>
          </w:rPr>
          <w:fldChar w:fldCharType="separate"/>
        </w:r>
        <w:r>
          <w:rPr>
            <w:noProof/>
            <w:webHidden/>
          </w:rPr>
          <w:t>206</w:t>
        </w:r>
        <w:r>
          <w:rPr>
            <w:noProof/>
            <w:webHidden/>
          </w:rPr>
          <w:fldChar w:fldCharType="end"/>
        </w:r>
      </w:hyperlink>
    </w:p>
    <w:p w14:paraId="10C35E84" w14:textId="77777777" w:rsidR="00FD7060" w:rsidRDefault="00FD7060">
      <w:pPr>
        <w:pStyle w:val="TableofFigures"/>
        <w:tabs>
          <w:tab w:val="right" w:leader="dot" w:pos="8494"/>
        </w:tabs>
        <w:rPr>
          <w:rFonts w:eastAsiaTheme="minorEastAsia"/>
          <w:noProof/>
          <w:sz w:val="22"/>
          <w:lang w:val="pt-BR" w:eastAsia="pt-BR"/>
        </w:rPr>
      </w:pPr>
      <w:hyperlink w:anchor="_Toc384213391" w:history="1">
        <w:r w:rsidRPr="002C6CCB">
          <w:rPr>
            <w:rStyle w:val="Hyperlink"/>
            <w:b/>
            <w:noProof/>
          </w:rPr>
          <w:t>Figure 41.</w:t>
        </w:r>
        <w:r w:rsidRPr="002C6CCB">
          <w:rPr>
            <w:rStyle w:val="Hyperlink"/>
            <w:noProof/>
          </w:rPr>
          <w:t xml:space="preserve"> Firing some projectiles.</w:t>
        </w:r>
        <w:r>
          <w:rPr>
            <w:noProof/>
            <w:webHidden/>
          </w:rPr>
          <w:tab/>
        </w:r>
        <w:r>
          <w:rPr>
            <w:noProof/>
            <w:webHidden/>
          </w:rPr>
          <w:fldChar w:fldCharType="begin"/>
        </w:r>
        <w:r>
          <w:rPr>
            <w:noProof/>
            <w:webHidden/>
          </w:rPr>
          <w:instrText xml:space="preserve"> PAGEREF _Toc384213391 \h </w:instrText>
        </w:r>
        <w:r>
          <w:rPr>
            <w:noProof/>
            <w:webHidden/>
          </w:rPr>
        </w:r>
        <w:r>
          <w:rPr>
            <w:noProof/>
            <w:webHidden/>
          </w:rPr>
          <w:fldChar w:fldCharType="separate"/>
        </w:r>
        <w:r>
          <w:rPr>
            <w:noProof/>
            <w:webHidden/>
          </w:rPr>
          <w:t>229</w:t>
        </w:r>
        <w:r>
          <w:rPr>
            <w:noProof/>
            <w:webHidden/>
          </w:rPr>
          <w:fldChar w:fldCharType="end"/>
        </w:r>
      </w:hyperlink>
    </w:p>
    <w:p w14:paraId="320D9FDB" w14:textId="77777777" w:rsidR="00FD7060" w:rsidRDefault="00FD7060">
      <w:pPr>
        <w:pStyle w:val="TableofFigures"/>
        <w:tabs>
          <w:tab w:val="right" w:leader="dot" w:pos="8494"/>
        </w:tabs>
        <w:rPr>
          <w:rFonts w:eastAsiaTheme="minorEastAsia"/>
          <w:noProof/>
          <w:sz w:val="22"/>
          <w:lang w:val="pt-BR" w:eastAsia="pt-BR"/>
        </w:rPr>
      </w:pPr>
      <w:hyperlink w:anchor="_Toc384213392" w:history="1">
        <w:r w:rsidRPr="002C6CCB">
          <w:rPr>
            <w:rStyle w:val="Hyperlink"/>
            <w:b/>
            <w:noProof/>
          </w:rPr>
          <w:t>Figure 42.</w:t>
        </w:r>
        <w:r w:rsidRPr="002C6CCB">
          <w:rPr>
            <w:rStyle w:val="Hyperlink"/>
            <w:noProof/>
          </w:rPr>
          <w:t xml:space="preserve"> Shooting some projectiles at the enemies.</w:t>
        </w:r>
        <w:r>
          <w:rPr>
            <w:noProof/>
            <w:webHidden/>
          </w:rPr>
          <w:tab/>
        </w:r>
        <w:r>
          <w:rPr>
            <w:noProof/>
            <w:webHidden/>
          </w:rPr>
          <w:fldChar w:fldCharType="begin"/>
        </w:r>
        <w:r>
          <w:rPr>
            <w:noProof/>
            <w:webHidden/>
          </w:rPr>
          <w:instrText xml:space="preserve"> PAGEREF _Toc384213392 \h </w:instrText>
        </w:r>
        <w:r>
          <w:rPr>
            <w:noProof/>
            <w:webHidden/>
          </w:rPr>
        </w:r>
        <w:r>
          <w:rPr>
            <w:noProof/>
            <w:webHidden/>
          </w:rPr>
          <w:fldChar w:fldCharType="separate"/>
        </w:r>
        <w:r>
          <w:rPr>
            <w:noProof/>
            <w:webHidden/>
          </w:rPr>
          <w:t>233</w:t>
        </w:r>
        <w:r>
          <w:rPr>
            <w:noProof/>
            <w:webHidden/>
          </w:rPr>
          <w:fldChar w:fldCharType="end"/>
        </w:r>
      </w:hyperlink>
    </w:p>
    <w:p w14:paraId="4FBA6D59" w14:textId="77777777" w:rsidR="00FD7060" w:rsidRDefault="00FD7060">
      <w:pPr>
        <w:pStyle w:val="TableofFigures"/>
        <w:tabs>
          <w:tab w:val="right" w:leader="dot" w:pos="8494"/>
        </w:tabs>
        <w:rPr>
          <w:rFonts w:eastAsiaTheme="minorEastAsia"/>
          <w:noProof/>
          <w:sz w:val="22"/>
          <w:lang w:val="pt-BR" w:eastAsia="pt-BR"/>
        </w:rPr>
      </w:pPr>
      <w:hyperlink w:anchor="_Toc384213393" w:history="1">
        <w:r w:rsidRPr="002C6CCB">
          <w:rPr>
            <w:rStyle w:val="Hyperlink"/>
            <w:b/>
            <w:noProof/>
          </w:rPr>
          <w:t>Figure 43.</w:t>
        </w:r>
        <w:r w:rsidRPr="002C6CCB">
          <w:rPr>
            <w:rStyle w:val="Hyperlink"/>
            <w:noProof/>
          </w:rPr>
          <w:t xml:space="preserve"> Running the game with the average user profile.</w:t>
        </w:r>
        <w:r>
          <w:rPr>
            <w:noProof/>
            <w:webHidden/>
          </w:rPr>
          <w:tab/>
        </w:r>
        <w:r>
          <w:rPr>
            <w:noProof/>
            <w:webHidden/>
          </w:rPr>
          <w:fldChar w:fldCharType="begin"/>
        </w:r>
        <w:r>
          <w:rPr>
            <w:noProof/>
            <w:webHidden/>
          </w:rPr>
          <w:instrText xml:space="preserve"> PAGEREF _Toc384213393 \h </w:instrText>
        </w:r>
        <w:r>
          <w:rPr>
            <w:noProof/>
            <w:webHidden/>
          </w:rPr>
        </w:r>
        <w:r>
          <w:rPr>
            <w:noProof/>
            <w:webHidden/>
          </w:rPr>
          <w:fldChar w:fldCharType="separate"/>
        </w:r>
        <w:r>
          <w:rPr>
            <w:noProof/>
            <w:webHidden/>
          </w:rPr>
          <w:t>241</w:t>
        </w:r>
        <w:r>
          <w:rPr>
            <w:noProof/>
            <w:webHidden/>
          </w:rPr>
          <w:fldChar w:fldCharType="end"/>
        </w:r>
      </w:hyperlink>
    </w:p>
    <w:p w14:paraId="3E01D28A" w14:textId="77777777" w:rsidR="00FD7060" w:rsidRDefault="00FD7060">
      <w:pPr>
        <w:pStyle w:val="TableofFigures"/>
        <w:tabs>
          <w:tab w:val="right" w:leader="dot" w:pos="8494"/>
        </w:tabs>
        <w:rPr>
          <w:rFonts w:eastAsiaTheme="minorEastAsia"/>
          <w:noProof/>
          <w:sz w:val="22"/>
          <w:lang w:val="pt-BR" w:eastAsia="pt-BR"/>
        </w:rPr>
      </w:pPr>
      <w:hyperlink w:anchor="_Toc384213394" w:history="1">
        <w:r w:rsidRPr="002C6CCB">
          <w:rPr>
            <w:rStyle w:val="Hyperlink"/>
            <w:b/>
            <w:noProof/>
          </w:rPr>
          <w:t>Figure 44.</w:t>
        </w:r>
        <w:r w:rsidRPr="002C6CCB">
          <w:rPr>
            <w:rStyle w:val="Hyperlink"/>
            <w:noProof/>
          </w:rPr>
          <w:t xml:space="preserve"> Automating the movimentation for the motor impairment profile.</w:t>
        </w:r>
        <w:r>
          <w:rPr>
            <w:noProof/>
            <w:webHidden/>
          </w:rPr>
          <w:tab/>
        </w:r>
        <w:r>
          <w:rPr>
            <w:noProof/>
            <w:webHidden/>
          </w:rPr>
          <w:fldChar w:fldCharType="begin"/>
        </w:r>
        <w:r>
          <w:rPr>
            <w:noProof/>
            <w:webHidden/>
          </w:rPr>
          <w:instrText xml:space="preserve"> PAGEREF _Toc384213394 \h </w:instrText>
        </w:r>
        <w:r>
          <w:rPr>
            <w:noProof/>
            <w:webHidden/>
          </w:rPr>
        </w:r>
        <w:r>
          <w:rPr>
            <w:noProof/>
            <w:webHidden/>
          </w:rPr>
          <w:fldChar w:fldCharType="separate"/>
        </w:r>
        <w:r>
          <w:rPr>
            <w:noProof/>
            <w:webHidden/>
          </w:rPr>
          <w:t>252</w:t>
        </w:r>
        <w:r>
          <w:rPr>
            <w:noProof/>
            <w:webHidden/>
          </w:rPr>
          <w:fldChar w:fldCharType="end"/>
        </w:r>
      </w:hyperlink>
    </w:p>
    <w:p w14:paraId="66F6BE7D" w14:textId="77777777" w:rsidR="00FD7060" w:rsidRDefault="00FD7060">
      <w:pPr>
        <w:pStyle w:val="TableofFigures"/>
        <w:tabs>
          <w:tab w:val="right" w:leader="dot" w:pos="8494"/>
        </w:tabs>
        <w:rPr>
          <w:rFonts w:eastAsiaTheme="minorEastAsia"/>
          <w:noProof/>
          <w:sz w:val="22"/>
          <w:lang w:val="pt-BR" w:eastAsia="pt-BR"/>
        </w:rPr>
      </w:pPr>
      <w:hyperlink w:anchor="_Toc384213395" w:history="1">
        <w:r w:rsidRPr="002C6CCB">
          <w:rPr>
            <w:rStyle w:val="Hyperlink"/>
            <w:b/>
            <w:noProof/>
          </w:rPr>
          <w:t>Figure 45.</w:t>
        </w:r>
        <w:r w:rsidRPr="002C6CCB">
          <w:rPr>
            <w:rStyle w:val="Hyperlink"/>
            <w:noProof/>
          </w:rPr>
          <w:t xml:space="preserve"> Extra-large actors' representation in the low vision profile.</w:t>
        </w:r>
        <w:r>
          <w:rPr>
            <w:noProof/>
            <w:webHidden/>
          </w:rPr>
          <w:tab/>
        </w:r>
        <w:r>
          <w:rPr>
            <w:noProof/>
            <w:webHidden/>
          </w:rPr>
          <w:fldChar w:fldCharType="begin"/>
        </w:r>
        <w:r>
          <w:rPr>
            <w:noProof/>
            <w:webHidden/>
          </w:rPr>
          <w:instrText xml:space="preserve"> PAGEREF _Toc384213395 \h </w:instrText>
        </w:r>
        <w:r>
          <w:rPr>
            <w:noProof/>
            <w:webHidden/>
          </w:rPr>
        </w:r>
        <w:r>
          <w:rPr>
            <w:noProof/>
            <w:webHidden/>
          </w:rPr>
          <w:fldChar w:fldCharType="separate"/>
        </w:r>
        <w:r>
          <w:rPr>
            <w:noProof/>
            <w:webHidden/>
          </w:rPr>
          <w:t>257</w:t>
        </w:r>
        <w:r>
          <w:rPr>
            <w:noProof/>
            <w:webHidden/>
          </w:rPr>
          <w:fldChar w:fldCharType="end"/>
        </w:r>
      </w:hyperlink>
    </w:p>
    <w:p w14:paraId="14DA8DF4" w14:textId="6DF99B01" w:rsidR="003D6C0D" w:rsidRDefault="003D6C0D" w:rsidP="003D6C0D">
      <w:r>
        <w:fldChar w:fldCharType="end"/>
      </w:r>
    </w:p>
    <w:p w14:paraId="452CD4B2" w14:textId="77777777" w:rsidR="0001200E" w:rsidRPr="003D6C0D" w:rsidRDefault="0001200E" w:rsidP="003D6C0D">
      <w:pPr>
        <w:sectPr w:rsidR="0001200E" w:rsidRPr="003D6C0D" w:rsidSect="003D6C0D">
          <w:pgSz w:w="11906" w:h="16838"/>
          <w:pgMar w:top="1417" w:right="1701" w:bottom="1417" w:left="1701" w:header="708" w:footer="708" w:gutter="0"/>
          <w:cols w:space="708"/>
          <w:titlePg/>
          <w:docGrid w:linePitch="360"/>
        </w:sectPr>
      </w:pPr>
    </w:p>
    <w:p w14:paraId="23BA93EF" w14:textId="28F975A8" w:rsidR="0001200E" w:rsidRDefault="0001200E" w:rsidP="0001200E">
      <w:pPr>
        <w:pStyle w:val="Heading1"/>
        <w:numPr>
          <w:ilvl w:val="0"/>
          <w:numId w:val="0"/>
        </w:numPr>
      </w:pPr>
      <w:bookmarkStart w:id="2" w:name="_Toc384213237"/>
      <w:r>
        <w:lastRenderedPageBreak/>
        <w:t>Tables</w:t>
      </w:r>
      <w:bookmarkEnd w:id="2"/>
    </w:p>
    <w:p w14:paraId="1C31438F" w14:textId="77777777" w:rsidR="0001200E" w:rsidRDefault="003D6C0D" w:rsidP="007E3CA6">
      <w:r>
        <w:fldChar w:fldCharType="begin"/>
      </w:r>
      <w:r>
        <w:instrText xml:space="preserve"> TOC \h \z \c "Table" </w:instrText>
      </w:r>
      <w:r>
        <w:fldChar w:fldCharType="separate"/>
      </w:r>
      <w:r w:rsidR="00FD7060">
        <w:rPr>
          <w:b/>
          <w:bCs/>
          <w:noProof/>
        </w:rPr>
        <w:t>No table of figures entries found.</w:t>
      </w:r>
      <w:r>
        <w:fldChar w:fldCharType="end"/>
      </w:r>
    </w:p>
    <w:p w14:paraId="6CF12639" w14:textId="77777777" w:rsidR="0001200E" w:rsidRDefault="0001200E" w:rsidP="007E3CA6"/>
    <w:p w14:paraId="110ED288" w14:textId="77777777" w:rsidR="0001200E" w:rsidRDefault="0001200E" w:rsidP="007E3CA6">
      <w:pPr>
        <w:sectPr w:rsidR="0001200E" w:rsidSect="003D6C0D">
          <w:pgSz w:w="11906" w:h="16838"/>
          <w:pgMar w:top="1417" w:right="1701" w:bottom="1417" w:left="1701" w:header="708" w:footer="708" w:gutter="0"/>
          <w:cols w:space="708"/>
          <w:titlePg/>
          <w:docGrid w:linePitch="360"/>
        </w:sectPr>
      </w:pPr>
    </w:p>
    <w:p w14:paraId="761A0FE5" w14:textId="52B672B6" w:rsidR="0001200E" w:rsidRDefault="0001200E" w:rsidP="0001200E">
      <w:pPr>
        <w:pStyle w:val="Heading1"/>
        <w:numPr>
          <w:ilvl w:val="0"/>
          <w:numId w:val="0"/>
        </w:numPr>
      </w:pPr>
      <w:bookmarkStart w:id="3" w:name="_Toc384213238"/>
      <w:r>
        <w:lastRenderedPageBreak/>
        <w:t>Listings</w:t>
      </w:r>
      <w:bookmarkEnd w:id="3"/>
    </w:p>
    <w:p w14:paraId="482078D3" w14:textId="77777777" w:rsidR="00FD7060" w:rsidRDefault="003D6C0D">
      <w:pPr>
        <w:pStyle w:val="TableofFigures"/>
        <w:tabs>
          <w:tab w:val="right" w:leader="dot" w:pos="8494"/>
        </w:tabs>
        <w:rPr>
          <w:rFonts w:eastAsiaTheme="minorEastAsia"/>
          <w:noProof/>
          <w:sz w:val="22"/>
          <w:lang w:val="pt-BR" w:eastAsia="pt-BR"/>
        </w:rPr>
      </w:pPr>
      <w:r>
        <w:fldChar w:fldCharType="begin"/>
      </w:r>
      <w:r>
        <w:instrText xml:space="preserve"> TOC \h \z \c "Listing" </w:instrText>
      </w:r>
      <w:r>
        <w:fldChar w:fldCharType="separate"/>
      </w:r>
      <w:hyperlink w:anchor="_Toc384213396" w:history="1">
        <w:r w:rsidR="00FD7060" w:rsidRPr="008F58A5">
          <w:rPr>
            <w:rStyle w:val="Hyperlink"/>
            <w:b/>
            <w:noProof/>
          </w:rPr>
          <w:t>Listing 1.</w:t>
        </w:r>
        <w:r w:rsidR="00FD7060" w:rsidRPr="008F58A5">
          <w:rPr>
            <w:rStyle w:val="Hyperlink"/>
            <w:noProof/>
          </w:rPr>
          <w:t xml:space="preserve"> The </w:t>
        </w:r>
        <w:r w:rsidR="00FD7060" w:rsidRPr="008F58A5">
          <w:rPr>
            <w:rStyle w:val="Hyperlink"/>
            <w:rFonts w:ascii="Consolas" w:hAnsi="Consolas"/>
            <w:noProof/>
          </w:rPr>
          <w:t>BaseGameApplication</w:t>
        </w:r>
        <w:r w:rsidR="00FD7060" w:rsidRPr="008F58A5">
          <w:rPr>
            <w:rStyle w:val="Hyperlink"/>
            <w:noProof/>
          </w:rPr>
          <w:t>’s initialization.</w:t>
        </w:r>
        <w:r w:rsidR="00FD7060">
          <w:rPr>
            <w:noProof/>
            <w:webHidden/>
          </w:rPr>
          <w:tab/>
        </w:r>
        <w:r w:rsidR="00FD7060">
          <w:rPr>
            <w:noProof/>
            <w:webHidden/>
          </w:rPr>
          <w:fldChar w:fldCharType="begin"/>
        </w:r>
        <w:r w:rsidR="00FD7060">
          <w:rPr>
            <w:noProof/>
            <w:webHidden/>
          </w:rPr>
          <w:instrText xml:space="preserve"> PAGEREF _Toc384213396 \h </w:instrText>
        </w:r>
        <w:r w:rsidR="00FD7060">
          <w:rPr>
            <w:noProof/>
            <w:webHidden/>
          </w:rPr>
        </w:r>
        <w:r w:rsidR="00FD7060">
          <w:rPr>
            <w:noProof/>
            <w:webHidden/>
          </w:rPr>
          <w:fldChar w:fldCharType="separate"/>
        </w:r>
        <w:r w:rsidR="00FD7060">
          <w:rPr>
            <w:noProof/>
            <w:webHidden/>
          </w:rPr>
          <w:t>21</w:t>
        </w:r>
        <w:r w:rsidR="00FD7060">
          <w:rPr>
            <w:noProof/>
            <w:webHidden/>
          </w:rPr>
          <w:fldChar w:fldCharType="end"/>
        </w:r>
      </w:hyperlink>
    </w:p>
    <w:p w14:paraId="20C8101E" w14:textId="77777777" w:rsidR="00FD7060" w:rsidRDefault="00FD7060">
      <w:pPr>
        <w:pStyle w:val="TableofFigures"/>
        <w:tabs>
          <w:tab w:val="right" w:leader="dot" w:pos="8494"/>
        </w:tabs>
        <w:rPr>
          <w:rFonts w:eastAsiaTheme="minorEastAsia"/>
          <w:noProof/>
          <w:sz w:val="22"/>
          <w:lang w:val="pt-BR" w:eastAsia="pt-BR"/>
        </w:rPr>
      </w:pPr>
      <w:hyperlink w:anchor="_Toc384213397" w:history="1">
        <w:r w:rsidRPr="008F58A5">
          <w:rPr>
            <w:rStyle w:val="Hyperlink"/>
            <w:b/>
            <w:noProof/>
          </w:rPr>
          <w:t>Listing 2.</w:t>
        </w:r>
        <w:r w:rsidRPr="008F58A5">
          <w:rPr>
            <w:rStyle w:val="Hyperlink"/>
            <w:noProof/>
          </w:rPr>
          <w:t xml:space="preserve"> The </w:t>
        </w:r>
        <w:r w:rsidRPr="008F58A5">
          <w:rPr>
            <w:rStyle w:val="Hyperlink"/>
            <w:rFonts w:ascii="Consolas" w:hAnsi="Consolas"/>
            <w:noProof/>
          </w:rPr>
          <w:t>BaseGameApplication</w:t>
        </w:r>
        <w:r w:rsidRPr="008F58A5">
          <w:rPr>
            <w:rStyle w:val="Hyperlink"/>
            <w:noProof/>
          </w:rPr>
          <w:t>’s game loop.</w:t>
        </w:r>
        <w:r>
          <w:rPr>
            <w:noProof/>
            <w:webHidden/>
          </w:rPr>
          <w:tab/>
        </w:r>
        <w:r>
          <w:rPr>
            <w:noProof/>
            <w:webHidden/>
          </w:rPr>
          <w:fldChar w:fldCharType="begin"/>
        </w:r>
        <w:r>
          <w:rPr>
            <w:noProof/>
            <w:webHidden/>
          </w:rPr>
          <w:instrText xml:space="preserve"> PAGEREF _Toc384213397 \h </w:instrText>
        </w:r>
        <w:r>
          <w:rPr>
            <w:noProof/>
            <w:webHidden/>
          </w:rPr>
        </w:r>
        <w:r>
          <w:rPr>
            <w:noProof/>
            <w:webHidden/>
          </w:rPr>
          <w:fldChar w:fldCharType="separate"/>
        </w:r>
        <w:r>
          <w:rPr>
            <w:noProof/>
            <w:webHidden/>
          </w:rPr>
          <w:t>22</w:t>
        </w:r>
        <w:r>
          <w:rPr>
            <w:noProof/>
            <w:webHidden/>
          </w:rPr>
          <w:fldChar w:fldCharType="end"/>
        </w:r>
      </w:hyperlink>
    </w:p>
    <w:p w14:paraId="361F2418" w14:textId="77777777" w:rsidR="00FD7060" w:rsidRDefault="00FD7060">
      <w:pPr>
        <w:pStyle w:val="TableofFigures"/>
        <w:tabs>
          <w:tab w:val="right" w:leader="dot" w:pos="8494"/>
        </w:tabs>
        <w:rPr>
          <w:rFonts w:eastAsiaTheme="minorEastAsia"/>
          <w:noProof/>
          <w:sz w:val="22"/>
          <w:lang w:val="pt-BR" w:eastAsia="pt-BR"/>
        </w:rPr>
      </w:pPr>
      <w:hyperlink w:anchor="_Toc384213398" w:history="1">
        <w:r w:rsidRPr="008F58A5">
          <w:rPr>
            <w:rStyle w:val="Hyperlink"/>
            <w:b/>
            <w:noProof/>
          </w:rPr>
          <w:t>Listing 3.</w:t>
        </w:r>
        <w:r w:rsidRPr="008F58A5">
          <w:rPr>
            <w:rStyle w:val="Hyperlink"/>
            <w:noProof/>
          </w:rPr>
          <w:t xml:space="preserve"> A sample implementation of the </w:t>
        </w:r>
        <w:r w:rsidRPr="008F58A5">
          <w:rPr>
            <w:rStyle w:val="Hyperlink"/>
            <w:rFonts w:ascii="Consolas" w:hAnsi="Consolas"/>
            <w:noProof/>
          </w:rPr>
          <w:t>BaseGameApplication</w:t>
        </w:r>
        <w:r w:rsidRPr="008F58A5">
          <w:rPr>
            <w:rStyle w:val="Hyperlink"/>
            <w:noProof/>
          </w:rPr>
          <w:t xml:space="preserve">’s method </w:t>
        </w:r>
        <w:r w:rsidRPr="008F58A5">
          <w:rPr>
            <w:rStyle w:val="Hyperlink"/>
            <w:rFonts w:ascii="Consolas" w:hAnsi="Consolas"/>
            <w:noProof/>
          </w:rPr>
          <w:t>vInitOutputSystems()</w:t>
        </w:r>
        <w:r w:rsidRPr="008F58A5">
          <w:rPr>
            <w:rStyle w:val="Hyperlink"/>
            <w:noProof/>
          </w:rPr>
          <w:t>.</w:t>
        </w:r>
        <w:r>
          <w:rPr>
            <w:noProof/>
            <w:webHidden/>
          </w:rPr>
          <w:tab/>
        </w:r>
        <w:r>
          <w:rPr>
            <w:noProof/>
            <w:webHidden/>
          </w:rPr>
          <w:fldChar w:fldCharType="begin"/>
        </w:r>
        <w:r>
          <w:rPr>
            <w:noProof/>
            <w:webHidden/>
          </w:rPr>
          <w:instrText xml:space="preserve"> PAGEREF _Toc384213398 \h </w:instrText>
        </w:r>
        <w:r>
          <w:rPr>
            <w:noProof/>
            <w:webHidden/>
          </w:rPr>
        </w:r>
        <w:r>
          <w:rPr>
            <w:noProof/>
            <w:webHidden/>
          </w:rPr>
          <w:fldChar w:fldCharType="separate"/>
        </w:r>
        <w:r>
          <w:rPr>
            <w:noProof/>
            <w:webHidden/>
          </w:rPr>
          <w:t>24</w:t>
        </w:r>
        <w:r>
          <w:rPr>
            <w:noProof/>
            <w:webHidden/>
          </w:rPr>
          <w:fldChar w:fldCharType="end"/>
        </w:r>
      </w:hyperlink>
    </w:p>
    <w:p w14:paraId="63B87459" w14:textId="77777777" w:rsidR="00FD7060" w:rsidRDefault="00FD7060">
      <w:pPr>
        <w:pStyle w:val="TableofFigures"/>
        <w:tabs>
          <w:tab w:val="right" w:leader="dot" w:pos="8494"/>
        </w:tabs>
        <w:rPr>
          <w:rFonts w:eastAsiaTheme="minorEastAsia"/>
          <w:noProof/>
          <w:sz w:val="22"/>
          <w:lang w:val="pt-BR" w:eastAsia="pt-BR"/>
        </w:rPr>
      </w:pPr>
      <w:hyperlink w:anchor="_Toc384213399" w:history="1">
        <w:r w:rsidRPr="008F58A5">
          <w:rPr>
            <w:rStyle w:val="Hyperlink"/>
            <w:b/>
            <w:noProof/>
          </w:rPr>
          <w:t>Listing 4.</w:t>
        </w:r>
        <w:r w:rsidRPr="008F58A5">
          <w:rPr>
            <w:rStyle w:val="Hyperlink"/>
            <w:noProof/>
          </w:rPr>
          <w:t xml:space="preserve"> A sample game state.</w:t>
        </w:r>
        <w:r>
          <w:rPr>
            <w:noProof/>
            <w:webHidden/>
          </w:rPr>
          <w:tab/>
        </w:r>
        <w:r>
          <w:rPr>
            <w:noProof/>
            <w:webHidden/>
          </w:rPr>
          <w:fldChar w:fldCharType="begin"/>
        </w:r>
        <w:r>
          <w:rPr>
            <w:noProof/>
            <w:webHidden/>
          </w:rPr>
          <w:instrText xml:space="preserve"> PAGEREF _Toc384213399 \h </w:instrText>
        </w:r>
        <w:r>
          <w:rPr>
            <w:noProof/>
            <w:webHidden/>
          </w:rPr>
        </w:r>
        <w:r>
          <w:rPr>
            <w:noProof/>
            <w:webHidden/>
          </w:rPr>
          <w:fldChar w:fldCharType="separate"/>
        </w:r>
        <w:r>
          <w:rPr>
            <w:noProof/>
            <w:webHidden/>
          </w:rPr>
          <w:t>29</w:t>
        </w:r>
        <w:r>
          <w:rPr>
            <w:noProof/>
            <w:webHidden/>
          </w:rPr>
          <w:fldChar w:fldCharType="end"/>
        </w:r>
      </w:hyperlink>
    </w:p>
    <w:p w14:paraId="36546D0C" w14:textId="77777777" w:rsidR="00FD7060" w:rsidRDefault="00FD7060">
      <w:pPr>
        <w:pStyle w:val="TableofFigures"/>
        <w:tabs>
          <w:tab w:val="right" w:leader="dot" w:pos="8494"/>
        </w:tabs>
        <w:rPr>
          <w:rFonts w:eastAsiaTheme="minorEastAsia"/>
          <w:noProof/>
          <w:sz w:val="22"/>
          <w:lang w:val="pt-BR" w:eastAsia="pt-BR"/>
        </w:rPr>
      </w:pPr>
      <w:hyperlink w:anchor="_Toc384213400" w:history="1">
        <w:r w:rsidRPr="008F58A5">
          <w:rPr>
            <w:rStyle w:val="Hyperlink"/>
            <w:b/>
            <w:noProof/>
          </w:rPr>
          <w:t>Listing 5.</w:t>
        </w:r>
        <w:r w:rsidRPr="008F58A5">
          <w:rPr>
            <w:rStyle w:val="Hyperlink"/>
            <w:noProof/>
          </w:rPr>
          <w:t xml:space="preserve"> A sample implementation of the method </w:t>
        </w:r>
        <w:r w:rsidRPr="008F58A5">
          <w:rPr>
            <w:rStyle w:val="Hyperlink"/>
            <w:rFonts w:ascii="Consolas" w:hAnsi="Consolas"/>
            <w:noProof/>
          </w:rPr>
          <w:t>vInitFactory()</w:t>
        </w:r>
        <w:r w:rsidRPr="008F58A5">
          <w:rPr>
            <w:rStyle w:val="Hyperlink"/>
            <w:noProof/>
          </w:rPr>
          <w:t>.</w:t>
        </w:r>
        <w:r>
          <w:rPr>
            <w:noProof/>
            <w:webHidden/>
          </w:rPr>
          <w:tab/>
        </w:r>
        <w:r>
          <w:rPr>
            <w:noProof/>
            <w:webHidden/>
          </w:rPr>
          <w:fldChar w:fldCharType="begin"/>
        </w:r>
        <w:r>
          <w:rPr>
            <w:noProof/>
            <w:webHidden/>
          </w:rPr>
          <w:instrText xml:space="preserve"> PAGEREF _Toc384213400 \h </w:instrText>
        </w:r>
        <w:r>
          <w:rPr>
            <w:noProof/>
            <w:webHidden/>
          </w:rPr>
        </w:r>
        <w:r>
          <w:rPr>
            <w:noProof/>
            <w:webHidden/>
          </w:rPr>
          <w:fldChar w:fldCharType="separate"/>
        </w:r>
        <w:r>
          <w:rPr>
            <w:noProof/>
            <w:webHidden/>
          </w:rPr>
          <w:t>30</w:t>
        </w:r>
        <w:r>
          <w:rPr>
            <w:noProof/>
            <w:webHidden/>
          </w:rPr>
          <w:fldChar w:fldCharType="end"/>
        </w:r>
      </w:hyperlink>
    </w:p>
    <w:p w14:paraId="5FE842B8" w14:textId="77777777" w:rsidR="00FD7060" w:rsidRDefault="00FD7060">
      <w:pPr>
        <w:pStyle w:val="TableofFigures"/>
        <w:tabs>
          <w:tab w:val="right" w:leader="dot" w:pos="8494"/>
        </w:tabs>
        <w:rPr>
          <w:rFonts w:eastAsiaTheme="minorEastAsia"/>
          <w:noProof/>
          <w:sz w:val="22"/>
          <w:lang w:val="pt-BR" w:eastAsia="pt-BR"/>
        </w:rPr>
      </w:pPr>
      <w:hyperlink w:anchor="_Toc384213401" w:history="1">
        <w:r w:rsidRPr="008F58A5">
          <w:rPr>
            <w:rStyle w:val="Hyperlink"/>
            <w:b/>
            <w:noProof/>
          </w:rPr>
          <w:t>Listing 6.</w:t>
        </w:r>
        <w:r w:rsidRPr="008F58A5">
          <w:rPr>
            <w:rStyle w:val="Hyperlink"/>
            <w:noProof/>
          </w:rPr>
          <w:t xml:space="preserve"> The default initialization of the Base</w:t>
        </w:r>
        <w:r w:rsidRPr="008F58A5">
          <w:rPr>
            <w:rStyle w:val="Hyperlink"/>
            <w:rFonts w:ascii="Consolas" w:hAnsi="Consolas"/>
            <w:noProof/>
          </w:rPr>
          <w:t>GameLogic</w:t>
        </w:r>
        <w:r w:rsidRPr="008F58A5">
          <w:rPr>
            <w:rStyle w:val="Hyperlink"/>
            <w:noProof/>
          </w:rPr>
          <w:t>.</w:t>
        </w:r>
        <w:r>
          <w:rPr>
            <w:noProof/>
            <w:webHidden/>
          </w:rPr>
          <w:tab/>
        </w:r>
        <w:r>
          <w:rPr>
            <w:noProof/>
            <w:webHidden/>
          </w:rPr>
          <w:fldChar w:fldCharType="begin"/>
        </w:r>
        <w:r>
          <w:rPr>
            <w:noProof/>
            <w:webHidden/>
          </w:rPr>
          <w:instrText xml:space="preserve"> PAGEREF _Toc384213401 \h </w:instrText>
        </w:r>
        <w:r>
          <w:rPr>
            <w:noProof/>
            <w:webHidden/>
          </w:rPr>
        </w:r>
        <w:r>
          <w:rPr>
            <w:noProof/>
            <w:webHidden/>
          </w:rPr>
          <w:fldChar w:fldCharType="separate"/>
        </w:r>
        <w:r>
          <w:rPr>
            <w:noProof/>
            <w:webHidden/>
          </w:rPr>
          <w:t>33</w:t>
        </w:r>
        <w:r>
          <w:rPr>
            <w:noProof/>
            <w:webHidden/>
          </w:rPr>
          <w:fldChar w:fldCharType="end"/>
        </w:r>
      </w:hyperlink>
    </w:p>
    <w:p w14:paraId="6C54731E" w14:textId="77777777" w:rsidR="00FD7060" w:rsidRDefault="00FD7060">
      <w:pPr>
        <w:pStyle w:val="TableofFigures"/>
        <w:tabs>
          <w:tab w:val="right" w:leader="dot" w:pos="8494"/>
        </w:tabs>
        <w:rPr>
          <w:rFonts w:eastAsiaTheme="minorEastAsia"/>
          <w:noProof/>
          <w:sz w:val="22"/>
          <w:lang w:val="pt-BR" w:eastAsia="pt-BR"/>
        </w:rPr>
      </w:pPr>
      <w:hyperlink w:anchor="_Toc384213402" w:history="1">
        <w:r w:rsidRPr="008F58A5">
          <w:rPr>
            <w:rStyle w:val="Hyperlink"/>
            <w:b/>
            <w:noProof/>
          </w:rPr>
          <w:t>Listing 7.</w:t>
        </w:r>
        <w:r w:rsidRPr="008F58A5">
          <w:rPr>
            <w:rStyle w:val="Hyperlink"/>
            <w:noProof/>
          </w:rPr>
          <w:t xml:space="preserve"> Updating the </w:t>
        </w:r>
        <w:r w:rsidRPr="008F58A5">
          <w:rPr>
            <w:rStyle w:val="Hyperlink"/>
            <w:rFonts w:ascii="Consolas" w:hAnsi="Consolas"/>
            <w:noProof/>
          </w:rPr>
          <w:t>BaseGameLogic</w:t>
        </w:r>
        <w:r w:rsidRPr="008F58A5">
          <w:rPr>
            <w:rStyle w:val="Hyperlink"/>
            <w:noProof/>
          </w:rPr>
          <w:t>.</w:t>
        </w:r>
        <w:r>
          <w:rPr>
            <w:noProof/>
            <w:webHidden/>
          </w:rPr>
          <w:tab/>
        </w:r>
        <w:r>
          <w:rPr>
            <w:noProof/>
            <w:webHidden/>
          </w:rPr>
          <w:fldChar w:fldCharType="begin"/>
        </w:r>
        <w:r>
          <w:rPr>
            <w:noProof/>
            <w:webHidden/>
          </w:rPr>
          <w:instrText xml:space="preserve"> PAGEREF _Toc384213402 \h </w:instrText>
        </w:r>
        <w:r>
          <w:rPr>
            <w:noProof/>
            <w:webHidden/>
          </w:rPr>
        </w:r>
        <w:r>
          <w:rPr>
            <w:noProof/>
            <w:webHidden/>
          </w:rPr>
          <w:fldChar w:fldCharType="separate"/>
        </w:r>
        <w:r>
          <w:rPr>
            <w:noProof/>
            <w:webHidden/>
          </w:rPr>
          <w:t>34</w:t>
        </w:r>
        <w:r>
          <w:rPr>
            <w:noProof/>
            <w:webHidden/>
          </w:rPr>
          <w:fldChar w:fldCharType="end"/>
        </w:r>
      </w:hyperlink>
    </w:p>
    <w:p w14:paraId="7ED143C6" w14:textId="77777777" w:rsidR="00FD7060" w:rsidRDefault="00FD7060">
      <w:pPr>
        <w:pStyle w:val="TableofFigures"/>
        <w:tabs>
          <w:tab w:val="right" w:leader="dot" w:pos="8494"/>
        </w:tabs>
        <w:rPr>
          <w:rFonts w:eastAsiaTheme="minorEastAsia"/>
          <w:noProof/>
          <w:sz w:val="22"/>
          <w:lang w:val="pt-BR" w:eastAsia="pt-BR"/>
        </w:rPr>
      </w:pPr>
      <w:hyperlink w:anchor="_Toc384213403" w:history="1">
        <w:r w:rsidRPr="008F58A5">
          <w:rPr>
            <w:rStyle w:val="Hyperlink"/>
            <w:b/>
            <w:noProof/>
          </w:rPr>
          <w:t>Listing 8.</w:t>
        </w:r>
        <w:r w:rsidRPr="008F58A5">
          <w:rPr>
            <w:rStyle w:val="Hyperlink"/>
            <w:noProof/>
          </w:rPr>
          <w:t xml:space="preserve"> Updating the physics subsystem and task manager.</w:t>
        </w:r>
        <w:r>
          <w:rPr>
            <w:noProof/>
            <w:webHidden/>
          </w:rPr>
          <w:tab/>
        </w:r>
        <w:r>
          <w:rPr>
            <w:noProof/>
            <w:webHidden/>
          </w:rPr>
          <w:fldChar w:fldCharType="begin"/>
        </w:r>
        <w:r>
          <w:rPr>
            <w:noProof/>
            <w:webHidden/>
          </w:rPr>
          <w:instrText xml:space="preserve"> PAGEREF _Toc384213403 \h </w:instrText>
        </w:r>
        <w:r>
          <w:rPr>
            <w:noProof/>
            <w:webHidden/>
          </w:rPr>
        </w:r>
        <w:r>
          <w:rPr>
            <w:noProof/>
            <w:webHidden/>
          </w:rPr>
          <w:fldChar w:fldCharType="separate"/>
        </w:r>
        <w:r>
          <w:rPr>
            <w:noProof/>
            <w:webHidden/>
          </w:rPr>
          <w:t>34</w:t>
        </w:r>
        <w:r>
          <w:rPr>
            <w:noProof/>
            <w:webHidden/>
          </w:rPr>
          <w:fldChar w:fldCharType="end"/>
        </w:r>
      </w:hyperlink>
    </w:p>
    <w:p w14:paraId="3D220920" w14:textId="77777777" w:rsidR="00FD7060" w:rsidRDefault="00FD7060">
      <w:pPr>
        <w:pStyle w:val="TableofFigures"/>
        <w:tabs>
          <w:tab w:val="right" w:leader="dot" w:pos="8494"/>
        </w:tabs>
        <w:rPr>
          <w:rFonts w:eastAsiaTheme="minorEastAsia"/>
          <w:noProof/>
          <w:sz w:val="22"/>
          <w:lang w:val="pt-BR" w:eastAsia="pt-BR"/>
        </w:rPr>
      </w:pPr>
      <w:hyperlink w:anchor="_Toc384213404" w:history="1">
        <w:r w:rsidRPr="008F58A5">
          <w:rPr>
            <w:rStyle w:val="Hyperlink"/>
            <w:b/>
            <w:noProof/>
          </w:rPr>
          <w:t>Listing 9</w:t>
        </w:r>
        <w:r w:rsidRPr="008F58A5">
          <w:rPr>
            <w:rStyle w:val="Hyperlink"/>
            <w:noProof/>
          </w:rPr>
          <w:t>. Changing game states.</w:t>
        </w:r>
        <w:r>
          <w:rPr>
            <w:noProof/>
            <w:webHidden/>
          </w:rPr>
          <w:tab/>
        </w:r>
        <w:r>
          <w:rPr>
            <w:noProof/>
            <w:webHidden/>
          </w:rPr>
          <w:fldChar w:fldCharType="begin"/>
        </w:r>
        <w:r>
          <w:rPr>
            <w:noProof/>
            <w:webHidden/>
          </w:rPr>
          <w:instrText xml:space="preserve"> PAGEREF _Toc384213404 \h </w:instrText>
        </w:r>
        <w:r>
          <w:rPr>
            <w:noProof/>
            <w:webHidden/>
          </w:rPr>
        </w:r>
        <w:r>
          <w:rPr>
            <w:noProof/>
            <w:webHidden/>
          </w:rPr>
          <w:fldChar w:fldCharType="separate"/>
        </w:r>
        <w:r>
          <w:rPr>
            <w:noProof/>
            <w:webHidden/>
          </w:rPr>
          <w:t>35</w:t>
        </w:r>
        <w:r>
          <w:rPr>
            <w:noProof/>
            <w:webHidden/>
          </w:rPr>
          <w:fldChar w:fldCharType="end"/>
        </w:r>
      </w:hyperlink>
    </w:p>
    <w:p w14:paraId="5DC4F6C0" w14:textId="77777777" w:rsidR="00FD7060" w:rsidRDefault="00FD7060">
      <w:pPr>
        <w:pStyle w:val="TableofFigures"/>
        <w:tabs>
          <w:tab w:val="right" w:leader="dot" w:pos="8494"/>
        </w:tabs>
        <w:rPr>
          <w:rFonts w:eastAsiaTheme="minorEastAsia"/>
          <w:noProof/>
          <w:sz w:val="22"/>
          <w:lang w:val="pt-BR" w:eastAsia="pt-BR"/>
        </w:rPr>
      </w:pPr>
      <w:hyperlink w:anchor="_Toc384213405" w:history="1">
        <w:r w:rsidRPr="008F58A5">
          <w:rPr>
            <w:rStyle w:val="Hyperlink"/>
            <w:b/>
            <w:noProof/>
          </w:rPr>
          <w:t>Listing 10.</w:t>
        </w:r>
        <w:r w:rsidRPr="008F58A5">
          <w:rPr>
            <w:rStyle w:val="Hyperlink"/>
            <w:noProof/>
          </w:rPr>
          <w:t xml:space="preserve"> Finishing the game: the default de-initialization of the </w:t>
        </w:r>
        <w:r w:rsidRPr="008F58A5">
          <w:rPr>
            <w:rStyle w:val="Hyperlink"/>
            <w:rFonts w:ascii="Consolas" w:hAnsi="Consolas"/>
            <w:noProof/>
          </w:rPr>
          <w:t>BaseGameLogic</w:t>
        </w:r>
        <w:r w:rsidRPr="008F58A5">
          <w:rPr>
            <w:rStyle w:val="Hyperlink"/>
            <w:noProof/>
          </w:rPr>
          <w:t>.</w:t>
        </w:r>
        <w:r>
          <w:rPr>
            <w:noProof/>
            <w:webHidden/>
          </w:rPr>
          <w:tab/>
        </w:r>
        <w:r>
          <w:rPr>
            <w:noProof/>
            <w:webHidden/>
          </w:rPr>
          <w:fldChar w:fldCharType="begin"/>
        </w:r>
        <w:r>
          <w:rPr>
            <w:noProof/>
            <w:webHidden/>
          </w:rPr>
          <w:instrText xml:space="preserve"> PAGEREF _Toc384213405 \h </w:instrText>
        </w:r>
        <w:r>
          <w:rPr>
            <w:noProof/>
            <w:webHidden/>
          </w:rPr>
        </w:r>
        <w:r>
          <w:rPr>
            <w:noProof/>
            <w:webHidden/>
          </w:rPr>
          <w:fldChar w:fldCharType="separate"/>
        </w:r>
        <w:r>
          <w:rPr>
            <w:noProof/>
            <w:webHidden/>
          </w:rPr>
          <w:t>35</w:t>
        </w:r>
        <w:r>
          <w:rPr>
            <w:noProof/>
            <w:webHidden/>
          </w:rPr>
          <w:fldChar w:fldCharType="end"/>
        </w:r>
      </w:hyperlink>
    </w:p>
    <w:p w14:paraId="683B13B1" w14:textId="77777777" w:rsidR="00FD7060" w:rsidRDefault="00FD7060">
      <w:pPr>
        <w:pStyle w:val="TableofFigures"/>
        <w:tabs>
          <w:tab w:val="right" w:leader="dot" w:pos="8494"/>
        </w:tabs>
        <w:rPr>
          <w:rFonts w:eastAsiaTheme="minorEastAsia"/>
          <w:noProof/>
          <w:sz w:val="22"/>
          <w:lang w:val="pt-BR" w:eastAsia="pt-BR"/>
        </w:rPr>
      </w:pPr>
      <w:hyperlink w:anchor="_Toc384213406" w:history="1">
        <w:r w:rsidRPr="008F58A5">
          <w:rPr>
            <w:rStyle w:val="Hyperlink"/>
            <w:b/>
            <w:noProof/>
          </w:rPr>
          <w:t>Listing 11.</w:t>
        </w:r>
        <w:r w:rsidRPr="008F58A5">
          <w:rPr>
            <w:rStyle w:val="Hyperlink"/>
            <w:noProof/>
          </w:rPr>
          <w:t xml:space="preserve"> A player profile.</w:t>
        </w:r>
        <w:r>
          <w:rPr>
            <w:noProof/>
            <w:webHidden/>
          </w:rPr>
          <w:tab/>
        </w:r>
        <w:r>
          <w:rPr>
            <w:noProof/>
            <w:webHidden/>
          </w:rPr>
          <w:fldChar w:fldCharType="begin"/>
        </w:r>
        <w:r>
          <w:rPr>
            <w:noProof/>
            <w:webHidden/>
          </w:rPr>
          <w:instrText xml:space="preserve"> PAGEREF _Toc384213406 \h </w:instrText>
        </w:r>
        <w:r>
          <w:rPr>
            <w:noProof/>
            <w:webHidden/>
          </w:rPr>
        </w:r>
        <w:r>
          <w:rPr>
            <w:noProof/>
            <w:webHidden/>
          </w:rPr>
          <w:fldChar w:fldCharType="separate"/>
        </w:r>
        <w:r>
          <w:rPr>
            <w:noProof/>
            <w:webHidden/>
          </w:rPr>
          <w:t>40</w:t>
        </w:r>
        <w:r>
          <w:rPr>
            <w:noProof/>
            <w:webHidden/>
          </w:rPr>
          <w:fldChar w:fldCharType="end"/>
        </w:r>
      </w:hyperlink>
    </w:p>
    <w:p w14:paraId="3D6F5560" w14:textId="77777777" w:rsidR="00FD7060" w:rsidRDefault="00FD7060">
      <w:pPr>
        <w:pStyle w:val="TableofFigures"/>
        <w:tabs>
          <w:tab w:val="right" w:leader="dot" w:pos="8494"/>
        </w:tabs>
        <w:rPr>
          <w:rFonts w:eastAsiaTheme="minorEastAsia"/>
          <w:noProof/>
          <w:sz w:val="22"/>
          <w:lang w:val="pt-BR" w:eastAsia="pt-BR"/>
        </w:rPr>
      </w:pPr>
      <w:hyperlink w:anchor="_Toc384213407" w:history="1">
        <w:r w:rsidRPr="008F58A5">
          <w:rPr>
            <w:rStyle w:val="Hyperlink"/>
            <w:b/>
            <w:noProof/>
          </w:rPr>
          <w:t>Listing 12.</w:t>
        </w:r>
        <w:r w:rsidRPr="008F58A5">
          <w:rPr>
            <w:rStyle w:val="Hyperlink"/>
            <w:noProof/>
          </w:rPr>
          <w:t xml:space="preserve"> The specifications for the </w:t>
        </w:r>
        <w:r w:rsidRPr="008F58A5">
          <w:rPr>
            <w:rStyle w:val="Hyperlink"/>
            <w:rFonts w:ascii="Consolas" w:hAnsi="Consolas"/>
            <w:noProof/>
          </w:rPr>
          <w:t>PrimaryOutput</w:t>
        </w:r>
        <w:r w:rsidRPr="008F58A5">
          <w:rPr>
            <w:rStyle w:val="Hyperlink"/>
            <w:noProof/>
          </w:rPr>
          <w:t xml:space="preserve"> of </w:t>
        </w:r>
        <w:r w:rsidRPr="008F58A5">
          <w:rPr>
            <w:rStyle w:val="Hyperlink"/>
            <w:b/>
            <w:noProof/>
          </w:rPr>
          <w:t>Listing 11</w:t>
        </w:r>
        <w:r w:rsidRPr="008F58A5">
          <w:rPr>
            <w:rStyle w:val="Hyperlink"/>
            <w:noProof/>
          </w:rPr>
          <w:t>.</w:t>
        </w:r>
        <w:r>
          <w:rPr>
            <w:noProof/>
            <w:webHidden/>
          </w:rPr>
          <w:tab/>
        </w:r>
        <w:r>
          <w:rPr>
            <w:noProof/>
            <w:webHidden/>
          </w:rPr>
          <w:fldChar w:fldCharType="begin"/>
        </w:r>
        <w:r>
          <w:rPr>
            <w:noProof/>
            <w:webHidden/>
          </w:rPr>
          <w:instrText xml:space="preserve"> PAGEREF _Toc384213407 \h </w:instrText>
        </w:r>
        <w:r>
          <w:rPr>
            <w:noProof/>
            <w:webHidden/>
          </w:rPr>
        </w:r>
        <w:r>
          <w:rPr>
            <w:noProof/>
            <w:webHidden/>
          </w:rPr>
          <w:fldChar w:fldCharType="separate"/>
        </w:r>
        <w:r>
          <w:rPr>
            <w:noProof/>
            <w:webHidden/>
          </w:rPr>
          <w:t>41</w:t>
        </w:r>
        <w:r>
          <w:rPr>
            <w:noProof/>
            <w:webHidden/>
          </w:rPr>
          <w:fldChar w:fldCharType="end"/>
        </w:r>
      </w:hyperlink>
    </w:p>
    <w:p w14:paraId="732B292D" w14:textId="77777777" w:rsidR="00FD7060" w:rsidRDefault="00FD7060">
      <w:pPr>
        <w:pStyle w:val="TableofFigures"/>
        <w:tabs>
          <w:tab w:val="right" w:leader="dot" w:pos="8494"/>
        </w:tabs>
        <w:rPr>
          <w:rFonts w:eastAsiaTheme="minorEastAsia"/>
          <w:noProof/>
          <w:sz w:val="22"/>
          <w:lang w:val="pt-BR" w:eastAsia="pt-BR"/>
        </w:rPr>
      </w:pPr>
      <w:hyperlink w:anchor="_Toc384213408" w:history="1">
        <w:r w:rsidRPr="008F58A5">
          <w:rPr>
            <w:rStyle w:val="Hyperlink"/>
            <w:b/>
            <w:noProof/>
          </w:rPr>
          <w:t>Listing 13.</w:t>
        </w:r>
        <w:r w:rsidRPr="008F58A5">
          <w:rPr>
            <w:rStyle w:val="Hyperlink"/>
            <w:noProof/>
          </w:rPr>
          <w:t xml:space="preserve"> Initializing the </w:t>
        </w:r>
        <w:r w:rsidRPr="008F58A5">
          <w:rPr>
            <w:rStyle w:val="Hyperlink"/>
            <w:rFonts w:ascii="Consolas" w:hAnsi="Consolas"/>
            <w:noProof/>
          </w:rPr>
          <w:t>HumanGameView</w:t>
        </w:r>
        <w:r w:rsidRPr="008F58A5">
          <w:rPr>
            <w:rStyle w:val="Hyperlink"/>
            <w:noProof/>
          </w:rPr>
          <w:t>.</w:t>
        </w:r>
        <w:r>
          <w:rPr>
            <w:noProof/>
            <w:webHidden/>
          </w:rPr>
          <w:tab/>
        </w:r>
        <w:r>
          <w:rPr>
            <w:noProof/>
            <w:webHidden/>
          </w:rPr>
          <w:fldChar w:fldCharType="begin"/>
        </w:r>
        <w:r>
          <w:rPr>
            <w:noProof/>
            <w:webHidden/>
          </w:rPr>
          <w:instrText xml:space="preserve"> PAGEREF _Toc384213408 \h </w:instrText>
        </w:r>
        <w:r>
          <w:rPr>
            <w:noProof/>
            <w:webHidden/>
          </w:rPr>
        </w:r>
        <w:r>
          <w:rPr>
            <w:noProof/>
            <w:webHidden/>
          </w:rPr>
          <w:fldChar w:fldCharType="separate"/>
        </w:r>
        <w:r>
          <w:rPr>
            <w:noProof/>
            <w:webHidden/>
          </w:rPr>
          <w:t>44</w:t>
        </w:r>
        <w:r>
          <w:rPr>
            <w:noProof/>
            <w:webHidden/>
          </w:rPr>
          <w:fldChar w:fldCharType="end"/>
        </w:r>
      </w:hyperlink>
    </w:p>
    <w:p w14:paraId="59D7935D" w14:textId="77777777" w:rsidR="00FD7060" w:rsidRDefault="00FD7060">
      <w:pPr>
        <w:pStyle w:val="TableofFigures"/>
        <w:tabs>
          <w:tab w:val="right" w:leader="dot" w:pos="8494"/>
        </w:tabs>
        <w:rPr>
          <w:rFonts w:eastAsiaTheme="minorEastAsia"/>
          <w:noProof/>
          <w:sz w:val="22"/>
          <w:lang w:val="pt-BR" w:eastAsia="pt-BR"/>
        </w:rPr>
      </w:pPr>
      <w:hyperlink w:anchor="_Toc384213409" w:history="1">
        <w:r w:rsidRPr="008F58A5">
          <w:rPr>
            <w:rStyle w:val="Hyperlink"/>
            <w:b/>
            <w:noProof/>
          </w:rPr>
          <w:t>Listing 14.</w:t>
        </w:r>
        <w:r w:rsidRPr="008F58A5">
          <w:rPr>
            <w:rStyle w:val="Hyperlink"/>
            <w:noProof/>
          </w:rPr>
          <w:t xml:space="preserve"> Attaching a human controlled actor to the </w:t>
        </w:r>
        <w:r w:rsidRPr="008F58A5">
          <w:rPr>
            <w:rStyle w:val="Hyperlink"/>
            <w:rFonts w:ascii="Consolas" w:hAnsi="Consolas"/>
            <w:noProof/>
          </w:rPr>
          <w:t>HumanGameView</w:t>
        </w:r>
        <w:r w:rsidRPr="008F58A5">
          <w:rPr>
            <w:rStyle w:val="Hyperlink"/>
            <w:noProof/>
          </w:rPr>
          <w:t>.</w:t>
        </w:r>
        <w:r>
          <w:rPr>
            <w:noProof/>
            <w:webHidden/>
          </w:rPr>
          <w:tab/>
        </w:r>
        <w:r>
          <w:rPr>
            <w:noProof/>
            <w:webHidden/>
          </w:rPr>
          <w:fldChar w:fldCharType="begin"/>
        </w:r>
        <w:r>
          <w:rPr>
            <w:noProof/>
            <w:webHidden/>
          </w:rPr>
          <w:instrText xml:space="preserve"> PAGEREF _Toc384213409 \h </w:instrText>
        </w:r>
        <w:r>
          <w:rPr>
            <w:noProof/>
            <w:webHidden/>
          </w:rPr>
        </w:r>
        <w:r>
          <w:rPr>
            <w:noProof/>
            <w:webHidden/>
          </w:rPr>
          <w:fldChar w:fldCharType="separate"/>
        </w:r>
        <w:r>
          <w:rPr>
            <w:noProof/>
            <w:webHidden/>
          </w:rPr>
          <w:t>45</w:t>
        </w:r>
        <w:r>
          <w:rPr>
            <w:noProof/>
            <w:webHidden/>
          </w:rPr>
          <w:fldChar w:fldCharType="end"/>
        </w:r>
      </w:hyperlink>
    </w:p>
    <w:p w14:paraId="3E3D45E7" w14:textId="77777777" w:rsidR="00FD7060" w:rsidRDefault="00FD7060">
      <w:pPr>
        <w:pStyle w:val="TableofFigures"/>
        <w:tabs>
          <w:tab w:val="right" w:leader="dot" w:pos="8494"/>
        </w:tabs>
        <w:rPr>
          <w:rFonts w:eastAsiaTheme="minorEastAsia"/>
          <w:noProof/>
          <w:sz w:val="22"/>
          <w:lang w:val="pt-BR" w:eastAsia="pt-BR"/>
        </w:rPr>
      </w:pPr>
      <w:hyperlink w:anchor="_Toc384213410" w:history="1">
        <w:r w:rsidRPr="008F58A5">
          <w:rPr>
            <w:rStyle w:val="Hyperlink"/>
            <w:b/>
            <w:noProof/>
          </w:rPr>
          <w:t>Listing 15.</w:t>
        </w:r>
        <w:r w:rsidRPr="008F58A5">
          <w:rPr>
            <w:rStyle w:val="Hyperlink"/>
            <w:noProof/>
          </w:rPr>
          <w:t xml:space="preserve"> Updating the </w:t>
        </w:r>
        <w:r w:rsidRPr="008F58A5">
          <w:rPr>
            <w:rStyle w:val="Hyperlink"/>
            <w:rFonts w:ascii="Consolas" w:hAnsi="Consolas"/>
            <w:noProof/>
          </w:rPr>
          <w:t>HumanGameView</w:t>
        </w:r>
        <w:r w:rsidRPr="008F58A5">
          <w:rPr>
            <w:rStyle w:val="Hyperlink"/>
            <w:noProof/>
          </w:rPr>
          <w:t>.</w:t>
        </w:r>
        <w:r>
          <w:rPr>
            <w:noProof/>
            <w:webHidden/>
          </w:rPr>
          <w:tab/>
        </w:r>
        <w:r>
          <w:rPr>
            <w:noProof/>
            <w:webHidden/>
          </w:rPr>
          <w:fldChar w:fldCharType="begin"/>
        </w:r>
        <w:r>
          <w:rPr>
            <w:noProof/>
            <w:webHidden/>
          </w:rPr>
          <w:instrText xml:space="preserve"> PAGEREF _Toc384213410 \h </w:instrText>
        </w:r>
        <w:r>
          <w:rPr>
            <w:noProof/>
            <w:webHidden/>
          </w:rPr>
        </w:r>
        <w:r>
          <w:rPr>
            <w:noProof/>
            <w:webHidden/>
          </w:rPr>
          <w:fldChar w:fldCharType="separate"/>
        </w:r>
        <w:r>
          <w:rPr>
            <w:noProof/>
            <w:webHidden/>
          </w:rPr>
          <w:t>45</w:t>
        </w:r>
        <w:r>
          <w:rPr>
            <w:noProof/>
            <w:webHidden/>
          </w:rPr>
          <w:fldChar w:fldCharType="end"/>
        </w:r>
      </w:hyperlink>
    </w:p>
    <w:p w14:paraId="4FAF9711" w14:textId="77777777" w:rsidR="00FD7060" w:rsidRDefault="00FD7060">
      <w:pPr>
        <w:pStyle w:val="TableofFigures"/>
        <w:tabs>
          <w:tab w:val="right" w:leader="dot" w:pos="8494"/>
        </w:tabs>
        <w:rPr>
          <w:rFonts w:eastAsiaTheme="minorEastAsia"/>
          <w:noProof/>
          <w:sz w:val="22"/>
          <w:lang w:val="pt-BR" w:eastAsia="pt-BR"/>
        </w:rPr>
      </w:pPr>
      <w:hyperlink w:anchor="_Toc384213411" w:history="1">
        <w:r w:rsidRPr="008F58A5">
          <w:rPr>
            <w:rStyle w:val="Hyperlink"/>
            <w:b/>
            <w:noProof/>
          </w:rPr>
          <w:t>Listing 16.</w:t>
        </w:r>
        <w:r w:rsidRPr="008F58A5">
          <w:rPr>
            <w:rStyle w:val="Hyperlink"/>
            <w:noProof/>
          </w:rPr>
          <w:t xml:space="preserve"> Rendering the </w:t>
        </w:r>
        <w:r w:rsidRPr="008F58A5">
          <w:rPr>
            <w:rStyle w:val="Hyperlink"/>
            <w:rFonts w:ascii="Consolas" w:hAnsi="Consolas"/>
            <w:noProof/>
          </w:rPr>
          <w:t>HumanGameView</w:t>
        </w:r>
        <w:r w:rsidRPr="008F58A5">
          <w:rPr>
            <w:rStyle w:val="Hyperlink"/>
            <w:noProof/>
          </w:rPr>
          <w:t>.</w:t>
        </w:r>
        <w:r>
          <w:rPr>
            <w:noProof/>
            <w:webHidden/>
          </w:rPr>
          <w:tab/>
        </w:r>
        <w:r>
          <w:rPr>
            <w:noProof/>
            <w:webHidden/>
          </w:rPr>
          <w:fldChar w:fldCharType="begin"/>
        </w:r>
        <w:r>
          <w:rPr>
            <w:noProof/>
            <w:webHidden/>
          </w:rPr>
          <w:instrText xml:space="preserve"> PAGEREF _Toc384213411 \h </w:instrText>
        </w:r>
        <w:r>
          <w:rPr>
            <w:noProof/>
            <w:webHidden/>
          </w:rPr>
        </w:r>
        <w:r>
          <w:rPr>
            <w:noProof/>
            <w:webHidden/>
          </w:rPr>
          <w:fldChar w:fldCharType="separate"/>
        </w:r>
        <w:r>
          <w:rPr>
            <w:noProof/>
            <w:webHidden/>
          </w:rPr>
          <w:t>45</w:t>
        </w:r>
        <w:r>
          <w:rPr>
            <w:noProof/>
            <w:webHidden/>
          </w:rPr>
          <w:fldChar w:fldCharType="end"/>
        </w:r>
      </w:hyperlink>
    </w:p>
    <w:p w14:paraId="1E435373" w14:textId="77777777" w:rsidR="00FD7060" w:rsidRDefault="00FD7060">
      <w:pPr>
        <w:pStyle w:val="TableofFigures"/>
        <w:tabs>
          <w:tab w:val="right" w:leader="dot" w:pos="8494"/>
        </w:tabs>
        <w:rPr>
          <w:rFonts w:eastAsiaTheme="minorEastAsia"/>
          <w:noProof/>
          <w:sz w:val="22"/>
          <w:lang w:val="pt-BR" w:eastAsia="pt-BR"/>
        </w:rPr>
      </w:pPr>
      <w:hyperlink w:anchor="_Toc384213412" w:history="1">
        <w:r w:rsidRPr="008F58A5">
          <w:rPr>
            <w:rStyle w:val="Hyperlink"/>
            <w:b/>
            <w:noProof/>
          </w:rPr>
          <w:t>Listing 17.</w:t>
        </w:r>
        <w:r w:rsidRPr="008F58A5">
          <w:rPr>
            <w:rStyle w:val="Hyperlink"/>
            <w:noProof/>
          </w:rPr>
          <w:t xml:space="preserve"> De-initializing the </w:t>
        </w:r>
        <w:r w:rsidRPr="008F58A5">
          <w:rPr>
            <w:rStyle w:val="Hyperlink"/>
            <w:rFonts w:ascii="Consolas" w:hAnsi="Consolas"/>
            <w:noProof/>
          </w:rPr>
          <w:t>HumanGameView</w:t>
        </w:r>
        <w:r w:rsidRPr="008F58A5">
          <w:rPr>
            <w:rStyle w:val="Hyperlink"/>
            <w:noProof/>
          </w:rPr>
          <w:t>.</w:t>
        </w:r>
        <w:r>
          <w:rPr>
            <w:noProof/>
            <w:webHidden/>
          </w:rPr>
          <w:tab/>
        </w:r>
        <w:r>
          <w:rPr>
            <w:noProof/>
            <w:webHidden/>
          </w:rPr>
          <w:fldChar w:fldCharType="begin"/>
        </w:r>
        <w:r>
          <w:rPr>
            <w:noProof/>
            <w:webHidden/>
          </w:rPr>
          <w:instrText xml:space="preserve"> PAGEREF _Toc384213412 \h </w:instrText>
        </w:r>
        <w:r>
          <w:rPr>
            <w:noProof/>
            <w:webHidden/>
          </w:rPr>
        </w:r>
        <w:r>
          <w:rPr>
            <w:noProof/>
            <w:webHidden/>
          </w:rPr>
          <w:fldChar w:fldCharType="separate"/>
        </w:r>
        <w:r>
          <w:rPr>
            <w:noProof/>
            <w:webHidden/>
          </w:rPr>
          <w:t>46</w:t>
        </w:r>
        <w:r>
          <w:rPr>
            <w:noProof/>
            <w:webHidden/>
          </w:rPr>
          <w:fldChar w:fldCharType="end"/>
        </w:r>
      </w:hyperlink>
    </w:p>
    <w:p w14:paraId="17E52850" w14:textId="77777777" w:rsidR="00FD7060" w:rsidRDefault="00FD7060">
      <w:pPr>
        <w:pStyle w:val="TableofFigures"/>
        <w:tabs>
          <w:tab w:val="right" w:leader="dot" w:pos="8494"/>
        </w:tabs>
        <w:rPr>
          <w:rFonts w:eastAsiaTheme="minorEastAsia"/>
          <w:noProof/>
          <w:sz w:val="22"/>
          <w:lang w:val="pt-BR" w:eastAsia="pt-BR"/>
        </w:rPr>
      </w:pPr>
      <w:hyperlink w:anchor="_Toc384213413" w:history="1">
        <w:r w:rsidRPr="008F58A5">
          <w:rPr>
            <w:rStyle w:val="Hyperlink"/>
            <w:b/>
            <w:noProof/>
          </w:rPr>
          <w:t>Listing 18.</w:t>
        </w:r>
        <w:r w:rsidRPr="008F58A5">
          <w:rPr>
            <w:rStyle w:val="Hyperlink"/>
            <w:noProof/>
          </w:rPr>
          <w:t xml:space="preserve"> Adding and removing </w:t>
        </w:r>
        <w:r w:rsidRPr="008F58A5">
          <w:rPr>
            <w:rStyle w:val="Hyperlink"/>
            <w:rFonts w:ascii="Consolas" w:hAnsi="Consolas"/>
            <w:noProof/>
          </w:rPr>
          <w:t>SceneRenderer</w:t>
        </w:r>
        <w:r w:rsidRPr="008F58A5">
          <w:rPr>
            <w:rStyle w:val="Hyperlink"/>
            <w:noProof/>
          </w:rPr>
          <w:t>s to the Scene.</w:t>
        </w:r>
        <w:r>
          <w:rPr>
            <w:noProof/>
            <w:webHidden/>
          </w:rPr>
          <w:tab/>
        </w:r>
        <w:r>
          <w:rPr>
            <w:noProof/>
            <w:webHidden/>
          </w:rPr>
          <w:fldChar w:fldCharType="begin"/>
        </w:r>
        <w:r>
          <w:rPr>
            <w:noProof/>
            <w:webHidden/>
          </w:rPr>
          <w:instrText xml:space="preserve"> PAGEREF _Toc384213413 \h </w:instrText>
        </w:r>
        <w:r>
          <w:rPr>
            <w:noProof/>
            <w:webHidden/>
          </w:rPr>
        </w:r>
        <w:r>
          <w:rPr>
            <w:noProof/>
            <w:webHidden/>
          </w:rPr>
          <w:fldChar w:fldCharType="separate"/>
        </w:r>
        <w:r>
          <w:rPr>
            <w:noProof/>
            <w:webHidden/>
          </w:rPr>
          <w:t>46</w:t>
        </w:r>
        <w:r>
          <w:rPr>
            <w:noProof/>
            <w:webHidden/>
          </w:rPr>
          <w:fldChar w:fldCharType="end"/>
        </w:r>
      </w:hyperlink>
    </w:p>
    <w:p w14:paraId="4D484E1E" w14:textId="77777777" w:rsidR="00FD7060" w:rsidRDefault="00FD7060">
      <w:pPr>
        <w:pStyle w:val="TableofFigures"/>
        <w:tabs>
          <w:tab w:val="right" w:leader="dot" w:pos="8494"/>
        </w:tabs>
        <w:rPr>
          <w:rFonts w:eastAsiaTheme="minorEastAsia"/>
          <w:noProof/>
          <w:sz w:val="22"/>
          <w:lang w:val="pt-BR" w:eastAsia="pt-BR"/>
        </w:rPr>
      </w:pPr>
      <w:hyperlink w:anchor="_Toc384213414" w:history="1">
        <w:r w:rsidRPr="008F58A5">
          <w:rPr>
            <w:rStyle w:val="Hyperlink"/>
            <w:b/>
            <w:noProof/>
          </w:rPr>
          <w:t>Listing 19.</w:t>
        </w:r>
        <w:r w:rsidRPr="008F58A5">
          <w:rPr>
            <w:rStyle w:val="Hyperlink"/>
            <w:noProof/>
          </w:rPr>
          <w:t xml:space="preserve"> After attaching a human actor (</w:t>
        </w:r>
        <w:r w:rsidRPr="008F58A5">
          <w:rPr>
            <w:rStyle w:val="Hyperlink"/>
            <w:b/>
            <w:noProof/>
          </w:rPr>
          <w:t>Listing 14</w:t>
        </w:r>
        <w:r w:rsidRPr="008F58A5">
          <w:rPr>
            <w:rStyle w:val="Hyperlink"/>
            <w:noProof/>
          </w:rPr>
          <w:t>), it might be convenient to set the camera to its position.</w:t>
        </w:r>
        <w:r>
          <w:rPr>
            <w:noProof/>
            <w:webHidden/>
          </w:rPr>
          <w:tab/>
        </w:r>
        <w:r>
          <w:rPr>
            <w:noProof/>
            <w:webHidden/>
          </w:rPr>
          <w:fldChar w:fldCharType="begin"/>
        </w:r>
        <w:r>
          <w:rPr>
            <w:noProof/>
            <w:webHidden/>
          </w:rPr>
          <w:instrText xml:space="preserve"> PAGEREF _Toc384213414 \h </w:instrText>
        </w:r>
        <w:r>
          <w:rPr>
            <w:noProof/>
            <w:webHidden/>
          </w:rPr>
        </w:r>
        <w:r>
          <w:rPr>
            <w:noProof/>
            <w:webHidden/>
          </w:rPr>
          <w:fldChar w:fldCharType="separate"/>
        </w:r>
        <w:r>
          <w:rPr>
            <w:noProof/>
            <w:webHidden/>
          </w:rPr>
          <w:t>47</w:t>
        </w:r>
        <w:r>
          <w:rPr>
            <w:noProof/>
            <w:webHidden/>
          </w:rPr>
          <w:fldChar w:fldCharType="end"/>
        </w:r>
      </w:hyperlink>
    </w:p>
    <w:p w14:paraId="69E9B28E" w14:textId="77777777" w:rsidR="00FD7060" w:rsidRDefault="00FD7060">
      <w:pPr>
        <w:pStyle w:val="TableofFigures"/>
        <w:tabs>
          <w:tab w:val="right" w:leader="dot" w:pos="8494"/>
        </w:tabs>
        <w:rPr>
          <w:rFonts w:eastAsiaTheme="minorEastAsia"/>
          <w:noProof/>
          <w:sz w:val="22"/>
          <w:lang w:val="pt-BR" w:eastAsia="pt-BR"/>
        </w:rPr>
      </w:pPr>
      <w:hyperlink w:anchor="_Toc384213415" w:history="1">
        <w:r w:rsidRPr="008F58A5">
          <w:rPr>
            <w:rStyle w:val="Hyperlink"/>
            <w:b/>
            <w:noProof/>
          </w:rPr>
          <w:t>Listing 20.</w:t>
        </w:r>
        <w:r w:rsidRPr="008F58A5">
          <w:rPr>
            <w:rStyle w:val="Hyperlink"/>
            <w:noProof/>
          </w:rPr>
          <w:t xml:space="preserve"> A data-driven </w:t>
        </w:r>
        <w:r w:rsidRPr="008F58A5">
          <w:rPr>
            <w:rStyle w:val="Hyperlink"/>
            <w:rFonts w:ascii="Consolas" w:hAnsi="Consolas"/>
            <w:noProof/>
          </w:rPr>
          <w:t>Actor</w:t>
        </w:r>
        <w:r w:rsidRPr="008F58A5">
          <w:rPr>
            <w:rStyle w:val="Hyperlink"/>
            <w:noProof/>
          </w:rPr>
          <w:t>.</w:t>
        </w:r>
        <w:r>
          <w:rPr>
            <w:noProof/>
            <w:webHidden/>
          </w:rPr>
          <w:tab/>
        </w:r>
        <w:r>
          <w:rPr>
            <w:noProof/>
            <w:webHidden/>
          </w:rPr>
          <w:fldChar w:fldCharType="begin"/>
        </w:r>
        <w:r>
          <w:rPr>
            <w:noProof/>
            <w:webHidden/>
          </w:rPr>
          <w:instrText xml:space="preserve"> PAGEREF _Toc384213415 \h </w:instrText>
        </w:r>
        <w:r>
          <w:rPr>
            <w:noProof/>
            <w:webHidden/>
          </w:rPr>
        </w:r>
        <w:r>
          <w:rPr>
            <w:noProof/>
            <w:webHidden/>
          </w:rPr>
          <w:fldChar w:fldCharType="separate"/>
        </w:r>
        <w:r>
          <w:rPr>
            <w:noProof/>
            <w:webHidden/>
          </w:rPr>
          <w:t>53</w:t>
        </w:r>
        <w:r>
          <w:rPr>
            <w:noProof/>
            <w:webHidden/>
          </w:rPr>
          <w:fldChar w:fldCharType="end"/>
        </w:r>
      </w:hyperlink>
    </w:p>
    <w:p w14:paraId="4573F3BD" w14:textId="77777777" w:rsidR="00FD7060" w:rsidRDefault="00FD7060">
      <w:pPr>
        <w:pStyle w:val="TableofFigures"/>
        <w:tabs>
          <w:tab w:val="right" w:leader="dot" w:pos="8494"/>
        </w:tabs>
        <w:rPr>
          <w:rFonts w:eastAsiaTheme="minorEastAsia"/>
          <w:noProof/>
          <w:sz w:val="22"/>
          <w:lang w:val="pt-BR" w:eastAsia="pt-BR"/>
        </w:rPr>
      </w:pPr>
      <w:hyperlink w:anchor="_Toc384213416" w:history="1">
        <w:r w:rsidRPr="008F58A5">
          <w:rPr>
            <w:rStyle w:val="Hyperlink"/>
            <w:b/>
            <w:noProof/>
          </w:rPr>
          <w:t>Listing 21.</w:t>
        </w:r>
        <w:r w:rsidRPr="008F58A5">
          <w:rPr>
            <w:rStyle w:val="Hyperlink"/>
            <w:noProof/>
          </w:rPr>
          <w:t xml:space="preserve"> A sample Actor resource.</w:t>
        </w:r>
        <w:r>
          <w:rPr>
            <w:noProof/>
            <w:webHidden/>
          </w:rPr>
          <w:tab/>
        </w:r>
        <w:r>
          <w:rPr>
            <w:noProof/>
            <w:webHidden/>
          </w:rPr>
          <w:fldChar w:fldCharType="begin"/>
        </w:r>
        <w:r>
          <w:rPr>
            <w:noProof/>
            <w:webHidden/>
          </w:rPr>
          <w:instrText xml:space="preserve"> PAGEREF _Toc384213416 \h </w:instrText>
        </w:r>
        <w:r>
          <w:rPr>
            <w:noProof/>
            <w:webHidden/>
          </w:rPr>
        </w:r>
        <w:r>
          <w:rPr>
            <w:noProof/>
            <w:webHidden/>
          </w:rPr>
          <w:fldChar w:fldCharType="separate"/>
        </w:r>
        <w:r>
          <w:rPr>
            <w:noProof/>
            <w:webHidden/>
          </w:rPr>
          <w:t>56</w:t>
        </w:r>
        <w:r>
          <w:rPr>
            <w:noProof/>
            <w:webHidden/>
          </w:rPr>
          <w:fldChar w:fldCharType="end"/>
        </w:r>
      </w:hyperlink>
    </w:p>
    <w:p w14:paraId="0C5A60B2" w14:textId="77777777" w:rsidR="00FD7060" w:rsidRDefault="00FD7060">
      <w:pPr>
        <w:pStyle w:val="TableofFigures"/>
        <w:tabs>
          <w:tab w:val="right" w:leader="dot" w:pos="8494"/>
        </w:tabs>
        <w:rPr>
          <w:rFonts w:eastAsiaTheme="minorEastAsia"/>
          <w:noProof/>
          <w:sz w:val="22"/>
          <w:lang w:val="pt-BR" w:eastAsia="pt-BR"/>
        </w:rPr>
      </w:pPr>
      <w:hyperlink w:anchor="_Toc384213417" w:history="1">
        <w:r w:rsidRPr="008F58A5">
          <w:rPr>
            <w:rStyle w:val="Hyperlink"/>
            <w:b/>
            <w:noProof/>
          </w:rPr>
          <w:t>Listing 22.</w:t>
        </w:r>
        <w:r w:rsidRPr="008F58A5">
          <w:rPr>
            <w:rStyle w:val="Hyperlink"/>
            <w:noProof/>
          </w:rPr>
          <w:t xml:space="preserve"> Creating a game Actor from the resource of </w:t>
        </w:r>
        <w:r w:rsidRPr="008F58A5">
          <w:rPr>
            <w:rStyle w:val="Hyperlink"/>
            <w:b/>
            <w:noProof/>
          </w:rPr>
          <w:t>Listing 21</w:t>
        </w:r>
        <w:r w:rsidRPr="008F58A5">
          <w:rPr>
            <w:rStyle w:val="Hyperlink"/>
            <w:noProof/>
          </w:rPr>
          <w:t>.</w:t>
        </w:r>
        <w:r>
          <w:rPr>
            <w:noProof/>
            <w:webHidden/>
          </w:rPr>
          <w:tab/>
        </w:r>
        <w:r>
          <w:rPr>
            <w:noProof/>
            <w:webHidden/>
          </w:rPr>
          <w:fldChar w:fldCharType="begin"/>
        </w:r>
        <w:r>
          <w:rPr>
            <w:noProof/>
            <w:webHidden/>
          </w:rPr>
          <w:instrText xml:space="preserve"> PAGEREF _Toc384213417 \h </w:instrText>
        </w:r>
        <w:r>
          <w:rPr>
            <w:noProof/>
            <w:webHidden/>
          </w:rPr>
        </w:r>
        <w:r>
          <w:rPr>
            <w:noProof/>
            <w:webHidden/>
          </w:rPr>
          <w:fldChar w:fldCharType="separate"/>
        </w:r>
        <w:r>
          <w:rPr>
            <w:noProof/>
            <w:webHidden/>
          </w:rPr>
          <w:t>56</w:t>
        </w:r>
        <w:r>
          <w:rPr>
            <w:noProof/>
            <w:webHidden/>
          </w:rPr>
          <w:fldChar w:fldCharType="end"/>
        </w:r>
      </w:hyperlink>
    </w:p>
    <w:p w14:paraId="023C47A3" w14:textId="77777777" w:rsidR="00FD7060" w:rsidRDefault="00FD7060">
      <w:pPr>
        <w:pStyle w:val="TableofFigures"/>
        <w:tabs>
          <w:tab w:val="right" w:leader="dot" w:pos="8494"/>
        </w:tabs>
        <w:rPr>
          <w:rFonts w:eastAsiaTheme="minorEastAsia"/>
          <w:noProof/>
          <w:sz w:val="22"/>
          <w:lang w:val="pt-BR" w:eastAsia="pt-BR"/>
        </w:rPr>
      </w:pPr>
      <w:hyperlink w:anchor="_Toc384213418" w:history="1">
        <w:r w:rsidRPr="008F58A5">
          <w:rPr>
            <w:rStyle w:val="Hyperlink"/>
            <w:b/>
            <w:noProof/>
          </w:rPr>
          <w:t>Listing 23.</w:t>
        </w:r>
        <w:r w:rsidRPr="008F58A5">
          <w:rPr>
            <w:rStyle w:val="Hyperlink"/>
            <w:noProof/>
          </w:rPr>
          <w:t xml:space="preserve"> A XML resource modifying for modifying an Actor.</w:t>
        </w:r>
        <w:r>
          <w:rPr>
            <w:noProof/>
            <w:webHidden/>
          </w:rPr>
          <w:tab/>
        </w:r>
        <w:r>
          <w:rPr>
            <w:noProof/>
            <w:webHidden/>
          </w:rPr>
          <w:fldChar w:fldCharType="begin"/>
        </w:r>
        <w:r>
          <w:rPr>
            <w:noProof/>
            <w:webHidden/>
          </w:rPr>
          <w:instrText xml:space="preserve"> PAGEREF _Toc384213418 \h </w:instrText>
        </w:r>
        <w:r>
          <w:rPr>
            <w:noProof/>
            <w:webHidden/>
          </w:rPr>
        </w:r>
        <w:r>
          <w:rPr>
            <w:noProof/>
            <w:webHidden/>
          </w:rPr>
          <w:fldChar w:fldCharType="separate"/>
        </w:r>
        <w:r>
          <w:rPr>
            <w:noProof/>
            <w:webHidden/>
          </w:rPr>
          <w:t>57</w:t>
        </w:r>
        <w:r>
          <w:rPr>
            <w:noProof/>
            <w:webHidden/>
          </w:rPr>
          <w:fldChar w:fldCharType="end"/>
        </w:r>
      </w:hyperlink>
    </w:p>
    <w:p w14:paraId="5D94E9D1" w14:textId="77777777" w:rsidR="00FD7060" w:rsidRDefault="00FD7060">
      <w:pPr>
        <w:pStyle w:val="TableofFigures"/>
        <w:tabs>
          <w:tab w:val="right" w:leader="dot" w:pos="8494"/>
        </w:tabs>
        <w:rPr>
          <w:rFonts w:eastAsiaTheme="minorEastAsia"/>
          <w:noProof/>
          <w:sz w:val="22"/>
          <w:lang w:val="pt-BR" w:eastAsia="pt-BR"/>
        </w:rPr>
      </w:pPr>
      <w:hyperlink w:anchor="_Toc384213419" w:history="1">
        <w:r w:rsidRPr="008F58A5">
          <w:rPr>
            <w:rStyle w:val="Hyperlink"/>
            <w:b/>
            <w:noProof/>
          </w:rPr>
          <w:t>Listing 24.</w:t>
        </w:r>
        <w:r w:rsidRPr="008F58A5">
          <w:rPr>
            <w:rStyle w:val="Hyperlink"/>
            <w:noProof/>
          </w:rPr>
          <w:t xml:space="preserve"> Using the Actor as an archetype and overriding its data.</w:t>
        </w:r>
        <w:r>
          <w:rPr>
            <w:noProof/>
            <w:webHidden/>
          </w:rPr>
          <w:tab/>
        </w:r>
        <w:r>
          <w:rPr>
            <w:noProof/>
            <w:webHidden/>
          </w:rPr>
          <w:fldChar w:fldCharType="begin"/>
        </w:r>
        <w:r>
          <w:rPr>
            <w:noProof/>
            <w:webHidden/>
          </w:rPr>
          <w:instrText xml:space="preserve"> PAGEREF _Toc384213419 \h </w:instrText>
        </w:r>
        <w:r>
          <w:rPr>
            <w:noProof/>
            <w:webHidden/>
          </w:rPr>
        </w:r>
        <w:r>
          <w:rPr>
            <w:noProof/>
            <w:webHidden/>
          </w:rPr>
          <w:fldChar w:fldCharType="separate"/>
        </w:r>
        <w:r>
          <w:rPr>
            <w:noProof/>
            <w:webHidden/>
          </w:rPr>
          <w:t>58</w:t>
        </w:r>
        <w:r>
          <w:rPr>
            <w:noProof/>
            <w:webHidden/>
          </w:rPr>
          <w:fldChar w:fldCharType="end"/>
        </w:r>
      </w:hyperlink>
    </w:p>
    <w:p w14:paraId="34DADA36" w14:textId="77777777" w:rsidR="00FD7060" w:rsidRDefault="00FD7060">
      <w:pPr>
        <w:pStyle w:val="TableofFigures"/>
        <w:tabs>
          <w:tab w:val="right" w:leader="dot" w:pos="8494"/>
        </w:tabs>
        <w:rPr>
          <w:rFonts w:eastAsiaTheme="minorEastAsia"/>
          <w:noProof/>
          <w:sz w:val="22"/>
          <w:lang w:val="pt-BR" w:eastAsia="pt-BR"/>
        </w:rPr>
      </w:pPr>
      <w:hyperlink w:anchor="_Toc384213420" w:history="1">
        <w:r w:rsidRPr="008F58A5">
          <w:rPr>
            <w:rStyle w:val="Hyperlink"/>
            <w:b/>
            <w:noProof/>
          </w:rPr>
          <w:t>Listing 25.</w:t>
        </w:r>
        <w:r w:rsidRPr="008F58A5">
          <w:rPr>
            <w:rStyle w:val="Hyperlink"/>
            <w:noProof/>
          </w:rPr>
          <w:t xml:space="preserve"> Event subsystem example.</w:t>
        </w:r>
        <w:r>
          <w:rPr>
            <w:noProof/>
            <w:webHidden/>
          </w:rPr>
          <w:tab/>
        </w:r>
        <w:r>
          <w:rPr>
            <w:noProof/>
            <w:webHidden/>
          </w:rPr>
          <w:fldChar w:fldCharType="begin"/>
        </w:r>
        <w:r>
          <w:rPr>
            <w:noProof/>
            <w:webHidden/>
          </w:rPr>
          <w:instrText xml:space="preserve"> PAGEREF _Toc384213420 \h </w:instrText>
        </w:r>
        <w:r>
          <w:rPr>
            <w:noProof/>
            <w:webHidden/>
          </w:rPr>
        </w:r>
        <w:r>
          <w:rPr>
            <w:noProof/>
            <w:webHidden/>
          </w:rPr>
          <w:fldChar w:fldCharType="separate"/>
        </w:r>
        <w:r>
          <w:rPr>
            <w:noProof/>
            <w:webHidden/>
          </w:rPr>
          <w:t>64</w:t>
        </w:r>
        <w:r>
          <w:rPr>
            <w:noProof/>
            <w:webHidden/>
          </w:rPr>
          <w:fldChar w:fldCharType="end"/>
        </w:r>
      </w:hyperlink>
    </w:p>
    <w:p w14:paraId="4AF20795" w14:textId="77777777" w:rsidR="00FD7060" w:rsidRDefault="00FD7060">
      <w:pPr>
        <w:pStyle w:val="TableofFigures"/>
        <w:tabs>
          <w:tab w:val="right" w:leader="dot" w:pos="8494"/>
        </w:tabs>
        <w:rPr>
          <w:rFonts w:eastAsiaTheme="minorEastAsia"/>
          <w:noProof/>
          <w:sz w:val="22"/>
          <w:lang w:val="pt-BR" w:eastAsia="pt-BR"/>
        </w:rPr>
      </w:pPr>
      <w:hyperlink w:anchor="_Toc384213421" w:history="1">
        <w:r w:rsidRPr="008F58A5">
          <w:rPr>
            <w:rStyle w:val="Hyperlink"/>
            <w:b/>
            <w:noProof/>
          </w:rPr>
          <w:t>Listing 26.</w:t>
        </w:r>
        <w:r w:rsidRPr="008F58A5">
          <w:rPr>
            <w:rStyle w:val="Hyperlink"/>
            <w:noProof/>
          </w:rPr>
          <w:t xml:space="preserve"> An example of using game commands.</w:t>
        </w:r>
        <w:r>
          <w:rPr>
            <w:noProof/>
            <w:webHidden/>
          </w:rPr>
          <w:tab/>
        </w:r>
        <w:r>
          <w:rPr>
            <w:noProof/>
            <w:webHidden/>
          </w:rPr>
          <w:fldChar w:fldCharType="begin"/>
        </w:r>
        <w:r>
          <w:rPr>
            <w:noProof/>
            <w:webHidden/>
          </w:rPr>
          <w:instrText xml:space="preserve"> PAGEREF _Toc384213421 \h </w:instrText>
        </w:r>
        <w:r>
          <w:rPr>
            <w:noProof/>
            <w:webHidden/>
          </w:rPr>
        </w:r>
        <w:r>
          <w:rPr>
            <w:noProof/>
            <w:webHidden/>
          </w:rPr>
          <w:fldChar w:fldCharType="separate"/>
        </w:r>
        <w:r>
          <w:rPr>
            <w:noProof/>
            <w:webHidden/>
          </w:rPr>
          <w:t>71</w:t>
        </w:r>
        <w:r>
          <w:rPr>
            <w:noProof/>
            <w:webHidden/>
          </w:rPr>
          <w:fldChar w:fldCharType="end"/>
        </w:r>
      </w:hyperlink>
    </w:p>
    <w:p w14:paraId="4219C149" w14:textId="77777777" w:rsidR="00FD7060" w:rsidRDefault="00FD7060">
      <w:pPr>
        <w:pStyle w:val="TableofFigures"/>
        <w:tabs>
          <w:tab w:val="right" w:leader="dot" w:pos="8494"/>
        </w:tabs>
        <w:rPr>
          <w:rFonts w:eastAsiaTheme="minorEastAsia"/>
          <w:noProof/>
          <w:sz w:val="22"/>
          <w:lang w:val="pt-BR" w:eastAsia="pt-BR"/>
        </w:rPr>
      </w:pPr>
      <w:hyperlink w:anchor="_Toc384213422" w:history="1">
        <w:r w:rsidRPr="008F58A5">
          <w:rPr>
            <w:rStyle w:val="Hyperlink"/>
            <w:b/>
            <w:noProof/>
          </w:rPr>
          <w:t xml:space="preserve">Listing 27. </w:t>
        </w:r>
        <w:r w:rsidRPr="008F58A5">
          <w:rPr>
            <w:rStyle w:val="Hyperlink"/>
            <w:noProof/>
          </w:rPr>
          <w:t>A sample general settings file for the Physics subsystem.</w:t>
        </w:r>
        <w:r>
          <w:rPr>
            <w:noProof/>
            <w:webHidden/>
          </w:rPr>
          <w:tab/>
        </w:r>
        <w:r>
          <w:rPr>
            <w:noProof/>
            <w:webHidden/>
          </w:rPr>
          <w:fldChar w:fldCharType="begin"/>
        </w:r>
        <w:r>
          <w:rPr>
            <w:noProof/>
            <w:webHidden/>
          </w:rPr>
          <w:instrText xml:space="preserve"> PAGEREF _Toc384213422 \h </w:instrText>
        </w:r>
        <w:r>
          <w:rPr>
            <w:noProof/>
            <w:webHidden/>
          </w:rPr>
        </w:r>
        <w:r>
          <w:rPr>
            <w:noProof/>
            <w:webHidden/>
          </w:rPr>
          <w:fldChar w:fldCharType="separate"/>
        </w:r>
        <w:r>
          <w:rPr>
            <w:noProof/>
            <w:webHidden/>
          </w:rPr>
          <w:t>74</w:t>
        </w:r>
        <w:r>
          <w:rPr>
            <w:noProof/>
            <w:webHidden/>
          </w:rPr>
          <w:fldChar w:fldCharType="end"/>
        </w:r>
      </w:hyperlink>
    </w:p>
    <w:p w14:paraId="7118E568" w14:textId="77777777" w:rsidR="00FD7060" w:rsidRDefault="00FD7060">
      <w:pPr>
        <w:pStyle w:val="TableofFigures"/>
        <w:tabs>
          <w:tab w:val="right" w:leader="dot" w:pos="8494"/>
        </w:tabs>
        <w:rPr>
          <w:rFonts w:eastAsiaTheme="minorEastAsia"/>
          <w:noProof/>
          <w:sz w:val="22"/>
          <w:lang w:val="pt-BR" w:eastAsia="pt-BR"/>
        </w:rPr>
      </w:pPr>
      <w:hyperlink w:anchor="_Toc384213423" w:history="1">
        <w:r w:rsidRPr="008F58A5">
          <w:rPr>
            <w:rStyle w:val="Hyperlink"/>
            <w:b/>
            <w:noProof/>
          </w:rPr>
          <w:t>Listing 28.</w:t>
        </w:r>
        <w:r w:rsidRPr="008F58A5">
          <w:rPr>
            <w:rStyle w:val="Hyperlink"/>
            <w:noProof/>
          </w:rPr>
          <w:t xml:space="preserve"> An actor with Physics related components.</w:t>
        </w:r>
        <w:r>
          <w:rPr>
            <w:noProof/>
            <w:webHidden/>
          </w:rPr>
          <w:tab/>
        </w:r>
        <w:r>
          <w:rPr>
            <w:noProof/>
            <w:webHidden/>
          </w:rPr>
          <w:fldChar w:fldCharType="begin"/>
        </w:r>
        <w:r>
          <w:rPr>
            <w:noProof/>
            <w:webHidden/>
          </w:rPr>
          <w:instrText xml:space="preserve"> PAGEREF _Toc384213423 \h </w:instrText>
        </w:r>
        <w:r>
          <w:rPr>
            <w:noProof/>
            <w:webHidden/>
          </w:rPr>
        </w:r>
        <w:r>
          <w:rPr>
            <w:noProof/>
            <w:webHidden/>
          </w:rPr>
          <w:fldChar w:fldCharType="separate"/>
        </w:r>
        <w:r>
          <w:rPr>
            <w:noProof/>
            <w:webHidden/>
          </w:rPr>
          <w:t>75</w:t>
        </w:r>
        <w:r>
          <w:rPr>
            <w:noProof/>
            <w:webHidden/>
          </w:rPr>
          <w:fldChar w:fldCharType="end"/>
        </w:r>
      </w:hyperlink>
    </w:p>
    <w:p w14:paraId="6325C974" w14:textId="77777777" w:rsidR="00FD7060" w:rsidRDefault="00FD7060">
      <w:pPr>
        <w:pStyle w:val="TableofFigures"/>
        <w:tabs>
          <w:tab w:val="right" w:leader="dot" w:pos="8494"/>
        </w:tabs>
        <w:rPr>
          <w:rFonts w:eastAsiaTheme="minorEastAsia"/>
          <w:noProof/>
          <w:sz w:val="22"/>
          <w:lang w:val="pt-BR" w:eastAsia="pt-BR"/>
        </w:rPr>
      </w:pPr>
      <w:hyperlink w:anchor="_Toc384213424" w:history="1">
        <w:r w:rsidRPr="008F58A5">
          <w:rPr>
            <w:rStyle w:val="Hyperlink"/>
            <w:b/>
            <w:noProof/>
          </w:rPr>
          <w:t>Listing 29.</w:t>
        </w:r>
        <w:r w:rsidRPr="008F58A5">
          <w:rPr>
            <w:rStyle w:val="Hyperlink"/>
            <w:noProof/>
          </w:rPr>
          <w:t xml:space="preserve"> Another actor for the simulation: a simple plane.</w:t>
        </w:r>
        <w:r>
          <w:rPr>
            <w:noProof/>
            <w:webHidden/>
          </w:rPr>
          <w:tab/>
        </w:r>
        <w:r>
          <w:rPr>
            <w:noProof/>
            <w:webHidden/>
          </w:rPr>
          <w:fldChar w:fldCharType="begin"/>
        </w:r>
        <w:r>
          <w:rPr>
            <w:noProof/>
            <w:webHidden/>
          </w:rPr>
          <w:instrText xml:space="preserve"> PAGEREF _Toc384213424 \h </w:instrText>
        </w:r>
        <w:r>
          <w:rPr>
            <w:noProof/>
            <w:webHidden/>
          </w:rPr>
        </w:r>
        <w:r>
          <w:rPr>
            <w:noProof/>
            <w:webHidden/>
          </w:rPr>
          <w:fldChar w:fldCharType="separate"/>
        </w:r>
        <w:r>
          <w:rPr>
            <w:noProof/>
            <w:webHidden/>
          </w:rPr>
          <w:t>76</w:t>
        </w:r>
        <w:r>
          <w:rPr>
            <w:noProof/>
            <w:webHidden/>
          </w:rPr>
          <w:fldChar w:fldCharType="end"/>
        </w:r>
      </w:hyperlink>
    </w:p>
    <w:p w14:paraId="3BAE5EF4" w14:textId="77777777" w:rsidR="00FD7060" w:rsidRDefault="00FD7060">
      <w:pPr>
        <w:pStyle w:val="TableofFigures"/>
        <w:tabs>
          <w:tab w:val="right" w:leader="dot" w:pos="8494"/>
        </w:tabs>
        <w:rPr>
          <w:rFonts w:eastAsiaTheme="minorEastAsia"/>
          <w:noProof/>
          <w:sz w:val="22"/>
          <w:lang w:val="pt-BR" w:eastAsia="pt-BR"/>
        </w:rPr>
      </w:pPr>
      <w:hyperlink w:anchor="_Toc384213425" w:history="1">
        <w:r w:rsidRPr="008F58A5">
          <w:rPr>
            <w:rStyle w:val="Hyperlink"/>
            <w:b/>
            <w:noProof/>
          </w:rPr>
          <w:t>Listing 30.</w:t>
        </w:r>
        <w:r w:rsidRPr="008F58A5">
          <w:rPr>
            <w:rStyle w:val="Hyperlink"/>
            <w:noProof/>
          </w:rPr>
          <w:t xml:space="preserve"> A simple physics simulation: a bouncing ball.</w:t>
        </w:r>
        <w:r>
          <w:rPr>
            <w:noProof/>
            <w:webHidden/>
          </w:rPr>
          <w:tab/>
        </w:r>
        <w:r>
          <w:rPr>
            <w:noProof/>
            <w:webHidden/>
          </w:rPr>
          <w:fldChar w:fldCharType="begin"/>
        </w:r>
        <w:r>
          <w:rPr>
            <w:noProof/>
            <w:webHidden/>
          </w:rPr>
          <w:instrText xml:space="preserve"> PAGEREF _Toc384213425 \h </w:instrText>
        </w:r>
        <w:r>
          <w:rPr>
            <w:noProof/>
            <w:webHidden/>
          </w:rPr>
        </w:r>
        <w:r>
          <w:rPr>
            <w:noProof/>
            <w:webHidden/>
          </w:rPr>
          <w:fldChar w:fldCharType="separate"/>
        </w:r>
        <w:r>
          <w:rPr>
            <w:noProof/>
            <w:webHidden/>
          </w:rPr>
          <w:t>76</w:t>
        </w:r>
        <w:r>
          <w:rPr>
            <w:noProof/>
            <w:webHidden/>
          </w:rPr>
          <w:fldChar w:fldCharType="end"/>
        </w:r>
      </w:hyperlink>
    </w:p>
    <w:p w14:paraId="2B7D7B20" w14:textId="77777777" w:rsidR="00FD7060" w:rsidRDefault="00FD7060">
      <w:pPr>
        <w:pStyle w:val="TableofFigures"/>
        <w:tabs>
          <w:tab w:val="right" w:leader="dot" w:pos="8494"/>
        </w:tabs>
        <w:rPr>
          <w:rFonts w:eastAsiaTheme="minorEastAsia"/>
          <w:noProof/>
          <w:sz w:val="22"/>
          <w:lang w:val="pt-BR" w:eastAsia="pt-BR"/>
        </w:rPr>
      </w:pPr>
      <w:hyperlink w:anchor="_Toc384213426" w:history="1">
        <w:r w:rsidRPr="008F58A5">
          <w:rPr>
            <w:rStyle w:val="Hyperlink"/>
            <w:b/>
            <w:noProof/>
          </w:rPr>
          <w:t>Listing 31.</w:t>
        </w:r>
        <w:r w:rsidRPr="008F58A5">
          <w:rPr>
            <w:rStyle w:val="Hyperlink"/>
            <w:noProof/>
          </w:rPr>
          <w:t xml:space="preserve"> Adding events to the simulation of </w:t>
        </w:r>
        <w:r w:rsidRPr="008F58A5">
          <w:rPr>
            <w:rStyle w:val="Hyperlink"/>
            <w:b/>
            <w:noProof/>
          </w:rPr>
          <w:t>Listing 30</w:t>
        </w:r>
        <w:r w:rsidRPr="008F58A5">
          <w:rPr>
            <w:rStyle w:val="Hyperlink"/>
            <w:noProof/>
          </w:rPr>
          <w:t>.</w:t>
        </w:r>
        <w:r>
          <w:rPr>
            <w:noProof/>
            <w:webHidden/>
          </w:rPr>
          <w:tab/>
        </w:r>
        <w:r>
          <w:rPr>
            <w:noProof/>
            <w:webHidden/>
          </w:rPr>
          <w:fldChar w:fldCharType="begin"/>
        </w:r>
        <w:r>
          <w:rPr>
            <w:noProof/>
            <w:webHidden/>
          </w:rPr>
          <w:instrText xml:space="preserve"> PAGEREF _Toc384213426 \h </w:instrText>
        </w:r>
        <w:r>
          <w:rPr>
            <w:noProof/>
            <w:webHidden/>
          </w:rPr>
        </w:r>
        <w:r>
          <w:rPr>
            <w:noProof/>
            <w:webHidden/>
          </w:rPr>
          <w:fldChar w:fldCharType="separate"/>
        </w:r>
        <w:r>
          <w:rPr>
            <w:noProof/>
            <w:webHidden/>
          </w:rPr>
          <w:t>79</w:t>
        </w:r>
        <w:r>
          <w:rPr>
            <w:noProof/>
            <w:webHidden/>
          </w:rPr>
          <w:fldChar w:fldCharType="end"/>
        </w:r>
      </w:hyperlink>
    </w:p>
    <w:p w14:paraId="07E95538" w14:textId="77777777" w:rsidR="00FD7060" w:rsidRDefault="00FD7060">
      <w:pPr>
        <w:pStyle w:val="TableofFigures"/>
        <w:tabs>
          <w:tab w:val="right" w:leader="dot" w:pos="8494"/>
        </w:tabs>
        <w:rPr>
          <w:rFonts w:eastAsiaTheme="minorEastAsia"/>
          <w:noProof/>
          <w:sz w:val="22"/>
          <w:lang w:val="pt-BR" w:eastAsia="pt-BR"/>
        </w:rPr>
      </w:pPr>
      <w:hyperlink w:anchor="_Toc384213427" w:history="1">
        <w:r w:rsidRPr="008F58A5">
          <w:rPr>
            <w:rStyle w:val="Hyperlink"/>
            <w:b/>
            <w:noProof/>
          </w:rPr>
          <w:t>Listing 32.</w:t>
        </w:r>
        <w:r w:rsidRPr="008F58A5">
          <w:rPr>
            <w:rStyle w:val="Hyperlink"/>
            <w:noProof/>
          </w:rPr>
          <w:t xml:space="preserve"> The </w:t>
        </w:r>
        <w:r w:rsidRPr="008F58A5">
          <w:rPr>
            <w:rStyle w:val="Hyperlink"/>
            <w:rFonts w:ascii="Consolas" w:hAnsi="Consolas"/>
            <w:noProof/>
          </w:rPr>
          <w:t>PlayerProfile</w:t>
        </w:r>
        <w:r w:rsidRPr="008F58A5">
          <w:rPr>
            <w:rStyle w:val="Hyperlink"/>
            <w:noProof/>
          </w:rPr>
          <w:t xml:space="preserve"> class.</w:t>
        </w:r>
        <w:r>
          <w:rPr>
            <w:noProof/>
            <w:webHidden/>
          </w:rPr>
          <w:tab/>
        </w:r>
        <w:r>
          <w:rPr>
            <w:noProof/>
            <w:webHidden/>
          </w:rPr>
          <w:fldChar w:fldCharType="begin"/>
        </w:r>
        <w:r>
          <w:rPr>
            <w:noProof/>
            <w:webHidden/>
          </w:rPr>
          <w:instrText xml:space="preserve"> PAGEREF _Toc384213427 \h </w:instrText>
        </w:r>
        <w:r>
          <w:rPr>
            <w:noProof/>
            <w:webHidden/>
          </w:rPr>
        </w:r>
        <w:r>
          <w:rPr>
            <w:noProof/>
            <w:webHidden/>
          </w:rPr>
          <w:fldChar w:fldCharType="separate"/>
        </w:r>
        <w:r>
          <w:rPr>
            <w:noProof/>
            <w:webHidden/>
          </w:rPr>
          <w:t>83</w:t>
        </w:r>
        <w:r>
          <w:rPr>
            <w:noProof/>
            <w:webHidden/>
          </w:rPr>
          <w:fldChar w:fldCharType="end"/>
        </w:r>
      </w:hyperlink>
    </w:p>
    <w:p w14:paraId="1D76E99D" w14:textId="77777777" w:rsidR="00FD7060" w:rsidRDefault="00FD7060">
      <w:pPr>
        <w:pStyle w:val="TableofFigures"/>
        <w:tabs>
          <w:tab w:val="right" w:leader="dot" w:pos="8494"/>
        </w:tabs>
        <w:rPr>
          <w:rFonts w:eastAsiaTheme="minorEastAsia"/>
          <w:noProof/>
          <w:sz w:val="22"/>
          <w:lang w:val="pt-BR" w:eastAsia="pt-BR"/>
        </w:rPr>
      </w:pPr>
      <w:hyperlink w:anchor="_Toc384213428" w:history="1">
        <w:r w:rsidRPr="008F58A5">
          <w:rPr>
            <w:rStyle w:val="Hyperlink"/>
            <w:b/>
            <w:noProof/>
          </w:rPr>
          <w:t>Listing 33.</w:t>
        </w:r>
        <w:r w:rsidRPr="008F58A5">
          <w:rPr>
            <w:rStyle w:val="Hyperlink"/>
            <w:noProof/>
          </w:rPr>
          <w:t xml:space="preserve"> The </w:t>
        </w:r>
        <w:r w:rsidRPr="008F58A5">
          <w:rPr>
            <w:rStyle w:val="Hyperlink"/>
            <w:rFonts w:ascii="Consolas" w:hAnsi="Consolas"/>
            <w:noProof/>
          </w:rPr>
          <w:t>PlayerProfile</w:t>
        </w:r>
        <w:r w:rsidRPr="008F58A5">
          <w:rPr>
            <w:rStyle w:val="Hyperlink"/>
            <w:noProof/>
          </w:rPr>
          <w:t xml:space="preserve"> manager.</w:t>
        </w:r>
        <w:r>
          <w:rPr>
            <w:noProof/>
            <w:webHidden/>
          </w:rPr>
          <w:tab/>
        </w:r>
        <w:r>
          <w:rPr>
            <w:noProof/>
            <w:webHidden/>
          </w:rPr>
          <w:fldChar w:fldCharType="begin"/>
        </w:r>
        <w:r>
          <w:rPr>
            <w:noProof/>
            <w:webHidden/>
          </w:rPr>
          <w:instrText xml:space="preserve"> PAGEREF _Toc384213428 \h </w:instrText>
        </w:r>
        <w:r>
          <w:rPr>
            <w:noProof/>
            <w:webHidden/>
          </w:rPr>
        </w:r>
        <w:r>
          <w:rPr>
            <w:noProof/>
            <w:webHidden/>
          </w:rPr>
          <w:fldChar w:fldCharType="separate"/>
        </w:r>
        <w:r>
          <w:rPr>
            <w:noProof/>
            <w:webHidden/>
          </w:rPr>
          <w:t>84</w:t>
        </w:r>
        <w:r>
          <w:rPr>
            <w:noProof/>
            <w:webHidden/>
          </w:rPr>
          <w:fldChar w:fldCharType="end"/>
        </w:r>
      </w:hyperlink>
    </w:p>
    <w:p w14:paraId="75ECDC36" w14:textId="77777777" w:rsidR="00FD7060" w:rsidRDefault="00FD7060">
      <w:pPr>
        <w:pStyle w:val="TableofFigures"/>
        <w:tabs>
          <w:tab w:val="right" w:leader="dot" w:pos="8494"/>
        </w:tabs>
        <w:rPr>
          <w:rFonts w:eastAsiaTheme="minorEastAsia"/>
          <w:noProof/>
          <w:sz w:val="22"/>
          <w:lang w:val="pt-BR" w:eastAsia="pt-BR"/>
        </w:rPr>
      </w:pPr>
      <w:hyperlink w:anchor="_Toc384213429" w:history="1">
        <w:r w:rsidRPr="008F58A5">
          <w:rPr>
            <w:rStyle w:val="Hyperlink"/>
            <w:b/>
            <w:noProof/>
          </w:rPr>
          <w:t>Listing 34.</w:t>
        </w:r>
        <w:r w:rsidRPr="008F58A5">
          <w:rPr>
            <w:rStyle w:val="Hyperlink"/>
            <w:noProof/>
          </w:rPr>
          <w:t xml:space="preserve"> A list of player profiles.</w:t>
        </w:r>
        <w:r>
          <w:rPr>
            <w:noProof/>
            <w:webHidden/>
          </w:rPr>
          <w:tab/>
        </w:r>
        <w:r>
          <w:rPr>
            <w:noProof/>
            <w:webHidden/>
          </w:rPr>
          <w:fldChar w:fldCharType="begin"/>
        </w:r>
        <w:r>
          <w:rPr>
            <w:noProof/>
            <w:webHidden/>
          </w:rPr>
          <w:instrText xml:space="preserve"> PAGEREF _Toc384213429 \h </w:instrText>
        </w:r>
        <w:r>
          <w:rPr>
            <w:noProof/>
            <w:webHidden/>
          </w:rPr>
        </w:r>
        <w:r>
          <w:rPr>
            <w:noProof/>
            <w:webHidden/>
          </w:rPr>
          <w:fldChar w:fldCharType="separate"/>
        </w:r>
        <w:r>
          <w:rPr>
            <w:noProof/>
            <w:webHidden/>
          </w:rPr>
          <w:t>85</w:t>
        </w:r>
        <w:r>
          <w:rPr>
            <w:noProof/>
            <w:webHidden/>
          </w:rPr>
          <w:fldChar w:fldCharType="end"/>
        </w:r>
      </w:hyperlink>
    </w:p>
    <w:p w14:paraId="1AC8FBF4" w14:textId="77777777" w:rsidR="00FD7060" w:rsidRDefault="00FD7060">
      <w:pPr>
        <w:pStyle w:val="TableofFigures"/>
        <w:tabs>
          <w:tab w:val="right" w:leader="dot" w:pos="8494"/>
        </w:tabs>
        <w:rPr>
          <w:rFonts w:eastAsiaTheme="minorEastAsia"/>
          <w:noProof/>
          <w:sz w:val="22"/>
          <w:lang w:val="pt-BR" w:eastAsia="pt-BR"/>
        </w:rPr>
      </w:pPr>
      <w:hyperlink w:anchor="_Toc384213430" w:history="1">
        <w:r w:rsidRPr="008F58A5">
          <w:rPr>
            <w:rStyle w:val="Hyperlink"/>
            <w:b/>
            <w:noProof/>
          </w:rPr>
          <w:t>Listing 35</w:t>
        </w:r>
        <w:r w:rsidRPr="008F58A5">
          <w:rPr>
            <w:rStyle w:val="Hyperlink"/>
            <w:noProof/>
          </w:rPr>
          <w:t>. A sample profile.</w:t>
        </w:r>
        <w:r>
          <w:rPr>
            <w:noProof/>
            <w:webHidden/>
          </w:rPr>
          <w:tab/>
        </w:r>
        <w:r>
          <w:rPr>
            <w:noProof/>
            <w:webHidden/>
          </w:rPr>
          <w:fldChar w:fldCharType="begin"/>
        </w:r>
        <w:r>
          <w:rPr>
            <w:noProof/>
            <w:webHidden/>
          </w:rPr>
          <w:instrText xml:space="preserve"> PAGEREF _Toc384213430 \h </w:instrText>
        </w:r>
        <w:r>
          <w:rPr>
            <w:noProof/>
            <w:webHidden/>
          </w:rPr>
        </w:r>
        <w:r>
          <w:rPr>
            <w:noProof/>
            <w:webHidden/>
          </w:rPr>
          <w:fldChar w:fldCharType="separate"/>
        </w:r>
        <w:r>
          <w:rPr>
            <w:noProof/>
            <w:webHidden/>
          </w:rPr>
          <w:t>85</w:t>
        </w:r>
        <w:r>
          <w:rPr>
            <w:noProof/>
            <w:webHidden/>
          </w:rPr>
          <w:fldChar w:fldCharType="end"/>
        </w:r>
      </w:hyperlink>
    </w:p>
    <w:p w14:paraId="2B768EB1" w14:textId="77777777" w:rsidR="00FD7060" w:rsidRDefault="00FD7060">
      <w:pPr>
        <w:pStyle w:val="TableofFigures"/>
        <w:tabs>
          <w:tab w:val="right" w:leader="dot" w:pos="8494"/>
        </w:tabs>
        <w:rPr>
          <w:rFonts w:eastAsiaTheme="minorEastAsia"/>
          <w:noProof/>
          <w:sz w:val="22"/>
          <w:lang w:val="pt-BR" w:eastAsia="pt-BR"/>
        </w:rPr>
      </w:pPr>
      <w:hyperlink w:anchor="_Toc384213431" w:history="1">
        <w:r w:rsidRPr="008F58A5">
          <w:rPr>
            <w:rStyle w:val="Hyperlink"/>
            <w:b/>
            <w:noProof/>
          </w:rPr>
          <w:t>Listing 36.</w:t>
        </w:r>
        <w:r w:rsidRPr="008F58A5">
          <w:rPr>
            <w:rStyle w:val="Hyperlink"/>
            <w:noProof/>
          </w:rPr>
          <w:t xml:space="preserve"> The general settings resource.</w:t>
        </w:r>
        <w:r>
          <w:rPr>
            <w:noProof/>
            <w:webHidden/>
          </w:rPr>
          <w:tab/>
        </w:r>
        <w:r>
          <w:rPr>
            <w:noProof/>
            <w:webHidden/>
          </w:rPr>
          <w:fldChar w:fldCharType="begin"/>
        </w:r>
        <w:r>
          <w:rPr>
            <w:noProof/>
            <w:webHidden/>
          </w:rPr>
          <w:instrText xml:space="preserve"> PAGEREF _Toc384213431 \h </w:instrText>
        </w:r>
        <w:r>
          <w:rPr>
            <w:noProof/>
            <w:webHidden/>
          </w:rPr>
        </w:r>
        <w:r>
          <w:rPr>
            <w:noProof/>
            <w:webHidden/>
          </w:rPr>
          <w:fldChar w:fldCharType="separate"/>
        </w:r>
        <w:r>
          <w:rPr>
            <w:noProof/>
            <w:webHidden/>
          </w:rPr>
          <w:t>86</w:t>
        </w:r>
        <w:r>
          <w:rPr>
            <w:noProof/>
            <w:webHidden/>
          </w:rPr>
          <w:fldChar w:fldCharType="end"/>
        </w:r>
      </w:hyperlink>
    </w:p>
    <w:p w14:paraId="7E4CE7FA" w14:textId="77777777" w:rsidR="00FD7060" w:rsidRDefault="00FD7060">
      <w:pPr>
        <w:pStyle w:val="TableofFigures"/>
        <w:tabs>
          <w:tab w:val="right" w:leader="dot" w:pos="8494"/>
        </w:tabs>
        <w:rPr>
          <w:rFonts w:eastAsiaTheme="minorEastAsia"/>
          <w:noProof/>
          <w:sz w:val="22"/>
          <w:lang w:val="pt-BR" w:eastAsia="pt-BR"/>
        </w:rPr>
      </w:pPr>
      <w:hyperlink w:anchor="_Toc384213432" w:history="1">
        <w:r w:rsidRPr="008F58A5">
          <w:rPr>
            <w:rStyle w:val="Hyperlink"/>
            <w:b/>
            <w:noProof/>
          </w:rPr>
          <w:t>Listing 37.</w:t>
        </w:r>
        <w:r w:rsidRPr="008F58A5">
          <w:rPr>
            <w:rStyle w:val="Hyperlink"/>
            <w:noProof/>
          </w:rPr>
          <w:t xml:space="preserve"> Input mapping resource.</w:t>
        </w:r>
        <w:r>
          <w:rPr>
            <w:noProof/>
            <w:webHidden/>
          </w:rPr>
          <w:tab/>
        </w:r>
        <w:r>
          <w:rPr>
            <w:noProof/>
            <w:webHidden/>
          </w:rPr>
          <w:fldChar w:fldCharType="begin"/>
        </w:r>
        <w:r>
          <w:rPr>
            <w:noProof/>
            <w:webHidden/>
          </w:rPr>
          <w:instrText xml:space="preserve"> PAGEREF _Toc384213432 \h </w:instrText>
        </w:r>
        <w:r>
          <w:rPr>
            <w:noProof/>
            <w:webHidden/>
          </w:rPr>
        </w:r>
        <w:r>
          <w:rPr>
            <w:noProof/>
            <w:webHidden/>
          </w:rPr>
          <w:fldChar w:fldCharType="separate"/>
        </w:r>
        <w:r>
          <w:rPr>
            <w:noProof/>
            <w:webHidden/>
          </w:rPr>
          <w:t>86</w:t>
        </w:r>
        <w:r>
          <w:rPr>
            <w:noProof/>
            <w:webHidden/>
          </w:rPr>
          <w:fldChar w:fldCharType="end"/>
        </w:r>
      </w:hyperlink>
    </w:p>
    <w:p w14:paraId="676C4D31" w14:textId="77777777" w:rsidR="00FD7060" w:rsidRDefault="00FD7060">
      <w:pPr>
        <w:pStyle w:val="TableofFigures"/>
        <w:tabs>
          <w:tab w:val="right" w:leader="dot" w:pos="8494"/>
        </w:tabs>
        <w:rPr>
          <w:rFonts w:eastAsiaTheme="minorEastAsia"/>
          <w:noProof/>
          <w:sz w:val="22"/>
          <w:lang w:val="pt-BR" w:eastAsia="pt-BR"/>
        </w:rPr>
      </w:pPr>
      <w:hyperlink w:anchor="_Toc384213433" w:history="1">
        <w:r w:rsidRPr="008F58A5">
          <w:rPr>
            <w:rStyle w:val="Hyperlink"/>
            <w:b/>
            <w:noProof/>
          </w:rPr>
          <w:t>Listing 38.</w:t>
        </w:r>
        <w:r w:rsidRPr="008F58A5">
          <w:rPr>
            <w:rStyle w:val="Hyperlink"/>
            <w:noProof/>
          </w:rPr>
          <w:t xml:space="preserve"> The graphics subsystem configuration.</w:t>
        </w:r>
        <w:r>
          <w:rPr>
            <w:noProof/>
            <w:webHidden/>
          </w:rPr>
          <w:tab/>
        </w:r>
        <w:r>
          <w:rPr>
            <w:noProof/>
            <w:webHidden/>
          </w:rPr>
          <w:fldChar w:fldCharType="begin"/>
        </w:r>
        <w:r>
          <w:rPr>
            <w:noProof/>
            <w:webHidden/>
          </w:rPr>
          <w:instrText xml:space="preserve"> PAGEREF _Toc384213433 \h </w:instrText>
        </w:r>
        <w:r>
          <w:rPr>
            <w:noProof/>
            <w:webHidden/>
          </w:rPr>
        </w:r>
        <w:r>
          <w:rPr>
            <w:noProof/>
            <w:webHidden/>
          </w:rPr>
          <w:fldChar w:fldCharType="separate"/>
        </w:r>
        <w:r>
          <w:rPr>
            <w:noProof/>
            <w:webHidden/>
          </w:rPr>
          <w:t>87</w:t>
        </w:r>
        <w:r>
          <w:rPr>
            <w:noProof/>
            <w:webHidden/>
          </w:rPr>
          <w:fldChar w:fldCharType="end"/>
        </w:r>
      </w:hyperlink>
    </w:p>
    <w:p w14:paraId="40DA35E1" w14:textId="77777777" w:rsidR="00FD7060" w:rsidRDefault="00FD7060">
      <w:pPr>
        <w:pStyle w:val="TableofFigures"/>
        <w:tabs>
          <w:tab w:val="right" w:leader="dot" w:pos="8494"/>
        </w:tabs>
        <w:rPr>
          <w:rFonts w:eastAsiaTheme="minorEastAsia"/>
          <w:noProof/>
          <w:sz w:val="22"/>
          <w:lang w:val="pt-BR" w:eastAsia="pt-BR"/>
        </w:rPr>
      </w:pPr>
      <w:hyperlink w:anchor="_Toc384213434" w:history="1">
        <w:r w:rsidRPr="008F58A5">
          <w:rPr>
            <w:rStyle w:val="Hyperlink"/>
            <w:b/>
            <w:noProof/>
          </w:rPr>
          <w:t>Listing 39.</w:t>
        </w:r>
        <w:r w:rsidRPr="008F58A5">
          <w:rPr>
            <w:rStyle w:val="Hyperlink"/>
            <w:noProof/>
          </w:rPr>
          <w:t xml:space="preserve"> The audio subsystem configuration.</w:t>
        </w:r>
        <w:r>
          <w:rPr>
            <w:noProof/>
            <w:webHidden/>
          </w:rPr>
          <w:tab/>
        </w:r>
        <w:r>
          <w:rPr>
            <w:noProof/>
            <w:webHidden/>
          </w:rPr>
          <w:fldChar w:fldCharType="begin"/>
        </w:r>
        <w:r>
          <w:rPr>
            <w:noProof/>
            <w:webHidden/>
          </w:rPr>
          <w:instrText xml:space="preserve"> PAGEREF _Toc384213434 \h </w:instrText>
        </w:r>
        <w:r>
          <w:rPr>
            <w:noProof/>
            <w:webHidden/>
          </w:rPr>
        </w:r>
        <w:r>
          <w:rPr>
            <w:noProof/>
            <w:webHidden/>
          </w:rPr>
          <w:fldChar w:fldCharType="separate"/>
        </w:r>
        <w:r>
          <w:rPr>
            <w:noProof/>
            <w:webHidden/>
          </w:rPr>
          <w:t>88</w:t>
        </w:r>
        <w:r>
          <w:rPr>
            <w:noProof/>
            <w:webHidden/>
          </w:rPr>
          <w:fldChar w:fldCharType="end"/>
        </w:r>
      </w:hyperlink>
    </w:p>
    <w:p w14:paraId="0E51D3DB" w14:textId="77777777" w:rsidR="00FD7060" w:rsidRDefault="00FD7060">
      <w:pPr>
        <w:pStyle w:val="TableofFigures"/>
        <w:tabs>
          <w:tab w:val="right" w:leader="dot" w:pos="8494"/>
        </w:tabs>
        <w:rPr>
          <w:rFonts w:eastAsiaTheme="minorEastAsia"/>
          <w:noProof/>
          <w:sz w:val="22"/>
          <w:lang w:val="pt-BR" w:eastAsia="pt-BR"/>
        </w:rPr>
      </w:pPr>
      <w:hyperlink w:anchor="_Toc384213435" w:history="1">
        <w:r w:rsidRPr="008F58A5">
          <w:rPr>
            <w:rStyle w:val="Hyperlink"/>
            <w:b/>
            <w:noProof/>
          </w:rPr>
          <w:t>Listing 40.</w:t>
        </w:r>
        <w:r w:rsidRPr="008F58A5">
          <w:rPr>
            <w:rStyle w:val="Hyperlink"/>
            <w:noProof/>
          </w:rPr>
          <w:t xml:space="preserve"> A list of game events.</w:t>
        </w:r>
        <w:r>
          <w:rPr>
            <w:noProof/>
            <w:webHidden/>
          </w:rPr>
          <w:tab/>
        </w:r>
        <w:r>
          <w:rPr>
            <w:noProof/>
            <w:webHidden/>
          </w:rPr>
          <w:fldChar w:fldCharType="begin"/>
        </w:r>
        <w:r>
          <w:rPr>
            <w:noProof/>
            <w:webHidden/>
          </w:rPr>
          <w:instrText xml:space="preserve"> PAGEREF _Toc384213435 \h </w:instrText>
        </w:r>
        <w:r>
          <w:rPr>
            <w:noProof/>
            <w:webHidden/>
          </w:rPr>
        </w:r>
        <w:r>
          <w:rPr>
            <w:noProof/>
            <w:webHidden/>
          </w:rPr>
          <w:fldChar w:fldCharType="separate"/>
        </w:r>
        <w:r>
          <w:rPr>
            <w:noProof/>
            <w:webHidden/>
          </w:rPr>
          <w:t>88</w:t>
        </w:r>
        <w:r>
          <w:rPr>
            <w:noProof/>
            <w:webHidden/>
          </w:rPr>
          <w:fldChar w:fldCharType="end"/>
        </w:r>
      </w:hyperlink>
    </w:p>
    <w:p w14:paraId="7439273C" w14:textId="77777777" w:rsidR="00FD7060" w:rsidRDefault="00FD7060">
      <w:pPr>
        <w:pStyle w:val="TableofFigures"/>
        <w:tabs>
          <w:tab w:val="right" w:leader="dot" w:pos="8494"/>
        </w:tabs>
        <w:rPr>
          <w:rFonts w:eastAsiaTheme="minorEastAsia"/>
          <w:noProof/>
          <w:sz w:val="22"/>
          <w:lang w:val="pt-BR" w:eastAsia="pt-BR"/>
        </w:rPr>
      </w:pPr>
      <w:hyperlink w:anchor="_Toc384213436" w:history="1">
        <w:r w:rsidRPr="008F58A5">
          <w:rPr>
            <w:rStyle w:val="Hyperlink"/>
            <w:b/>
            <w:noProof/>
          </w:rPr>
          <w:t>Listing 41.</w:t>
        </w:r>
        <w:r w:rsidRPr="008F58A5">
          <w:rPr>
            <w:rStyle w:val="Hyperlink"/>
            <w:noProof/>
          </w:rPr>
          <w:t xml:space="preserve"> A list of entities to specialize in the profile.</w:t>
        </w:r>
        <w:r>
          <w:rPr>
            <w:noProof/>
            <w:webHidden/>
          </w:rPr>
          <w:tab/>
        </w:r>
        <w:r>
          <w:rPr>
            <w:noProof/>
            <w:webHidden/>
          </w:rPr>
          <w:fldChar w:fldCharType="begin"/>
        </w:r>
        <w:r>
          <w:rPr>
            <w:noProof/>
            <w:webHidden/>
          </w:rPr>
          <w:instrText xml:space="preserve"> PAGEREF _Toc384213436 \h </w:instrText>
        </w:r>
        <w:r>
          <w:rPr>
            <w:noProof/>
            <w:webHidden/>
          </w:rPr>
        </w:r>
        <w:r>
          <w:rPr>
            <w:noProof/>
            <w:webHidden/>
          </w:rPr>
          <w:fldChar w:fldCharType="separate"/>
        </w:r>
        <w:r>
          <w:rPr>
            <w:noProof/>
            <w:webHidden/>
          </w:rPr>
          <w:t>88</w:t>
        </w:r>
        <w:r>
          <w:rPr>
            <w:noProof/>
            <w:webHidden/>
          </w:rPr>
          <w:fldChar w:fldCharType="end"/>
        </w:r>
      </w:hyperlink>
    </w:p>
    <w:p w14:paraId="4FA32F38" w14:textId="77777777" w:rsidR="00FD7060" w:rsidRDefault="00FD7060">
      <w:pPr>
        <w:pStyle w:val="TableofFigures"/>
        <w:tabs>
          <w:tab w:val="right" w:leader="dot" w:pos="8494"/>
        </w:tabs>
        <w:rPr>
          <w:rFonts w:eastAsiaTheme="minorEastAsia"/>
          <w:noProof/>
          <w:sz w:val="22"/>
          <w:lang w:val="pt-BR" w:eastAsia="pt-BR"/>
        </w:rPr>
      </w:pPr>
      <w:hyperlink w:anchor="_Toc384213437" w:history="1">
        <w:r w:rsidRPr="008F58A5">
          <w:rPr>
            <w:rStyle w:val="Hyperlink"/>
            <w:b/>
            <w:noProof/>
          </w:rPr>
          <w:t>Listing 42.</w:t>
        </w:r>
        <w:r w:rsidRPr="008F58A5">
          <w:rPr>
            <w:rStyle w:val="Hyperlink"/>
            <w:noProof/>
          </w:rPr>
          <w:t xml:space="preserve"> A specialized actor.</w:t>
        </w:r>
        <w:r>
          <w:rPr>
            <w:noProof/>
            <w:webHidden/>
          </w:rPr>
          <w:tab/>
        </w:r>
        <w:r>
          <w:rPr>
            <w:noProof/>
            <w:webHidden/>
          </w:rPr>
          <w:fldChar w:fldCharType="begin"/>
        </w:r>
        <w:r>
          <w:rPr>
            <w:noProof/>
            <w:webHidden/>
          </w:rPr>
          <w:instrText xml:space="preserve"> PAGEREF _Toc384213437 \h </w:instrText>
        </w:r>
        <w:r>
          <w:rPr>
            <w:noProof/>
            <w:webHidden/>
          </w:rPr>
        </w:r>
        <w:r>
          <w:rPr>
            <w:noProof/>
            <w:webHidden/>
          </w:rPr>
          <w:fldChar w:fldCharType="separate"/>
        </w:r>
        <w:r>
          <w:rPr>
            <w:noProof/>
            <w:webHidden/>
          </w:rPr>
          <w:t>89</w:t>
        </w:r>
        <w:r>
          <w:rPr>
            <w:noProof/>
            <w:webHidden/>
          </w:rPr>
          <w:fldChar w:fldCharType="end"/>
        </w:r>
      </w:hyperlink>
    </w:p>
    <w:p w14:paraId="42574C16" w14:textId="77777777" w:rsidR="00FD7060" w:rsidRDefault="00FD7060">
      <w:pPr>
        <w:pStyle w:val="TableofFigures"/>
        <w:tabs>
          <w:tab w:val="right" w:leader="dot" w:pos="8494"/>
        </w:tabs>
        <w:rPr>
          <w:rFonts w:eastAsiaTheme="minorEastAsia"/>
          <w:noProof/>
          <w:sz w:val="22"/>
          <w:lang w:val="pt-BR" w:eastAsia="pt-BR"/>
        </w:rPr>
      </w:pPr>
      <w:hyperlink w:anchor="_Toc384213438" w:history="1">
        <w:r w:rsidRPr="008F58A5">
          <w:rPr>
            <w:rStyle w:val="Hyperlink"/>
            <w:b/>
            <w:noProof/>
          </w:rPr>
          <w:t>Listing 43.</w:t>
        </w:r>
        <w:r w:rsidRPr="008F58A5">
          <w:rPr>
            <w:rStyle w:val="Hyperlink"/>
            <w:noProof/>
          </w:rPr>
          <w:t xml:space="preserve"> Loading the profile data into an application.</w:t>
        </w:r>
        <w:r>
          <w:rPr>
            <w:noProof/>
            <w:webHidden/>
          </w:rPr>
          <w:tab/>
        </w:r>
        <w:r>
          <w:rPr>
            <w:noProof/>
            <w:webHidden/>
          </w:rPr>
          <w:fldChar w:fldCharType="begin"/>
        </w:r>
        <w:r>
          <w:rPr>
            <w:noProof/>
            <w:webHidden/>
          </w:rPr>
          <w:instrText xml:space="preserve"> PAGEREF _Toc384213438 \h </w:instrText>
        </w:r>
        <w:r>
          <w:rPr>
            <w:noProof/>
            <w:webHidden/>
          </w:rPr>
        </w:r>
        <w:r>
          <w:rPr>
            <w:noProof/>
            <w:webHidden/>
          </w:rPr>
          <w:fldChar w:fldCharType="separate"/>
        </w:r>
        <w:r>
          <w:rPr>
            <w:noProof/>
            <w:webHidden/>
          </w:rPr>
          <w:t>90</w:t>
        </w:r>
        <w:r>
          <w:rPr>
            <w:noProof/>
            <w:webHidden/>
          </w:rPr>
          <w:fldChar w:fldCharType="end"/>
        </w:r>
      </w:hyperlink>
    </w:p>
    <w:p w14:paraId="2A0ED28B" w14:textId="77777777" w:rsidR="00FD7060" w:rsidRDefault="00FD7060">
      <w:pPr>
        <w:pStyle w:val="TableofFigures"/>
        <w:tabs>
          <w:tab w:val="right" w:leader="dot" w:pos="8494"/>
        </w:tabs>
        <w:rPr>
          <w:rFonts w:eastAsiaTheme="minorEastAsia"/>
          <w:noProof/>
          <w:sz w:val="22"/>
          <w:lang w:val="pt-BR" w:eastAsia="pt-BR"/>
        </w:rPr>
      </w:pPr>
      <w:hyperlink w:anchor="_Toc384213439" w:history="1">
        <w:r w:rsidRPr="008F58A5">
          <w:rPr>
            <w:rStyle w:val="Hyperlink"/>
            <w:b/>
            <w:noProof/>
          </w:rPr>
          <w:t>Listing 44.</w:t>
        </w:r>
        <w:r w:rsidRPr="008F58A5">
          <w:rPr>
            <w:rStyle w:val="Hyperlink"/>
            <w:noProof/>
          </w:rPr>
          <w:t xml:space="preserve"> The Spaceship game </w:t>
        </w:r>
        <w:r w:rsidRPr="008F58A5">
          <w:rPr>
            <w:rStyle w:val="Hyperlink"/>
            <w:rFonts w:ascii="Consolas" w:hAnsi="Consolas"/>
            <w:noProof/>
          </w:rPr>
          <w:t>GameApplication</w:t>
        </w:r>
        <w:r w:rsidRPr="008F58A5">
          <w:rPr>
            <w:rStyle w:val="Hyperlink"/>
            <w:noProof/>
          </w:rPr>
          <w:t>.</w:t>
        </w:r>
        <w:r>
          <w:rPr>
            <w:noProof/>
            <w:webHidden/>
          </w:rPr>
          <w:tab/>
        </w:r>
        <w:r>
          <w:rPr>
            <w:noProof/>
            <w:webHidden/>
          </w:rPr>
          <w:fldChar w:fldCharType="begin"/>
        </w:r>
        <w:r>
          <w:rPr>
            <w:noProof/>
            <w:webHidden/>
          </w:rPr>
          <w:instrText xml:space="preserve"> PAGEREF _Toc384213439 \h </w:instrText>
        </w:r>
        <w:r>
          <w:rPr>
            <w:noProof/>
            <w:webHidden/>
          </w:rPr>
        </w:r>
        <w:r>
          <w:rPr>
            <w:noProof/>
            <w:webHidden/>
          </w:rPr>
          <w:fldChar w:fldCharType="separate"/>
        </w:r>
        <w:r>
          <w:rPr>
            <w:noProof/>
            <w:webHidden/>
          </w:rPr>
          <w:t>146</w:t>
        </w:r>
        <w:r>
          <w:rPr>
            <w:noProof/>
            <w:webHidden/>
          </w:rPr>
          <w:fldChar w:fldCharType="end"/>
        </w:r>
      </w:hyperlink>
    </w:p>
    <w:p w14:paraId="15AFDD37" w14:textId="77777777" w:rsidR="00FD7060" w:rsidRDefault="00FD7060">
      <w:pPr>
        <w:pStyle w:val="TableofFigures"/>
        <w:tabs>
          <w:tab w:val="right" w:leader="dot" w:pos="8494"/>
        </w:tabs>
        <w:rPr>
          <w:rFonts w:eastAsiaTheme="minorEastAsia"/>
          <w:noProof/>
          <w:sz w:val="22"/>
          <w:lang w:val="pt-BR" w:eastAsia="pt-BR"/>
        </w:rPr>
      </w:pPr>
      <w:hyperlink w:anchor="_Toc384213440" w:history="1">
        <w:r w:rsidRPr="008F58A5">
          <w:rPr>
            <w:rStyle w:val="Hyperlink"/>
            <w:b/>
            <w:noProof/>
          </w:rPr>
          <w:t>Listing 45.</w:t>
        </w:r>
        <w:r w:rsidRPr="008F58A5">
          <w:rPr>
            <w:rStyle w:val="Hyperlink"/>
            <w:noProof/>
          </w:rPr>
          <w:t xml:space="preserve"> The Spaceship game </w:t>
        </w:r>
        <w:r w:rsidRPr="008F58A5">
          <w:rPr>
            <w:rStyle w:val="Hyperlink"/>
            <w:rFonts w:ascii="Consolas" w:hAnsi="Consolas"/>
            <w:noProof/>
          </w:rPr>
          <w:t>GameLogic</w:t>
        </w:r>
        <w:r w:rsidRPr="008F58A5">
          <w:rPr>
            <w:rStyle w:val="Hyperlink"/>
            <w:noProof/>
          </w:rPr>
          <w:t>.</w:t>
        </w:r>
        <w:r>
          <w:rPr>
            <w:noProof/>
            <w:webHidden/>
          </w:rPr>
          <w:tab/>
        </w:r>
        <w:r>
          <w:rPr>
            <w:noProof/>
            <w:webHidden/>
          </w:rPr>
          <w:fldChar w:fldCharType="begin"/>
        </w:r>
        <w:r>
          <w:rPr>
            <w:noProof/>
            <w:webHidden/>
          </w:rPr>
          <w:instrText xml:space="preserve"> PAGEREF _Toc384213440 \h </w:instrText>
        </w:r>
        <w:r>
          <w:rPr>
            <w:noProof/>
            <w:webHidden/>
          </w:rPr>
        </w:r>
        <w:r>
          <w:rPr>
            <w:noProof/>
            <w:webHidden/>
          </w:rPr>
          <w:fldChar w:fldCharType="separate"/>
        </w:r>
        <w:r>
          <w:rPr>
            <w:noProof/>
            <w:webHidden/>
          </w:rPr>
          <w:t>146</w:t>
        </w:r>
        <w:r>
          <w:rPr>
            <w:noProof/>
            <w:webHidden/>
          </w:rPr>
          <w:fldChar w:fldCharType="end"/>
        </w:r>
      </w:hyperlink>
    </w:p>
    <w:p w14:paraId="16C63BBC" w14:textId="77777777" w:rsidR="00FD7060" w:rsidRDefault="00FD7060">
      <w:pPr>
        <w:pStyle w:val="TableofFigures"/>
        <w:tabs>
          <w:tab w:val="right" w:leader="dot" w:pos="8494"/>
        </w:tabs>
        <w:rPr>
          <w:rFonts w:eastAsiaTheme="minorEastAsia"/>
          <w:noProof/>
          <w:sz w:val="22"/>
          <w:lang w:val="pt-BR" w:eastAsia="pt-BR"/>
        </w:rPr>
      </w:pPr>
      <w:hyperlink w:anchor="_Toc384213441" w:history="1">
        <w:r w:rsidRPr="008F58A5">
          <w:rPr>
            <w:rStyle w:val="Hyperlink"/>
            <w:b/>
            <w:noProof/>
          </w:rPr>
          <w:t>Listing 46.</w:t>
        </w:r>
        <w:r w:rsidRPr="008F58A5">
          <w:rPr>
            <w:rStyle w:val="Hyperlink"/>
            <w:noProof/>
          </w:rPr>
          <w:t xml:space="preserve"> The Spaceship game </w:t>
        </w:r>
        <w:r w:rsidRPr="008F58A5">
          <w:rPr>
            <w:rStyle w:val="Hyperlink"/>
            <w:rFonts w:ascii="Consolas" w:hAnsi="Consolas"/>
            <w:noProof/>
          </w:rPr>
          <w:t>GameView</w:t>
        </w:r>
        <w:r w:rsidRPr="008F58A5">
          <w:rPr>
            <w:rStyle w:val="Hyperlink"/>
            <w:noProof/>
          </w:rPr>
          <w:t>.</w:t>
        </w:r>
        <w:r>
          <w:rPr>
            <w:noProof/>
            <w:webHidden/>
          </w:rPr>
          <w:tab/>
        </w:r>
        <w:r>
          <w:rPr>
            <w:noProof/>
            <w:webHidden/>
          </w:rPr>
          <w:fldChar w:fldCharType="begin"/>
        </w:r>
        <w:r>
          <w:rPr>
            <w:noProof/>
            <w:webHidden/>
          </w:rPr>
          <w:instrText xml:space="preserve"> PAGEREF _Toc384213441 \h </w:instrText>
        </w:r>
        <w:r>
          <w:rPr>
            <w:noProof/>
            <w:webHidden/>
          </w:rPr>
        </w:r>
        <w:r>
          <w:rPr>
            <w:noProof/>
            <w:webHidden/>
          </w:rPr>
          <w:fldChar w:fldCharType="separate"/>
        </w:r>
        <w:r>
          <w:rPr>
            <w:noProof/>
            <w:webHidden/>
          </w:rPr>
          <w:t>147</w:t>
        </w:r>
        <w:r>
          <w:rPr>
            <w:noProof/>
            <w:webHidden/>
          </w:rPr>
          <w:fldChar w:fldCharType="end"/>
        </w:r>
      </w:hyperlink>
    </w:p>
    <w:p w14:paraId="4DEE49FA" w14:textId="77777777" w:rsidR="00FD7060" w:rsidRDefault="00FD7060">
      <w:pPr>
        <w:pStyle w:val="TableofFigures"/>
        <w:tabs>
          <w:tab w:val="right" w:leader="dot" w:pos="8494"/>
        </w:tabs>
        <w:rPr>
          <w:rFonts w:eastAsiaTheme="minorEastAsia"/>
          <w:noProof/>
          <w:sz w:val="22"/>
          <w:lang w:val="pt-BR" w:eastAsia="pt-BR"/>
        </w:rPr>
      </w:pPr>
      <w:hyperlink w:anchor="_Toc384213442" w:history="1">
        <w:r w:rsidRPr="008F58A5">
          <w:rPr>
            <w:rStyle w:val="Hyperlink"/>
            <w:b/>
            <w:noProof/>
          </w:rPr>
          <w:t>Listing 47.</w:t>
        </w:r>
        <w:r w:rsidRPr="008F58A5">
          <w:rPr>
            <w:rStyle w:val="Hyperlink"/>
            <w:noProof/>
          </w:rPr>
          <w:t xml:space="preserve"> The entry point of the tutorial game.</w:t>
        </w:r>
        <w:r>
          <w:rPr>
            <w:noProof/>
            <w:webHidden/>
          </w:rPr>
          <w:tab/>
        </w:r>
        <w:r>
          <w:rPr>
            <w:noProof/>
            <w:webHidden/>
          </w:rPr>
          <w:fldChar w:fldCharType="begin"/>
        </w:r>
        <w:r>
          <w:rPr>
            <w:noProof/>
            <w:webHidden/>
          </w:rPr>
          <w:instrText xml:space="preserve"> PAGEREF _Toc384213442 \h </w:instrText>
        </w:r>
        <w:r>
          <w:rPr>
            <w:noProof/>
            <w:webHidden/>
          </w:rPr>
        </w:r>
        <w:r>
          <w:rPr>
            <w:noProof/>
            <w:webHidden/>
          </w:rPr>
          <w:fldChar w:fldCharType="separate"/>
        </w:r>
        <w:r>
          <w:rPr>
            <w:noProof/>
            <w:webHidden/>
          </w:rPr>
          <w:t>149</w:t>
        </w:r>
        <w:r>
          <w:rPr>
            <w:noProof/>
            <w:webHidden/>
          </w:rPr>
          <w:fldChar w:fldCharType="end"/>
        </w:r>
      </w:hyperlink>
    </w:p>
    <w:p w14:paraId="4998DBE1" w14:textId="77777777" w:rsidR="00FD7060" w:rsidRDefault="00FD7060">
      <w:pPr>
        <w:pStyle w:val="TableofFigures"/>
        <w:tabs>
          <w:tab w:val="right" w:leader="dot" w:pos="8494"/>
        </w:tabs>
        <w:rPr>
          <w:rFonts w:eastAsiaTheme="minorEastAsia"/>
          <w:noProof/>
          <w:sz w:val="22"/>
          <w:lang w:val="pt-BR" w:eastAsia="pt-BR"/>
        </w:rPr>
      </w:pPr>
      <w:hyperlink w:anchor="_Toc384213443" w:history="1">
        <w:r w:rsidRPr="008F58A5">
          <w:rPr>
            <w:rStyle w:val="Hyperlink"/>
            <w:b/>
            <w:noProof/>
          </w:rPr>
          <w:t>Listing 48.</w:t>
        </w:r>
        <w:r w:rsidRPr="008F58A5">
          <w:rPr>
            <w:rStyle w:val="Hyperlink"/>
            <w:noProof/>
          </w:rPr>
          <w:t xml:space="preserve"> An initial list of player profiles.</w:t>
        </w:r>
        <w:r>
          <w:rPr>
            <w:noProof/>
            <w:webHidden/>
          </w:rPr>
          <w:tab/>
        </w:r>
        <w:r>
          <w:rPr>
            <w:noProof/>
            <w:webHidden/>
          </w:rPr>
          <w:fldChar w:fldCharType="begin"/>
        </w:r>
        <w:r>
          <w:rPr>
            <w:noProof/>
            <w:webHidden/>
          </w:rPr>
          <w:instrText xml:space="preserve"> PAGEREF _Toc384213443 \h </w:instrText>
        </w:r>
        <w:r>
          <w:rPr>
            <w:noProof/>
            <w:webHidden/>
          </w:rPr>
        </w:r>
        <w:r>
          <w:rPr>
            <w:noProof/>
            <w:webHidden/>
          </w:rPr>
          <w:fldChar w:fldCharType="separate"/>
        </w:r>
        <w:r>
          <w:rPr>
            <w:noProof/>
            <w:webHidden/>
          </w:rPr>
          <w:t>151</w:t>
        </w:r>
        <w:r>
          <w:rPr>
            <w:noProof/>
            <w:webHidden/>
          </w:rPr>
          <w:fldChar w:fldCharType="end"/>
        </w:r>
      </w:hyperlink>
    </w:p>
    <w:p w14:paraId="08381B56" w14:textId="77777777" w:rsidR="00FD7060" w:rsidRDefault="00FD7060">
      <w:pPr>
        <w:pStyle w:val="TableofFigures"/>
        <w:tabs>
          <w:tab w:val="right" w:leader="dot" w:pos="8494"/>
        </w:tabs>
        <w:rPr>
          <w:rFonts w:eastAsiaTheme="minorEastAsia"/>
          <w:noProof/>
          <w:sz w:val="22"/>
          <w:lang w:val="pt-BR" w:eastAsia="pt-BR"/>
        </w:rPr>
      </w:pPr>
      <w:hyperlink w:anchor="_Toc384213444" w:history="1">
        <w:r w:rsidRPr="008F58A5">
          <w:rPr>
            <w:rStyle w:val="Hyperlink"/>
            <w:b/>
            <w:noProof/>
          </w:rPr>
          <w:t>Listing 49.</w:t>
        </w:r>
        <w:r w:rsidRPr="008F58A5">
          <w:rPr>
            <w:rStyle w:val="Hyperlink"/>
            <w:noProof/>
          </w:rPr>
          <w:t xml:space="preserve"> Several player profiles in the list.</w:t>
        </w:r>
        <w:r>
          <w:rPr>
            <w:noProof/>
            <w:webHidden/>
          </w:rPr>
          <w:tab/>
        </w:r>
        <w:r>
          <w:rPr>
            <w:noProof/>
            <w:webHidden/>
          </w:rPr>
          <w:fldChar w:fldCharType="begin"/>
        </w:r>
        <w:r>
          <w:rPr>
            <w:noProof/>
            <w:webHidden/>
          </w:rPr>
          <w:instrText xml:space="preserve"> PAGEREF _Toc384213444 \h </w:instrText>
        </w:r>
        <w:r>
          <w:rPr>
            <w:noProof/>
            <w:webHidden/>
          </w:rPr>
        </w:r>
        <w:r>
          <w:rPr>
            <w:noProof/>
            <w:webHidden/>
          </w:rPr>
          <w:fldChar w:fldCharType="separate"/>
        </w:r>
        <w:r>
          <w:rPr>
            <w:noProof/>
            <w:webHidden/>
          </w:rPr>
          <w:t>151</w:t>
        </w:r>
        <w:r>
          <w:rPr>
            <w:noProof/>
            <w:webHidden/>
          </w:rPr>
          <w:fldChar w:fldCharType="end"/>
        </w:r>
      </w:hyperlink>
    </w:p>
    <w:p w14:paraId="6B7D687D" w14:textId="77777777" w:rsidR="00FD7060" w:rsidRDefault="00FD7060">
      <w:pPr>
        <w:pStyle w:val="TableofFigures"/>
        <w:tabs>
          <w:tab w:val="right" w:leader="dot" w:pos="8494"/>
        </w:tabs>
        <w:rPr>
          <w:rFonts w:eastAsiaTheme="minorEastAsia"/>
          <w:noProof/>
          <w:sz w:val="22"/>
          <w:lang w:val="pt-BR" w:eastAsia="pt-BR"/>
        </w:rPr>
      </w:pPr>
      <w:hyperlink w:anchor="_Toc384213445" w:history="1">
        <w:r w:rsidRPr="008F58A5">
          <w:rPr>
            <w:rStyle w:val="Hyperlink"/>
            <w:b/>
            <w:noProof/>
          </w:rPr>
          <w:t>Listing 50.</w:t>
        </w:r>
        <w:r w:rsidRPr="008F58A5">
          <w:rPr>
            <w:rStyle w:val="Hyperlink"/>
            <w:noProof/>
          </w:rPr>
          <w:t xml:space="preserve"> The player profile for average users.</w:t>
        </w:r>
        <w:r>
          <w:rPr>
            <w:noProof/>
            <w:webHidden/>
          </w:rPr>
          <w:tab/>
        </w:r>
        <w:r>
          <w:rPr>
            <w:noProof/>
            <w:webHidden/>
          </w:rPr>
          <w:fldChar w:fldCharType="begin"/>
        </w:r>
        <w:r>
          <w:rPr>
            <w:noProof/>
            <w:webHidden/>
          </w:rPr>
          <w:instrText xml:space="preserve"> PAGEREF _Toc384213445 \h </w:instrText>
        </w:r>
        <w:r>
          <w:rPr>
            <w:noProof/>
            <w:webHidden/>
          </w:rPr>
        </w:r>
        <w:r>
          <w:rPr>
            <w:noProof/>
            <w:webHidden/>
          </w:rPr>
          <w:fldChar w:fldCharType="separate"/>
        </w:r>
        <w:r>
          <w:rPr>
            <w:noProof/>
            <w:webHidden/>
          </w:rPr>
          <w:t>151</w:t>
        </w:r>
        <w:r>
          <w:rPr>
            <w:noProof/>
            <w:webHidden/>
          </w:rPr>
          <w:fldChar w:fldCharType="end"/>
        </w:r>
      </w:hyperlink>
    </w:p>
    <w:p w14:paraId="451E70BB" w14:textId="77777777" w:rsidR="00FD7060" w:rsidRDefault="00FD7060">
      <w:pPr>
        <w:pStyle w:val="TableofFigures"/>
        <w:tabs>
          <w:tab w:val="right" w:leader="dot" w:pos="8494"/>
        </w:tabs>
        <w:rPr>
          <w:rFonts w:eastAsiaTheme="minorEastAsia"/>
          <w:noProof/>
          <w:sz w:val="22"/>
          <w:lang w:val="pt-BR" w:eastAsia="pt-BR"/>
        </w:rPr>
      </w:pPr>
      <w:hyperlink w:anchor="_Toc384213446" w:history="1">
        <w:r w:rsidRPr="008F58A5">
          <w:rPr>
            <w:rStyle w:val="Hyperlink"/>
            <w:b/>
            <w:noProof/>
          </w:rPr>
          <w:t>Listing 51.</w:t>
        </w:r>
        <w:r w:rsidRPr="008F58A5">
          <w:rPr>
            <w:rStyle w:val="Hyperlink"/>
            <w:noProof/>
          </w:rPr>
          <w:t xml:space="preserve"> The settings for the graphical renderer.</w:t>
        </w:r>
        <w:r>
          <w:rPr>
            <w:noProof/>
            <w:webHidden/>
          </w:rPr>
          <w:tab/>
        </w:r>
        <w:r>
          <w:rPr>
            <w:noProof/>
            <w:webHidden/>
          </w:rPr>
          <w:fldChar w:fldCharType="begin"/>
        </w:r>
        <w:r>
          <w:rPr>
            <w:noProof/>
            <w:webHidden/>
          </w:rPr>
          <w:instrText xml:space="preserve"> PAGEREF _Toc384213446 \h </w:instrText>
        </w:r>
        <w:r>
          <w:rPr>
            <w:noProof/>
            <w:webHidden/>
          </w:rPr>
        </w:r>
        <w:r>
          <w:rPr>
            <w:noProof/>
            <w:webHidden/>
          </w:rPr>
          <w:fldChar w:fldCharType="separate"/>
        </w:r>
        <w:r>
          <w:rPr>
            <w:noProof/>
            <w:webHidden/>
          </w:rPr>
          <w:t>152</w:t>
        </w:r>
        <w:r>
          <w:rPr>
            <w:noProof/>
            <w:webHidden/>
          </w:rPr>
          <w:fldChar w:fldCharType="end"/>
        </w:r>
      </w:hyperlink>
    </w:p>
    <w:p w14:paraId="3BD7905F" w14:textId="77777777" w:rsidR="00FD7060" w:rsidRDefault="00FD7060">
      <w:pPr>
        <w:pStyle w:val="TableofFigures"/>
        <w:tabs>
          <w:tab w:val="right" w:leader="dot" w:pos="8494"/>
        </w:tabs>
        <w:rPr>
          <w:rFonts w:eastAsiaTheme="minorEastAsia"/>
          <w:noProof/>
          <w:sz w:val="22"/>
          <w:lang w:val="pt-BR" w:eastAsia="pt-BR"/>
        </w:rPr>
      </w:pPr>
      <w:hyperlink w:anchor="_Toc384213447" w:history="1">
        <w:r w:rsidRPr="008F58A5">
          <w:rPr>
            <w:rStyle w:val="Hyperlink"/>
            <w:b/>
            <w:noProof/>
          </w:rPr>
          <w:t>Listing 52.</w:t>
        </w:r>
        <w:r w:rsidRPr="008F58A5">
          <w:rPr>
            <w:rStyle w:val="Hyperlink"/>
            <w:noProof/>
          </w:rPr>
          <w:t xml:space="preserve"> The settings for audio playback.</w:t>
        </w:r>
        <w:r>
          <w:rPr>
            <w:noProof/>
            <w:webHidden/>
          </w:rPr>
          <w:tab/>
        </w:r>
        <w:r>
          <w:rPr>
            <w:noProof/>
            <w:webHidden/>
          </w:rPr>
          <w:fldChar w:fldCharType="begin"/>
        </w:r>
        <w:r>
          <w:rPr>
            <w:noProof/>
            <w:webHidden/>
          </w:rPr>
          <w:instrText xml:space="preserve"> PAGEREF _Toc384213447 \h </w:instrText>
        </w:r>
        <w:r>
          <w:rPr>
            <w:noProof/>
            <w:webHidden/>
          </w:rPr>
        </w:r>
        <w:r>
          <w:rPr>
            <w:noProof/>
            <w:webHidden/>
          </w:rPr>
          <w:fldChar w:fldCharType="separate"/>
        </w:r>
        <w:r>
          <w:rPr>
            <w:noProof/>
            <w:webHidden/>
          </w:rPr>
          <w:t>153</w:t>
        </w:r>
        <w:r>
          <w:rPr>
            <w:noProof/>
            <w:webHidden/>
          </w:rPr>
          <w:fldChar w:fldCharType="end"/>
        </w:r>
      </w:hyperlink>
    </w:p>
    <w:p w14:paraId="57CA6F91" w14:textId="77777777" w:rsidR="00FD7060" w:rsidRDefault="00FD7060">
      <w:pPr>
        <w:pStyle w:val="TableofFigures"/>
        <w:tabs>
          <w:tab w:val="right" w:leader="dot" w:pos="8494"/>
        </w:tabs>
        <w:rPr>
          <w:rFonts w:eastAsiaTheme="minorEastAsia"/>
          <w:noProof/>
          <w:sz w:val="22"/>
          <w:lang w:val="pt-BR" w:eastAsia="pt-BR"/>
        </w:rPr>
      </w:pPr>
      <w:hyperlink w:anchor="_Toc384213448" w:history="1">
        <w:r w:rsidRPr="008F58A5">
          <w:rPr>
            <w:rStyle w:val="Hyperlink"/>
            <w:b/>
            <w:noProof/>
          </w:rPr>
          <w:t>Listing 53.</w:t>
        </w:r>
        <w:r w:rsidRPr="008F58A5">
          <w:rPr>
            <w:rStyle w:val="Hyperlink"/>
            <w:noProof/>
          </w:rPr>
          <w:t xml:space="preserve"> Creating the output subsystems for the </w:t>
        </w:r>
        <w:r w:rsidRPr="008F58A5">
          <w:rPr>
            <w:rStyle w:val="Hyperlink"/>
            <w:rFonts w:ascii="Consolas" w:hAnsi="Consolas"/>
            <w:noProof/>
          </w:rPr>
          <w:t>GameApplication</w:t>
        </w:r>
        <w:r w:rsidRPr="008F58A5">
          <w:rPr>
            <w:rStyle w:val="Hyperlink"/>
            <w:noProof/>
          </w:rPr>
          <w:t>.</w:t>
        </w:r>
        <w:r>
          <w:rPr>
            <w:noProof/>
            <w:webHidden/>
          </w:rPr>
          <w:tab/>
        </w:r>
        <w:r>
          <w:rPr>
            <w:noProof/>
            <w:webHidden/>
          </w:rPr>
          <w:fldChar w:fldCharType="begin"/>
        </w:r>
        <w:r>
          <w:rPr>
            <w:noProof/>
            <w:webHidden/>
          </w:rPr>
          <w:instrText xml:space="preserve"> PAGEREF _Toc384213448 \h </w:instrText>
        </w:r>
        <w:r>
          <w:rPr>
            <w:noProof/>
            <w:webHidden/>
          </w:rPr>
        </w:r>
        <w:r>
          <w:rPr>
            <w:noProof/>
            <w:webHidden/>
          </w:rPr>
          <w:fldChar w:fldCharType="separate"/>
        </w:r>
        <w:r>
          <w:rPr>
            <w:noProof/>
            <w:webHidden/>
          </w:rPr>
          <w:t>153</w:t>
        </w:r>
        <w:r>
          <w:rPr>
            <w:noProof/>
            <w:webHidden/>
          </w:rPr>
          <w:fldChar w:fldCharType="end"/>
        </w:r>
      </w:hyperlink>
    </w:p>
    <w:p w14:paraId="0C26EC77" w14:textId="77777777" w:rsidR="00FD7060" w:rsidRDefault="00FD7060">
      <w:pPr>
        <w:pStyle w:val="TableofFigures"/>
        <w:tabs>
          <w:tab w:val="right" w:leader="dot" w:pos="8494"/>
        </w:tabs>
        <w:rPr>
          <w:rFonts w:eastAsiaTheme="minorEastAsia"/>
          <w:noProof/>
          <w:sz w:val="22"/>
          <w:lang w:val="pt-BR" w:eastAsia="pt-BR"/>
        </w:rPr>
      </w:pPr>
      <w:hyperlink w:anchor="_Toc384213449" w:history="1">
        <w:r w:rsidRPr="008F58A5">
          <w:rPr>
            <w:rStyle w:val="Hyperlink"/>
            <w:b/>
            <w:noProof/>
          </w:rPr>
          <w:t>Listing 54.</w:t>
        </w:r>
        <w:r w:rsidRPr="008F58A5">
          <w:rPr>
            <w:rStyle w:val="Hyperlink"/>
            <w:noProof/>
          </w:rPr>
          <w:t xml:space="preserve"> Creating the game logic.</w:t>
        </w:r>
        <w:r>
          <w:rPr>
            <w:noProof/>
            <w:webHidden/>
          </w:rPr>
          <w:tab/>
        </w:r>
        <w:r>
          <w:rPr>
            <w:noProof/>
            <w:webHidden/>
          </w:rPr>
          <w:fldChar w:fldCharType="begin"/>
        </w:r>
        <w:r>
          <w:rPr>
            <w:noProof/>
            <w:webHidden/>
          </w:rPr>
          <w:instrText xml:space="preserve"> PAGEREF _Toc384213449 \h </w:instrText>
        </w:r>
        <w:r>
          <w:rPr>
            <w:noProof/>
            <w:webHidden/>
          </w:rPr>
        </w:r>
        <w:r>
          <w:rPr>
            <w:noProof/>
            <w:webHidden/>
          </w:rPr>
          <w:fldChar w:fldCharType="separate"/>
        </w:r>
        <w:r>
          <w:rPr>
            <w:noProof/>
            <w:webHidden/>
          </w:rPr>
          <w:t>154</w:t>
        </w:r>
        <w:r>
          <w:rPr>
            <w:noProof/>
            <w:webHidden/>
          </w:rPr>
          <w:fldChar w:fldCharType="end"/>
        </w:r>
      </w:hyperlink>
    </w:p>
    <w:p w14:paraId="4C4A3C17" w14:textId="77777777" w:rsidR="00FD7060" w:rsidRDefault="00FD7060">
      <w:pPr>
        <w:pStyle w:val="TableofFigures"/>
        <w:tabs>
          <w:tab w:val="right" w:leader="dot" w:pos="8494"/>
        </w:tabs>
        <w:rPr>
          <w:rFonts w:eastAsiaTheme="minorEastAsia"/>
          <w:noProof/>
          <w:sz w:val="22"/>
          <w:lang w:val="pt-BR" w:eastAsia="pt-BR"/>
        </w:rPr>
      </w:pPr>
      <w:hyperlink w:anchor="_Toc384213450" w:history="1">
        <w:r w:rsidRPr="008F58A5">
          <w:rPr>
            <w:rStyle w:val="Hyperlink"/>
            <w:b/>
            <w:noProof/>
          </w:rPr>
          <w:t>Listing 55.</w:t>
        </w:r>
        <w:r w:rsidRPr="008F58A5">
          <w:rPr>
            <w:rStyle w:val="Hyperlink"/>
            <w:noProof/>
          </w:rPr>
          <w:t xml:space="preserve"> Creating the game view.</w:t>
        </w:r>
        <w:r>
          <w:rPr>
            <w:noProof/>
            <w:webHidden/>
          </w:rPr>
          <w:tab/>
        </w:r>
        <w:r>
          <w:rPr>
            <w:noProof/>
            <w:webHidden/>
          </w:rPr>
          <w:fldChar w:fldCharType="begin"/>
        </w:r>
        <w:r>
          <w:rPr>
            <w:noProof/>
            <w:webHidden/>
          </w:rPr>
          <w:instrText xml:space="preserve"> PAGEREF _Toc384213450 \h </w:instrText>
        </w:r>
        <w:r>
          <w:rPr>
            <w:noProof/>
            <w:webHidden/>
          </w:rPr>
        </w:r>
        <w:r>
          <w:rPr>
            <w:noProof/>
            <w:webHidden/>
          </w:rPr>
          <w:fldChar w:fldCharType="separate"/>
        </w:r>
        <w:r>
          <w:rPr>
            <w:noProof/>
            <w:webHidden/>
          </w:rPr>
          <w:t>154</w:t>
        </w:r>
        <w:r>
          <w:rPr>
            <w:noProof/>
            <w:webHidden/>
          </w:rPr>
          <w:fldChar w:fldCharType="end"/>
        </w:r>
      </w:hyperlink>
    </w:p>
    <w:p w14:paraId="56F0144C" w14:textId="77777777" w:rsidR="00FD7060" w:rsidRDefault="00FD7060">
      <w:pPr>
        <w:pStyle w:val="TableofFigures"/>
        <w:tabs>
          <w:tab w:val="right" w:leader="dot" w:pos="8494"/>
        </w:tabs>
        <w:rPr>
          <w:rFonts w:eastAsiaTheme="minorEastAsia"/>
          <w:noProof/>
          <w:sz w:val="22"/>
          <w:lang w:val="pt-BR" w:eastAsia="pt-BR"/>
        </w:rPr>
      </w:pPr>
      <w:hyperlink w:anchor="_Toc384213451" w:history="1">
        <w:r w:rsidRPr="008F58A5">
          <w:rPr>
            <w:rStyle w:val="Hyperlink"/>
            <w:b/>
            <w:noProof/>
          </w:rPr>
          <w:t>Listing 56.</w:t>
        </w:r>
        <w:r w:rsidRPr="008F58A5">
          <w:rPr>
            <w:rStyle w:val="Hyperlink"/>
            <w:noProof/>
          </w:rPr>
          <w:t xml:space="preserve"> Setting the game title.</w:t>
        </w:r>
        <w:r>
          <w:rPr>
            <w:noProof/>
            <w:webHidden/>
          </w:rPr>
          <w:tab/>
        </w:r>
        <w:r>
          <w:rPr>
            <w:noProof/>
            <w:webHidden/>
          </w:rPr>
          <w:fldChar w:fldCharType="begin"/>
        </w:r>
        <w:r>
          <w:rPr>
            <w:noProof/>
            <w:webHidden/>
          </w:rPr>
          <w:instrText xml:space="preserve"> PAGEREF _Toc384213451 \h </w:instrText>
        </w:r>
        <w:r>
          <w:rPr>
            <w:noProof/>
            <w:webHidden/>
          </w:rPr>
        </w:r>
        <w:r>
          <w:rPr>
            <w:noProof/>
            <w:webHidden/>
          </w:rPr>
          <w:fldChar w:fldCharType="separate"/>
        </w:r>
        <w:r>
          <w:rPr>
            <w:noProof/>
            <w:webHidden/>
          </w:rPr>
          <w:t>155</w:t>
        </w:r>
        <w:r>
          <w:rPr>
            <w:noProof/>
            <w:webHidden/>
          </w:rPr>
          <w:fldChar w:fldCharType="end"/>
        </w:r>
      </w:hyperlink>
    </w:p>
    <w:p w14:paraId="53478E8F" w14:textId="77777777" w:rsidR="00FD7060" w:rsidRDefault="00FD7060">
      <w:pPr>
        <w:pStyle w:val="TableofFigures"/>
        <w:tabs>
          <w:tab w:val="right" w:leader="dot" w:pos="8494"/>
        </w:tabs>
        <w:rPr>
          <w:rFonts w:eastAsiaTheme="minorEastAsia"/>
          <w:noProof/>
          <w:sz w:val="22"/>
          <w:lang w:val="pt-BR" w:eastAsia="pt-BR"/>
        </w:rPr>
      </w:pPr>
      <w:hyperlink w:anchor="_Toc384213452" w:history="1">
        <w:r w:rsidRPr="008F58A5">
          <w:rPr>
            <w:rStyle w:val="Hyperlink"/>
            <w:b/>
            <w:noProof/>
          </w:rPr>
          <w:t>Listing 57.</w:t>
        </w:r>
        <w:r w:rsidRPr="008F58A5">
          <w:rPr>
            <w:rStyle w:val="Hyperlink"/>
            <w:noProof/>
          </w:rPr>
          <w:t xml:space="preserve"> Creating and initializing a custom resource cache.</w:t>
        </w:r>
        <w:r>
          <w:rPr>
            <w:noProof/>
            <w:webHidden/>
          </w:rPr>
          <w:tab/>
        </w:r>
        <w:r>
          <w:rPr>
            <w:noProof/>
            <w:webHidden/>
          </w:rPr>
          <w:fldChar w:fldCharType="begin"/>
        </w:r>
        <w:r>
          <w:rPr>
            <w:noProof/>
            <w:webHidden/>
          </w:rPr>
          <w:instrText xml:space="preserve"> PAGEREF _Toc384213452 \h </w:instrText>
        </w:r>
        <w:r>
          <w:rPr>
            <w:noProof/>
            <w:webHidden/>
          </w:rPr>
        </w:r>
        <w:r>
          <w:rPr>
            <w:noProof/>
            <w:webHidden/>
          </w:rPr>
          <w:fldChar w:fldCharType="separate"/>
        </w:r>
        <w:r>
          <w:rPr>
            <w:noProof/>
            <w:webHidden/>
          </w:rPr>
          <w:t>155</w:t>
        </w:r>
        <w:r>
          <w:rPr>
            <w:noProof/>
            <w:webHidden/>
          </w:rPr>
          <w:fldChar w:fldCharType="end"/>
        </w:r>
      </w:hyperlink>
    </w:p>
    <w:p w14:paraId="7B34F3D0" w14:textId="77777777" w:rsidR="00FD7060" w:rsidRDefault="00FD7060">
      <w:pPr>
        <w:pStyle w:val="TableofFigures"/>
        <w:tabs>
          <w:tab w:val="right" w:leader="dot" w:pos="8494"/>
        </w:tabs>
        <w:rPr>
          <w:rFonts w:eastAsiaTheme="minorEastAsia"/>
          <w:noProof/>
          <w:sz w:val="22"/>
          <w:lang w:val="pt-BR" w:eastAsia="pt-BR"/>
        </w:rPr>
      </w:pPr>
      <w:hyperlink w:anchor="_Toc384213453" w:history="1">
        <w:r w:rsidRPr="008F58A5">
          <w:rPr>
            <w:rStyle w:val="Hyperlink"/>
            <w:b/>
            <w:noProof/>
          </w:rPr>
          <w:t>Listing 58.</w:t>
        </w:r>
        <w:r w:rsidRPr="008F58A5">
          <w:rPr>
            <w:rStyle w:val="Hyperlink"/>
            <w:noProof/>
          </w:rPr>
          <w:t xml:space="preserve"> Initializing the </w:t>
        </w:r>
        <w:r w:rsidRPr="008F58A5">
          <w:rPr>
            <w:rStyle w:val="Hyperlink"/>
            <w:rFonts w:ascii="Consolas" w:hAnsi="Consolas"/>
            <w:noProof/>
          </w:rPr>
          <w:t>Application</w:t>
        </w:r>
        <w:r w:rsidRPr="008F58A5">
          <w:rPr>
            <w:rStyle w:val="Hyperlink"/>
            <w:noProof/>
          </w:rPr>
          <w:t>.</w:t>
        </w:r>
        <w:r>
          <w:rPr>
            <w:noProof/>
            <w:webHidden/>
          </w:rPr>
          <w:tab/>
        </w:r>
        <w:r>
          <w:rPr>
            <w:noProof/>
            <w:webHidden/>
          </w:rPr>
          <w:fldChar w:fldCharType="begin"/>
        </w:r>
        <w:r>
          <w:rPr>
            <w:noProof/>
            <w:webHidden/>
          </w:rPr>
          <w:instrText xml:space="preserve"> PAGEREF _Toc384213453 \h </w:instrText>
        </w:r>
        <w:r>
          <w:rPr>
            <w:noProof/>
            <w:webHidden/>
          </w:rPr>
        </w:r>
        <w:r>
          <w:rPr>
            <w:noProof/>
            <w:webHidden/>
          </w:rPr>
          <w:fldChar w:fldCharType="separate"/>
        </w:r>
        <w:r>
          <w:rPr>
            <w:noProof/>
            <w:webHidden/>
          </w:rPr>
          <w:t>156</w:t>
        </w:r>
        <w:r>
          <w:rPr>
            <w:noProof/>
            <w:webHidden/>
          </w:rPr>
          <w:fldChar w:fldCharType="end"/>
        </w:r>
      </w:hyperlink>
    </w:p>
    <w:p w14:paraId="397A7A09" w14:textId="77777777" w:rsidR="00FD7060" w:rsidRDefault="00FD7060">
      <w:pPr>
        <w:pStyle w:val="TableofFigures"/>
        <w:tabs>
          <w:tab w:val="right" w:leader="dot" w:pos="8494"/>
        </w:tabs>
        <w:rPr>
          <w:rFonts w:eastAsiaTheme="minorEastAsia"/>
          <w:noProof/>
          <w:sz w:val="22"/>
          <w:lang w:val="pt-BR" w:eastAsia="pt-BR"/>
        </w:rPr>
      </w:pPr>
      <w:hyperlink w:anchor="_Toc384213454" w:history="1">
        <w:r w:rsidRPr="008F58A5">
          <w:rPr>
            <w:rStyle w:val="Hyperlink"/>
            <w:b/>
            <w:noProof/>
          </w:rPr>
          <w:t>Listing 59.</w:t>
        </w:r>
        <w:r w:rsidRPr="008F58A5">
          <w:rPr>
            <w:rStyle w:val="Hyperlink"/>
            <w:noProof/>
          </w:rPr>
          <w:t xml:space="preserve"> Creating the game Physics.</w:t>
        </w:r>
        <w:r>
          <w:rPr>
            <w:noProof/>
            <w:webHidden/>
          </w:rPr>
          <w:tab/>
        </w:r>
        <w:r>
          <w:rPr>
            <w:noProof/>
            <w:webHidden/>
          </w:rPr>
          <w:fldChar w:fldCharType="begin"/>
        </w:r>
        <w:r>
          <w:rPr>
            <w:noProof/>
            <w:webHidden/>
          </w:rPr>
          <w:instrText xml:space="preserve"> PAGEREF _Toc384213454 \h </w:instrText>
        </w:r>
        <w:r>
          <w:rPr>
            <w:noProof/>
            <w:webHidden/>
          </w:rPr>
        </w:r>
        <w:r>
          <w:rPr>
            <w:noProof/>
            <w:webHidden/>
          </w:rPr>
          <w:fldChar w:fldCharType="separate"/>
        </w:r>
        <w:r>
          <w:rPr>
            <w:noProof/>
            <w:webHidden/>
          </w:rPr>
          <w:t>157</w:t>
        </w:r>
        <w:r>
          <w:rPr>
            <w:noProof/>
            <w:webHidden/>
          </w:rPr>
          <w:fldChar w:fldCharType="end"/>
        </w:r>
      </w:hyperlink>
    </w:p>
    <w:p w14:paraId="2AA86E55" w14:textId="77777777" w:rsidR="00FD7060" w:rsidRDefault="00FD7060">
      <w:pPr>
        <w:pStyle w:val="TableofFigures"/>
        <w:tabs>
          <w:tab w:val="right" w:leader="dot" w:pos="8494"/>
        </w:tabs>
        <w:rPr>
          <w:rFonts w:eastAsiaTheme="minorEastAsia"/>
          <w:noProof/>
          <w:sz w:val="22"/>
          <w:lang w:val="pt-BR" w:eastAsia="pt-BR"/>
        </w:rPr>
      </w:pPr>
      <w:hyperlink w:anchor="_Toc384213455" w:history="1">
        <w:r w:rsidRPr="008F58A5">
          <w:rPr>
            <w:rStyle w:val="Hyperlink"/>
            <w:b/>
            <w:noProof/>
          </w:rPr>
          <w:t>Listing 60.</w:t>
        </w:r>
        <w:r w:rsidRPr="008F58A5">
          <w:rPr>
            <w:rStyle w:val="Hyperlink"/>
            <w:noProof/>
          </w:rPr>
          <w:t xml:space="preserve"> The game states header.</w:t>
        </w:r>
        <w:r>
          <w:rPr>
            <w:noProof/>
            <w:webHidden/>
          </w:rPr>
          <w:tab/>
        </w:r>
        <w:r>
          <w:rPr>
            <w:noProof/>
            <w:webHidden/>
          </w:rPr>
          <w:fldChar w:fldCharType="begin"/>
        </w:r>
        <w:r>
          <w:rPr>
            <w:noProof/>
            <w:webHidden/>
          </w:rPr>
          <w:instrText xml:space="preserve"> PAGEREF _Toc384213455 \h </w:instrText>
        </w:r>
        <w:r>
          <w:rPr>
            <w:noProof/>
            <w:webHidden/>
          </w:rPr>
        </w:r>
        <w:r>
          <w:rPr>
            <w:noProof/>
            <w:webHidden/>
          </w:rPr>
          <w:fldChar w:fldCharType="separate"/>
        </w:r>
        <w:r>
          <w:rPr>
            <w:noProof/>
            <w:webHidden/>
          </w:rPr>
          <w:t>159</w:t>
        </w:r>
        <w:r>
          <w:rPr>
            <w:noProof/>
            <w:webHidden/>
          </w:rPr>
          <w:fldChar w:fldCharType="end"/>
        </w:r>
      </w:hyperlink>
    </w:p>
    <w:p w14:paraId="1A9D7C29" w14:textId="77777777" w:rsidR="00FD7060" w:rsidRDefault="00FD7060">
      <w:pPr>
        <w:pStyle w:val="TableofFigures"/>
        <w:tabs>
          <w:tab w:val="right" w:leader="dot" w:pos="8494"/>
        </w:tabs>
        <w:rPr>
          <w:rFonts w:eastAsiaTheme="minorEastAsia"/>
          <w:noProof/>
          <w:sz w:val="22"/>
          <w:lang w:val="pt-BR" w:eastAsia="pt-BR"/>
        </w:rPr>
      </w:pPr>
      <w:hyperlink w:anchor="_Toc384213456" w:history="1">
        <w:r w:rsidRPr="008F58A5">
          <w:rPr>
            <w:rStyle w:val="Hyperlink"/>
            <w:b/>
            <w:noProof/>
          </w:rPr>
          <w:t>Listing 61.</w:t>
        </w:r>
        <w:r w:rsidRPr="008F58A5">
          <w:rPr>
            <w:rStyle w:val="Hyperlink"/>
            <w:noProof/>
          </w:rPr>
          <w:t xml:space="preserve"> The initialization game state.</w:t>
        </w:r>
        <w:r>
          <w:rPr>
            <w:noProof/>
            <w:webHidden/>
          </w:rPr>
          <w:tab/>
        </w:r>
        <w:r>
          <w:rPr>
            <w:noProof/>
            <w:webHidden/>
          </w:rPr>
          <w:fldChar w:fldCharType="begin"/>
        </w:r>
        <w:r>
          <w:rPr>
            <w:noProof/>
            <w:webHidden/>
          </w:rPr>
          <w:instrText xml:space="preserve"> PAGEREF _Toc384213456 \h </w:instrText>
        </w:r>
        <w:r>
          <w:rPr>
            <w:noProof/>
            <w:webHidden/>
          </w:rPr>
        </w:r>
        <w:r>
          <w:rPr>
            <w:noProof/>
            <w:webHidden/>
          </w:rPr>
          <w:fldChar w:fldCharType="separate"/>
        </w:r>
        <w:r>
          <w:rPr>
            <w:noProof/>
            <w:webHidden/>
          </w:rPr>
          <w:t>163</w:t>
        </w:r>
        <w:r>
          <w:rPr>
            <w:noProof/>
            <w:webHidden/>
          </w:rPr>
          <w:fldChar w:fldCharType="end"/>
        </w:r>
      </w:hyperlink>
    </w:p>
    <w:p w14:paraId="26B0FD19" w14:textId="77777777" w:rsidR="00FD7060" w:rsidRDefault="00FD7060">
      <w:pPr>
        <w:pStyle w:val="TableofFigures"/>
        <w:tabs>
          <w:tab w:val="right" w:leader="dot" w:pos="8494"/>
        </w:tabs>
        <w:rPr>
          <w:rFonts w:eastAsiaTheme="minorEastAsia"/>
          <w:noProof/>
          <w:sz w:val="22"/>
          <w:lang w:val="pt-BR" w:eastAsia="pt-BR"/>
        </w:rPr>
      </w:pPr>
      <w:hyperlink w:anchor="_Toc384213457" w:history="1">
        <w:r w:rsidRPr="008F58A5">
          <w:rPr>
            <w:rStyle w:val="Hyperlink"/>
            <w:b/>
            <w:noProof/>
          </w:rPr>
          <w:t>Listing 62.</w:t>
        </w:r>
        <w:r w:rsidRPr="008F58A5">
          <w:rPr>
            <w:rStyle w:val="Hyperlink"/>
            <w:noProof/>
          </w:rPr>
          <w:t xml:space="preserve"> A </w:t>
        </w:r>
        <w:r w:rsidRPr="008F58A5">
          <w:rPr>
            <w:rStyle w:val="Hyperlink"/>
            <w:rFonts w:ascii="Consolas" w:hAnsi="Consolas"/>
            <w:noProof/>
          </w:rPr>
          <w:t>GameStateFactory</w:t>
        </w:r>
        <w:r w:rsidRPr="008F58A5">
          <w:rPr>
            <w:rStyle w:val="Hyperlink"/>
            <w:noProof/>
          </w:rPr>
          <w:t xml:space="preserve"> for the tutorial game.</w:t>
        </w:r>
        <w:r>
          <w:rPr>
            <w:noProof/>
            <w:webHidden/>
          </w:rPr>
          <w:tab/>
        </w:r>
        <w:r>
          <w:rPr>
            <w:noProof/>
            <w:webHidden/>
          </w:rPr>
          <w:fldChar w:fldCharType="begin"/>
        </w:r>
        <w:r>
          <w:rPr>
            <w:noProof/>
            <w:webHidden/>
          </w:rPr>
          <w:instrText xml:space="preserve"> PAGEREF _Toc384213457 \h </w:instrText>
        </w:r>
        <w:r>
          <w:rPr>
            <w:noProof/>
            <w:webHidden/>
          </w:rPr>
        </w:r>
        <w:r>
          <w:rPr>
            <w:noProof/>
            <w:webHidden/>
          </w:rPr>
          <w:fldChar w:fldCharType="separate"/>
        </w:r>
        <w:r>
          <w:rPr>
            <w:noProof/>
            <w:webHidden/>
          </w:rPr>
          <w:t>164</w:t>
        </w:r>
        <w:r>
          <w:rPr>
            <w:noProof/>
            <w:webHidden/>
          </w:rPr>
          <w:fldChar w:fldCharType="end"/>
        </w:r>
      </w:hyperlink>
    </w:p>
    <w:p w14:paraId="6EEA7781" w14:textId="77777777" w:rsidR="00FD7060" w:rsidRDefault="00FD7060">
      <w:pPr>
        <w:pStyle w:val="TableofFigures"/>
        <w:tabs>
          <w:tab w:val="right" w:leader="dot" w:pos="8494"/>
        </w:tabs>
        <w:rPr>
          <w:rFonts w:eastAsiaTheme="minorEastAsia"/>
          <w:noProof/>
          <w:sz w:val="22"/>
          <w:lang w:val="pt-BR" w:eastAsia="pt-BR"/>
        </w:rPr>
      </w:pPr>
      <w:hyperlink w:anchor="_Toc384213458" w:history="1">
        <w:r w:rsidRPr="008F58A5">
          <w:rPr>
            <w:rStyle w:val="Hyperlink"/>
            <w:b/>
            <w:noProof/>
          </w:rPr>
          <w:t>Listing 63.</w:t>
        </w:r>
        <w:r w:rsidRPr="008F58A5">
          <w:rPr>
            <w:rStyle w:val="Hyperlink"/>
            <w:noProof/>
          </w:rPr>
          <w:t xml:space="preserve"> Defining the </w:t>
        </w:r>
        <w:r w:rsidRPr="008F58A5">
          <w:rPr>
            <w:rStyle w:val="Hyperlink"/>
            <w:rFonts w:ascii="Consolas" w:hAnsi="Consolas"/>
            <w:noProof/>
          </w:rPr>
          <w:t>GameStateFactory</w:t>
        </w:r>
        <w:r w:rsidRPr="008F58A5">
          <w:rPr>
            <w:rStyle w:val="Hyperlink"/>
            <w:noProof/>
          </w:rPr>
          <w:t xml:space="preserve"> for the Game Logic layer.</w:t>
        </w:r>
        <w:r>
          <w:rPr>
            <w:noProof/>
            <w:webHidden/>
          </w:rPr>
          <w:tab/>
        </w:r>
        <w:r>
          <w:rPr>
            <w:noProof/>
            <w:webHidden/>
          </w:rPr>
          <w:fldChar w:fldCharType="begin"/>
        </w:r>
        <w:r>
          <w:rPr>
            <w:noProof/>
            <w:webHidden/>
          </w:rPr>
          <w:instrText xml:space="preserve"> PAGEREF _Toc384213458 \h </w:instrText>
        </w:r>
        <w:r>
          <w:rPr>
            <w:noProof/>
            <w:webHidden/>
          </w:rPr>
        </w:r>
        <w:r>
          <w:rPr>
            <w:noProof/>
            <w:webHidden/>
          </w:rPr>
          <w:fldChar w:fldCharType="separate"/>
        </w:r>
        <w:r>
          <w:rPr>
            <w:noProof/>
            <w:webHidden/>
          </w:rPr>
          <w:t>165</w:t>
        </w:r>
        <w:r>
          <w:rPr>
            <w:noProof/>
            <w:webHidden/>
          </w:rPr>
          <w:fldChar w:fldCharType="end"/>
        </w:r>
      </w:hyperlink>
    </w:p>
    <w:p w14:paraId="33F77E62" w14:textId="77777777" w:rsidR="00FD7060" w:rsidRDefault="00FD7060">
      <w:pPr>
        <w:pStyle w:val="TableofFigures"/>
        <w:tabs>
          <w:tab w:val="right" w:leader="dot" w:pos="8494"/>
        </w:tabs>
        <w:rPr>
          <w:rFonts w:eastAsiaTheme="minorEastAsia"/>
          <w:noProof/>
          <w:sz w:val="22"/>
          <w:lang w:val="pt-BR" w:eastAsia="pt-BR"/>
        </w:rPr>
      </w:pPr>
      <w:hyperlink w:anchor="_Toc384213459" w:history="1">
        <w:r w:rsidRPr="008F58A5">
          <w:rPr>
            <w:rStyle w:val="Hyperlink"/>
            <w:b/>
            <w:noProof/>
          </w:rPr>
          <w:t>Listing 64.</w:t>
        </w:r>
        <w:r w:rsidRPr="008F58A5">
          <w:rPr>
            <w:rStyle w:val="Hyperlink"/>
            <w:noProof/>
          </w:rPr>
          <w:t xml:space="preserve"> Brainstorming the components data-driven layout.</w:t>
        </w:r>
        <w:r>
          <w:rPr>
            <w:noProof/>
            <w:webHidden/>
          </w:rPr>
          <w:tab/>
        </w:r>
        <w:r>
          <w:rPr>
            <w:noProof/>
            <w:webHidden/>
          </w:rPr>
          <w:fldChar w:fldCharType="begin"/>
        </w:r>
        <w:r>
          <w:rPr>
            <w:noProof/>
            <w:webHidden/>
          </w:rPr>
          <w:instrText xml:space="preserve"> PAGEREF _Toc384213459 \h </w:instrText>
        </w:r>
        <w:r>
          <w:rPr>
            <w:noProof/>
            <w:webHidden/>
          </w:rPr>
        </w:r>
        <w:r>
          <w:rPr>
            <w:noProof/>
            <w:webHidden/>
          </w:rPr>
          <w:fldChar w:fldCharType="separate"/>
        </w:r>
        <w:r>
          <w:rPr>
            <w:noProof/>
            <w:webHidden/>
          </w:rPr>
          <w:t>166</w:t>
        </w:r>
        <w:r>
          <w:rPr>
            <w:noProof/>
            <w:webHidden/>
          </w:rPr>
          <w:fldChar w:fldCharType="end"/>
        </w:r>
      </w:hyperlink>
    </w:p>
    <w:p w14:paraId="38B84C72" w14:textId="77777777" w:rsidR="00FD7060" w:rsidRDefault="00FD7060">
      <w:pPr>
        <w:pStyle w:val="TableofFigures"/>
        <w:tabs>
          <w:tab w:val="right" w:leader="dot" w:pos="8494"/>
        </w:tabs>
        <w:rPr>
          <w:rFonts w:eastAsiaTheme="minorEastAsia"/>
          <w:noProof/>
          <w:sz w:val="22"/>
          <w:lang w:val="pt-BR" w:eastAsia="pt-BR"/>
        </w:rPr>
      </w:pPr>
      <w:hyperlink w:anchor="_Toc384213460" w:history="1">
        <w:r w:rsidRPr="008F58A5">
          <w:rPr>
            <w:rStyle w:val="Hyperlink"/>
            <w:b/>
            <w:noProof/>
          </w:rPr>
          <w:t>Listing 65.</w:t>
        </w:r>
        <w:r w:rsidRPr="008F58A5">
          <w:rPr>
            <w:rStyle w:val="Hyperlink"/>
            <w:noProof/>
          </w:rPr>
          <w:t xml:space="preserve"> Defining the </w:t>
        </w:r>
        <w:r w:rsidRPr="008F58A5">
          <w:rPr>
            <w:rStyle w:val="Hyperlink"/>
            <w:rFonts w:ascii="Consolas" w:hAnsi="Consolas"/>
            <w:noProof/>
          </w:rPr>
          <w:t>HealthComponent</w:t>
        </w:r>
        <w:r w:rsidRPr="008F58A5">
          <w:rPr>
            <w:rStyle w:val="Hyperlink"/>
            <w:noProof/>
          </w:rPr>
          <w:t>.</w:t>
        </w:r>
        <w:r>
          <w:rPr>
            <w:noProof/>
            <w:webHidden/>
          </w:rPr>
          <w:tab/>
        </w:r>
        <w:r>
          <w:rPr>
            <w:noProof/>
            <w:webHidden/>
          </w:rPr>
          <w:fldChar w:fldCharType="begin"/>
        </w:r>
        <w:r>
          <w:rPr>
            <w:noProof/>
            <w:webHidden/>
          </w:rPr>
          <w:instrText xml:space="preserve"> PAGEREF _Toc384213460 \h </w:instrText>
        </w:r>
        <w:r>
          <w:rPr>
            <w:noProof/>
            <w:webHidden/>
          </w:rPr>
        </w:r>
        <w:r>
          <w:rPr>
            <w:noProof/>
            <w:webHidden/>
          </w:rPr>
          <w:fldChar w:fldCharType="separate"/>
        </w:r>
        <w:r>
          <w:rPr>
            <w:noProof/>
            <w:webHidden/>
          </w:rPr>
          <w:t>167</w:t>
        </w:r>
        <w:r>
          <w:rPr>
            <w:noProof/>
            <w:webHidden/>
          </w:rPr>
          <w:fldChar w:fldCharType="end"/>
        </w:r>
      </w:hyperlink>
    </w:p>
    <w:p w14:paraId="115978E6" w14:textId="77777777" w:rsidR="00FD7060" w:rsidRDefault="00FD7060">
      <w:pPr>
        <w:pStyle w:val="TableofFigures"/>
        <w:tabs>
          <w:tab w:val="right" w:leader="dot" w:pos="8494"/>
        </w:tabs>
        <w:rPr>
          <w:rFonts w:eastAsiaTheme="minorEastAsia"/>
          <w:noProof/>
          <w:sz w:val="22"/>
          <w:lang w:val="pt-BR" w:eastAsia="pt-BR"/>
        </w:rPr>
      </w:pPr>
      <w:hyperlink w:anchor="_Toc384213461" w:history="1">
        <w:r w:rsidRPr="008F58A5">
          <w:rPr>
            <w:rStyle w:val="Hyperlink"/>
            <w:b/>
            <w:noProof/>
          </w:rPr>
          <w:t>Listing 66.</w:t>
        </w:r>
        <w:r w:rsidRPr="008F58A5">
          <w:rPr>
            <w:rStyle w:val="Hyperlink"/>
            <w:noProof/>
          </w:rPr>
          <w:t xml:space="preserve"> Implementing the data-driven </w:t>
        </w:r>
        <w:r w:rsidRPr="008F58A5">
          <w:rPr>
            <w:rStyle w:val="Hyperlink"/>
            <w:rFonts w:ascii="Consolas" w:hAnsi="Consolas"/>
            <w:noProof/>
          </w:rPr>
          <w:t>HealthComponent</w:t>
        </w:r>
        <w:r w:rsidRPr="008F58A5">
          <w:rPr>
            <w:rStyle w:val="Hyperlink"/>
            <w:noProof/>
          </w:rPr>
          <w:t>.</w:t>
        </w:r>
        <w:r>
          <w:rPr>
            <w:noProof/>
            <w:webHidden/>
          </w:rPr>
          <w:tab/>
        </w:r>
        <w:r>
          <w:rPr>
            <w:noProof/>
            <w:webHidden/>
          </w:rPr>
          <w:fldChar w:fldCharType="begin"/>
        </w:r>
        <w:r>
          <w:rPr>
            <w:noProof/>
            <w:webHidden/>
          </w:rPr>
          <w:instrText xml:space="preserve"> PAGEREF _Toc384213461 \h </w:instrText>
        </w:r>
        <w:r>
          <w:rPr>
            <w:noProof/>
            <w:webHidden/>
          </w:rPr>
        </w:r>
        <w:r>
          <w:rPr>
            <w:noProof/>
            <w:webHidden/>
          </w:rPr>
          <w:fldChar w:fldCharType="separate"/>
        </w:r>
        <w:r>
          <w:rPr>
            <w:noProof/>
            <w:webHidden/>
          </w:rPr>
          <w:t>168</w:t>
        </w:r>
        <w:r>
          <w:rPr>
            <w:noProof/>
            <w:webHidden/>
          </w:rPr>
          <w:fldChar w:fldCharType="end"/>
        </w:r>
      </w:hyperlink>
    </w:p>
    <w:p w14:paraId="307FCDF9" w14:textId="77777777" w:rsidR="00FD7060" w:rsidRDefault="00FD7060">
      <w:pPr>
        <w:pStyle w:val="TableofFigures"/>
        <w:tabs>
          <w:tab w:val="right" w:leader="dot" w:pos="8494"/>
        </w:tabs>
        <w:rPr>
          <w:rFonts w:eastAsiaTheme="minorEastAsia"/>
          <w:noProof/>
          <w:sz w:val="22"/>
          <w:lang w:val="pt-BR" w:eastAsia="pt-BR"/>
        </w:rPr>
      </w:pPr>
      <w:hyperlink w:anchor="_Toc384213462" w:history="1">
        <w:r w:rsidRPr="008F58A5">
          <w:rPr>
            <w:rStyle w:val="Hyperlink"/>
            <w:b/>
            <w:noProof/>
          </w:rPr>
          <w:t>Listing 67.</w:t>
        </w:r>
        <w:r w:rsidRPr="008F58A5">
          <w:rPr>
            <w:rStyle w:val="Hyperlink"/>
            <w:noProof/>
          </w:rPr>
          <w:t xml:space="preserve"> The tutorial game's </w:t>
        </w:r>
        <w:r w:rsidRPr="008F58A5">
          <w:rPr>
            <w:rStyle w:val="Hyperlink"/>
            <w:rFonts w:ascii="Consolas" w:hAnsi="Consolas"/>
            <w:noProof/>
          </w:rPr>
          <w:t>ActorFactory</w:t>
        </w:r>
        <w:r w:rsidRPr="008F58A5">
          <w:rPr>
            <w:rStyle w:val="Hyperlink"/>
            <w:noProof/>
          </w:rPr>
          <w:t>.</w:t>
        </w:r>
        <w:r>
          <w:rPr>
            <w:noProof/>
            <w:webHidden/>
          </w:rPr>
          <w:tab/>
        </w:r>
        <w:r>
          <w:rPr>
            <w:noProof/>
            <w:webHidden/>
          </w:rPr>
          <w:fldChar w:fldCharType="begin"/>
        </w:r>
        <w:r>
          <w:rPr>
            <w:noProof/>
            <w:webHidden/>
          </w:rPr>
          <w:instrText xml:space="preserve"> PAGEREF _Toc384213462 \h </w:instrText>
        </w:r>
        <w:r>
          <w:rPr>
            <w:noProof/>
            <w:webHidden/>
          </w:rPr>
        </w:r>
        <w:r>
          <w:rPr>
            <w:noProof/>
            <w:webHidden/>
          </w:rPr>
          <w:fldChar w:fldCharType="separate"/>
        </w:r>
        <w:r>
          <w:rPr>
            <w:noProof/>
            <w:webHidden/>
          </w:rPr>
          <w:t>170</w:t>
        </w:r>
        <w:r>
          <w:rPr>
            <w:noProof/>
            <w:webHidden/>
          </w:rPr>
          <w:fldChar w:fldCharType="end"/>
        </w:r>
      </w:hyperlink>
    </w:p>
    <w:p w14:paraId="320D88B3" w14:textId="77777777" w:rsidR="00FD7060" w:rsidRDefault="00FD7060">
      <w:pPr>
        <w:pStyle w:val="TableofFigures"/>
        <w:tabs>
          <w:tab w:val="right" w:leader="dot" w:pos="8494"/>
        </w:tabs>
        <w:rPr>
          <w:rFonts w:eastAsiaTheme="minorEastAsia"/>
          <w:noProof/>
          <w:sz w:val="22"/>
          <w:lang w:val="pt-BR" w:eastAsia="pt-BR"/>
        </w:rPr>
      </w:pPr>
      <w:hyperlink w:anchor="_Toc384213463" w:history="1">
        <w:r w:rsidRPr="008F58A5">
          <w:rPr>
            <w:rStyle w:val="Hyperlink"/>
            <w:b/>
            <w:noProof/>
          </w:rPr>
          <w:t>Listing 68.</w:t>
        </w:r>
        <w:r w:rsidRPr="008F58A5">
          <w:rPr>
            <w:rStyle w:val="Hyperlink"/>
            <w:noProof/>
          </w:rPr>
          <w:t xml:space="preserve"> Registering the components to the </w:t>
        </w:r>
        <w:r w:rsidRPr="008F58A5">
          <w:rPr>
            <w:rStyle w:val="Hyperlink"/>
            <w:rFonts w:ascii="Consolas" w:hAnsi="Consolas"/>
            <w:noProof/>
          </w:rPr>
          <w:t>ActorFactory</w:t>
        </w:r>
        <w:r w:rsidRPr="008F58A5">
          <w:rPr>
            <w:rStyle w:val="Hyperlink"/>
            <w:noProof/>
          </w:rPr>
          <w:t>.</w:t>
        </w:r>
        <w:r>
          <w:rPr>
            <w:noProof/>
            <w:webHidden/>
          </w:rPr>
          <w:tab/>
        </w:r>
        <w:r>
          <w:rPr>
            <w:noProof/>
            <w:webHidden/>
          </w:rPr>
          <w:fldChar w:fldCharType="begin"/>
        </w:r>
        <w:r>
          <w:rPr>
            <w:noProof/>
            <w:webHidden/>
          </w:rPr>
          <w:instrText xml:space="preserve"> PAGEREF _Toc384213463 \h </w:instrText>
        </w:r>
        <w:r>
          <w:rPr>
            <w:noProof/>
            <w:webHidden/>
          </w:rPr>
        </w:r>
        <w:r>
          <w:rPr>
            <w:noProof/>
            <w:webHidden/>
          </w:rPr>
          <w:fldChar w:fldCharType="separate"/>
        </w:r>
        <w:r>
          <w:rPr>
            <w:noProof/>
            <w:webHidden/>
          </w:rPr>
          <w:t>170</w:t>
        </w:r>
        <w:r>
          <w:rPr>
            <w:noProof/>
            <w:webHidden/>
          </w:rPr>
          <w:fldChar w:fldCharType="end"/>
        </w:r>
      </w:hyperlink>
    </w:p>
    <w:p w14:paraId="4C41FA31" w14:textId="77777777" w:rsidR="00FD7060" w:rsidRDefault="00FD7060">
      <w:pPr>
        <w:pStyle w:val="TableofFigures"/>
        <w:tabs>
          <w:tab w:val="right" w:leader="dot" w:pos="8494"/>
        </w:tabs>
        <w:rPr>
          <w:rFonts w:eastAsiaTheme="minorEastAsia"/>
          <w:noProof/>
          <w:sz w:val="22"/>
          <w:lang w:val="pt-BR" w:eastAsia="pt-BR"/>
        </w:rPr>
      </w:pPr>
      <w:hyperlink w:anchor="_Toc384213464" w:history="1">
        <w:r w:rsidRPr="008F58A5">
          <w:rPr>
            <w:rStyle w:val="Hyperlink"/>
            <w:b/>
            <w:noProof/>
          </w:rPr>
          <w:t>Listing 69.</w:t>
        </w:r>
        <w:r w:rsidRPr="008F58A5">
          <w:rPr>
            <w:rStyle w:val="Hyperlink"/>
            <w:noProof/>
          </w:rPr>
          <w:t xml:space="preserve"> Creating the custom factory in the tutorial’s game logic.</w:t>
        </w:r>
        <w:r>
          <w:rPr>
            <w:noProof/>
            <w:webHidden/>
          </w:rPr>
          <w:tab/>
        </w:r>
        <w:r>
          <w:rPr>
            <w:noProof/>
            <w:webHidden/>
          </w:rPr>
          <w:fldChar w:fldCharType="begin"/>
        </w:r>
        <w:r>
          <w:rPr>
            <w:noProof/>
            <w:webHidden/>
          </w:rPr>
          <w:instrText xml:space="preserve"> PAGEREF _Toc384213464 \h </w:instrText>
        </w:r>
        <w:r>
          <w:rPr>
            <w:noProof/>
            <w:webHidden/>
          </w:rPr>
        </w:r>
        <w:r>
          <w:rPr>
            <w:noProof/>
            <w:webHidden/>
          </w:rPr>
          <w:fldChar w:fldCharType="separate"/>
        </w:r>
        <w:r>
          <w:rPr>
            <w:noProof/>
            <w:webHidden/>
          </w:rPr>
          <w:t>171</w:t>
        </w:r>
        <w:r>
          <w:rPr>
            <w:noProof/>
            <w:webHidden/>
          </w:rPr>
          <w:fldChar w:fldCharType="end"/>
        </w:r>
      </w:hyperlink>
    </w:p>
    <w:p w14:paraId="1A28085D" w14:textId="77777777" w:rsidR="00FD7060" w:rsidRDefault="00FD7060">
      <w:pPr>
        <w:pStyle w:val="TableofFigures"/>
        <w:tabs>
          <w:tab w:val="right" w:leader="dot" w:pos="8494"/>
        </w:tabs>
        <w:rPr>
          <w:rFonts w:eastAsiaTheme="minorEastAsia"/>
          <w:noProof/>
          <w:sz w:val="22"/>
          <w:lang w:val="pt-BR" w:eastAsia="pt-BR"/>
        </w:rPr>
      </w:pPr>
      <w:hyperlink w:anchor="_Toc384213465" w:history="1">
        <w:r w:rsidRPr="008F58A5">
          <w:rPr>
            <w:rStyle w:val="Hyperlink"/>
            <w:b/>
            <w:noProof/>
          </w:rPr>
          <w:t>Listing 70.</w:t>
        </w:r>
        <w:r w:rsidRPr="008F58A5">
          <w:rPr>
            <w:rStyle w:val="Hyperlink"/>
            <w:noProof/>
          </w:rPr>
          <w:t xml:space="preserve"> Creating the first actors.</w:t>
        </w:r>
        <w:r>
          <w:rPr>
            <w:noProof/>
            <w:webHidden/>
          </w:rPr>
          <w:tab/>
        </w:r>
        <w:r>
          <w:rPr>
            <w:noProof/>
            <w:webHidden/>
          </w:rPr>
          <w:fldChar w:fldCharType="begin"/>
        </w:r>
        <w:r>
          <w:rPr>
            <w:noProof/>
            <w:webHidden/>
          </w:rPr>
          <w:instrText xml:space="preserve"> PAGEREF _Toc384213465 \h </w:instrText>
        </w:r>
        <w:r>
          <w:rPr>
            <w:noProof/>
            <w:webHidden/>
          </w:rPr>
        </w:r>
        <w:r>
          <w:rPr>
            <w:noProof/>
            <w:webHidden/>
          </w:rPr>
          <w:fldChar w:fldCharType="separate"/>
        </w:r>
        <w:r>
          <w:rPr>
            <w:noProof/>
            <w:webHidden/>
          </w:rPr>
          <w:t>172</w:t>
        </w:r>
        <w:r>
          <w:rPr>
            <w:noProof/>
            <w:webHidden/>
          </w:rPr>
          <w:fldChar w:fldCharType="end"/>
        </w:r>
      </w:hyperlink>
    </w:p>
    <w:p w14:paraId="0CD5941B" w14:textId="77777777" w:rsidR="00FD7060" w:rsidRDefault="00FD7060">
      <w:pPr>
        <w:pStyle w:val="TableofFigures"/>
        <w:tabs>
          <w:tab w:val="right" w:leader="dot" w:pos="8494"/>
        </w:tabs>
        <w:rPr>
          <w:rFonts w:eastAsiaTheme="minorEastAsia"/>
          <w:noProof/>
          <w:sz w:val="22"/>
          <w:lang w:val="pt-BR" w:eastAsia="pt-BR"/>
        </w:rPr>
      </w:pPr>
      <w:hyperlink w:anchor="_Toc384213466" w:history="1">
        <w:r w:rsidRPr="008F58A5">
          <w:rPr>
            <w:rStyle w:val="Hyperlink"/>
            <w:b/>
            <w:noProof/>
          </w:rPr>
          <w:t>Listing 71.</w:t>
        </w:r>
        <w:r w:rsidRPr="008F58A5">
          <w:rPr>
            <w:rStyle w:val="Hyperlink"/>
            <w:noProof/>
          </w:rPr>
          <w:t xml:space="preserve"> Initializing the game actors.</w:t>
        </w:r>
        <w:r>
          <w:rPr>
            <w:noProof/>
            <w:webHidden/>
          </w:rPr>
          <w:tab/>
        </w:r>
        <w:r>
          <w:rPr>
            <w:noProof/>
            <w:webHidden/>
          </w:rPr>
          <w:fldChar w:fldCharType="begin"/>
        </w:r>
        <w:r>
          <w:rPr>
            <w:noProof/>
            <w:webHidden/>
          </w:rPr>
          <w:instrText xml:space="preserve"> PAGEREF _Toc384213466 \h </w:instrText>
        </w:r>
        <w:r>
          <w:rPr>
            <w:noProof/>
            <w:webHidden/>
          </w:rPr>
        </w:r>
        <w:r>
          <w:rPr>
            <w:noProof/>
            <w:webHidden/>
          </w:rPr>
          <w:fldChar w:fldCharType="separate"/>
        </w:r>
        <w:r>
          <w:rPr>
            <w:noProof/>
            <w:webHidden/>
          </w:rPr>
          <w:t>172</w:t>
        </w:r>
        <w:r>
          <w:rPr>
            <w:noProof/>
            <w:webHidden/>
          </w:rPr>
          <w:fldChar w:fldCharType="end"/>
        </w:r>
      </w:hyperlink>
    </w:p>
    <w:p w14:paraId="789F8BC0" w14:textId="77777777" w:rsidR="00FD7060" w:rsidRDefault="00FD7060">
      <w:pPr>
        <w:pStyle w:val="TableofFigures"/>
        <w:tabs>
          <w:tab w:val="right" w:leader="dot" w:pos="8494"/>
        </w:tabs>
        <w:rPr>
          <w:rFonts w:eastAsiaTheme="minorEastAsia"/>
          <w:noProof/>
          <w:sz w:val="22"/>
          <w:lang w:val="pt-BR" w:eastAsia="pt-BR"/>
        </w:rPr>
      </w:pPr>
      <w:hyperlink w:anchor="_Toc384213467" w:history="1">
        <w:r w:rsidRPr="008F58A5">
          <w:rPr>
            <w:rStyle w:val="Hyperlink"/>
            <w:b/>
            <w:noProof/>
          </w:rPr>
          <w:t>Listing 72.</w:t>
        </w:r>
        <w:r w:rsidRPr="008F58A5">
          <w:rPr>
            <w:rStyle w:val="Hyperlink"/>
            <w:noProof/>
          </w:rPr>
          <w:t xml:space="preserve"> A draft for the first game actor.</w:t>
        </w:r>
        <w:r>
          <w:rPr>
            <w:noProof/>
            <w:webHidden/>
          </w:rPr>
          <w:tab/>
        </w:r>
        <w:r>
          <w:rPr>
            <w:noProof/>
            <w:webHidden/>
          </w:rPr>
          <w:fldChar w:fldCharType="begin"/>
        </w:r>
        <w:r>
          <w:rPr>
            <w:noProof/>
            <w:webHidden/>
          </w:rPr>
          <w:instrText xml:space="preserve"> PAGEREF _Toc384213467 \h </w:instrText>
        </w:r>
        <w:r>
          <w:rPr>
            <w:noProof/>
            <w:webHidden/>
          </w:rPr>
        </w:r>
        <w:r>
          <w:rPr>
            <w:noProof/>
            <w:webHidden/>
          </w:rPr>
          <w:fldChar w:fldCharType="separate"/>
        </w:r>
        <w:r>
          <w:rPr>
            <w:noProof/>
            <w:webHidden/>
          </w:rPr>
          <w:t>172</w:t>
        </w:r>
        <w:r>
          <w:rPr>
            <w:noProof/>
            <w:webHidden/>
          </w:rPr>
          <w:fldChar w:fldCharType="end"/>
        </w:r>
      </w:hyperlink>
    </w:p>
    <w:p w14:paraId="1BC12A95" w14:textId="77777777" w:rsidR="00FD7060" w:rsidRDefault="00FD7060">
      <w:pPr>
        <w:pStyle w:val="TableofFigures"/>
        <w:tabs>
          <w:tab w:val="right" w:leader="dot" w:pos="8494"/>
        </w:tabs>
        <w:rPr>
          <w:rFonts w:eastAsiaTheme="minorEastAsia"/>
          <w:noProof/>
          <w:sz w:val="22"/>
          <w:lang w:val="pt-BR" w:eastAsia="pt-BR"/>
        </w:rPr>
      </w:pPr>
      <w:hyperlink w:anchor="_Toc384213468" w:history="1">
        <w:r w:rsidRPr="008F58A5">
          <w:rPr>
            <w:rStyle w:val="Hyperlink"/>
            <w:b/>
            <w:noProof/>
          </w:rPr>
          <w:t>Listing 73.</w:t>
        </w:r>
        <w:r w:rsidRPr="008F58A5">
          <w:rPr>
            <w:rStyle w:val="Hyperlink"/>
            <w:noProof/>
          </w:rPr>
          <w:t xml:space="preserve"> Creating and adding the actor to the game logic.</w:t>
        </w:r>
        <w:r>
          <w:rPr>
            <w:noProof/>
            <w:webHidden/>
          </w:rPr>
          <w:tab/>
        </w:r>
        <w:r>
          <w:rPr>
            <w:noProof/>
            <w:webHidden/>
          </w:rPr>
          <w:fldChar w:fldCharType="begin"/>
        </w:r>
        <w:r>
          <w:rPr>
            <w:noProof/>
            <w:webHidden/>
          </w:rPr>
          <w:instrText xml:space="preserve"> PAGEREF _Toc384213468 \h </w:instrText>
        </w:r>
        <w:r>
          <w:rPr>
            <w:noProof/>
            <w:webHidden/>
          </w:rPr>
        </w:r>
        <w:r>
          <w:rPr>
            <w:noProof/>
            <w:webHidden/>
          </w:rPr>
          <w:fldChar w:fldCharType="separate"/>
        </w:r>
        <w:r>
          <w:rPr>
            <w:noProof/>
            <w:webHidden/>
          </w:rPr>
          <w:t>173</w:t>
        </w:r>
        <w:r>
          <w:rPr>
            <w:noProof/>
            <w:webHidden/>
          </w:rPr>
          <w:fldChar w:fldCharType="end"/>
        </w:r>
      </w:hyperlink>
    </w:p>
    <w:p w14:paraId="5C8B43E9" w14:textId="77777777" w:rsidR="00FD7060" w:rsidRDefault="00FD7060">
      <w:pPr>
        <w:pStyle w:val="TableofFigures"/>
        <w:tabs>
          <w:tab w:val="right" w:leader="dot" w:pos="8494"/>
        </w:tabs>
        <w:rPr>
          <w:rFonts w:eastAsiaTheme="minorEastAsia"/>
          <w:noProof/>
          <w:sz w:val="22"/>
          <w:lang w:val="pt-BR" w:eastAsia="pt-BR"/>
        </w:rPr>
      </w:pPr>
      <w:hyperlink w:anchor="_Toc384213469" w:history="1">
        <w:r w:rsidRPr="008F58A5">
          <w:rPr>
            <w:rStyle w:val="Hyperlink"/>
            <w:b/>
            <w:noProof/>
          </w:rPr>
          <w:t>Listing 74.</w:t>
        </w:r>
        <w:r w:rsidRPr="008F58A5">
          <w:rPr>
            <w:rStyle w:val="Hyperlink"/>
            <w:noProof/>
          </w:rPr>
          <w:t xml:space="preserve"> Attaching a few more components into the actor.</w:t>
        </w:r>
        <w:r>
          <w:rPr>
            <w:noProof/>
            <w:webHidden/>
          </w:rPr>
          <w:tab/>
        </w:r>
        <w:r>
          <w:rPr>
            <w:noProof/>
            <w:webHidden/>
          </w:rPr>
          <w:fldChar w:fldCharType="begin"/>
        </w:r>
        <w:r>
          <w:rPr>
            <w:noProof/>
            <w:webHidden/>
          </w:rPr>
          <w:instrText xml:space="preserve"> PAGEREF _Toc384213469 \h </w:instrText>
        </w:r>
        <w:r>
          <w:rPr>
            <w:noProof/>
            <w:webHidden/>
          </w:rPr>
        </w:r>
        <w:r>
          <w:rPr>
            <w:noProof/>
            <w:webHidden/>
          </w:rPr>
          <w:fldChar w:fldCharType="separate"/>
        </w:r>
        <w:r>
          <w:rPr>
            <w:noProof/>
            <w:webHidden/>
          </w:rPr>
          <w:t>174</w:t>
        </w:r>
        <w:r>
          <w:rPr>
            <w:noProof/>
            <w:webHidden/>
          </w:rPr>
          <w:fldChar w:fldCharType="end"/>
        </w:r>
      </w:hyperlink>
    </w:p>
    <w:p w14:paraId="65B91ACF" w14:textId="77777777" w:rsidR="00FD7060" w:rsidRDefault="00FD7060">
      <w:pPr>
        <w:pStyle w:val="TableofFigures"/>
        <w:tabs>
          <w:tab w:val="right" w:leader="dot" w:pos="8494"/>
        </w:tabs>
        <w:rPr>
          <w:rFonts w:eastAsiaTheme="minorEastAsia"/>
          <w:noProof/>
          <w:sz w:val="22"/>
          <w:lang w:val="pt-BR" w:eastAsia="pt-BR"/>
        </w:rPr>
      </w:pPr>
      <w:hyperlink w:anchor="_Toc384213470" w:history="1">
        <w:r w:rsidRPr="008F58A5">
          <w:rPr>
            <w:rStyle w:val="Hyperlink"/>
            <w:b/>
            <w:noProof/>
          </w:rPr>
          <w:t>Listing 75.</w:t>
        </w:r>
        <w:r w:rsidRPr="008F58A5">
          <w:rPr>
            <w:rStyle w:val="Hyperlink"/>
            <w:noProof/>
          </w:rPr>
          <w:t xml:space="preserve"> Adding the actor the Physics subsystem.</w:t>
        </w:r>
        <w:r>
          <w:rPr>
            <w:noProof/>
            <w:webHidden/>
          </w:rPr>
          <w:tab/>
        </w:r>
        <w:r>
          <w:rPr>
            <w:noProof/>
            <w:webHidden/>
          </w:rPr>
          <w:fldChar w:fldCharType="begin"/>
        </w:r>
        <w:r>
          <w:rPr>
            <w:noProof/>
            <w:webHidden/>
          </w:rPr>
          <w:instrText xml:space="preserve"> PAGEREF _Toc384213470 \h </w:instrText>
        </w:r>
        <w:r>
          <w:rPr>
            <w:noProof/>
            <w:webHidden/>
          </w:rPr>
        </w:r>
        <w:r>
          <w:rPr>
            <w:noProof/>
            <w:webHidden/>
          </w:rPr>
          <w:fldChar w:fldCharType="separate"/>
        </w:r>
        <w:r>
          <w:rPr>
            <w:noProof/>
            <w:webHidden/>
          </w:rPr>
          <w:t>175</w:t>
        </w:r>
        <w:r>
          <w:rPr>
            <w:noProof/>
            <w:webHidden/>
          </w:rPr>
          <w:fldChar w:fldCharType="end"/>
        </w:r>
      </w:hyperlink>
    </w:p>
    <w:p w14:paraId="094656E3" w14:textId="77777777" w:rsidR="00FD7060" w:rsidRDefault="00FD7060">
      <w:pPr>
        <w:pStyle w:val="TableofFigures"/>
        <w:tabs>
          <w:tab w:val="right" w:leader="dot" w:pos="8494"/>
        </w:tabs>
        <w:rPr>
          <w:rFonts w:eastAsiaTheme="minorEastAsia"/>
          <w:noProof/>
          <w:sz w:val="22"/>
          <w:lang w:val="pt-BR" w:eastAsia="pt-BR"/>
        </w:rPr>
      </w:pPr>
      <w:hyperlink w:anchor="_Toc384213471" w:history="1">
        <w:r w:rsidRPr="008F58A5">
          <w:rPr>
            <w:rStyle w:val="Hyperlink"/>
            <w:b/>
            <w:noProof/>
          </w:rPr>
          <w:t>Listing 76.</w:t>
        </w:r>
        <w:r w:rsidRPr="008F58A5">
          <w:rPr>
            <w:rStyle w:val="Hyperlink"/>
            <w:noProof/>
          </w:rPr>
          <w:t xml:space="preserve"> Changing the collision shape to a box.</w:t>
        </w:r>
        <w:r>
          <w:rPr>
            <w:noProof/>
            <w:webHidden/>
          </w:rPr>
          <w:tab/>
        </w:r>
        <w:r>
          <w:rPr>
            <w:noProof/>
            <w:webHidden/>
          </w:rPr>
          <w:fldChar w:fldCharType="begin"/>
        </w:r>
        <w:r>
          <w:rPr>
            <w:noProof/>
            <w:webHidden/>
          </w:rPr>
          <w:instrText xml:space="preserve"> PAGEREF _Toc384213471 \h </w:instrText>
        </w:r>
        <w:r>
          <w:rPr>
            <w:noProof/>
            <w:webHidden/>
          </w:rPr>
        </w:r>
        <w:r>
          <w:rPr>
            <w:noProof/>
            <w:webHidden/>
          </w:rPr>
          <w:fldChar w:fldCharType="separate"/>
        </w:r>
        <w:r>
          <w:rPr>
            <w:noProof/>
            <w:webHidden/>
          </w:rPr>
          <w:t>176</w:t>
        </w:r>
        <w:r>
          <w:rPr>
            <w:noProof/>
            <w:webHidden/>
          </w:rPr>
          <w:fldChar w:fldCharType="end"/>
        </w:r>
      </w:hyperlink>
    </w:p>
    <w:p w14:paraId="6A7FF437" w14:textId="77777777" w:rsidR="00FD7060" w:rsidRDefault="00FD7060">
      <w:pPr>
        <w:pStyle w:val="TableofFigures"/>
        <w:tabs>
          <w:tab w:val="right" w:leader="dot" w:pos="8494"/>
        </w:tabs>
        <w:rPr>
          <w:rFonts w:eastAsiaTheme="minorEastAsia"/>
          <w:noProof/>
          <w:sz w:val="22"/>
          <w:lang w:val="pt-BR" w:eastAsia="pt-BR"/>
        </w:rPr>
      </w:pPr>
      <w:hyperlink w:anchor="_Toc384213472" w:history="1">
        <w:r w:rsidRPr="008F58A5">
          <w:rPr>
            <w:rStyle w:val="Hyperlink"/>
            <w:b/>
            <w:noProof/>
          </w:rPr>
          <w:t>Listing 77.</w:t>
        </w:r>
        <w:r w:rsidRPr="008F58A5">
          <w:rPr>
            <w:rStyle w:val="Hyperlink"/>
            <w:noProof/>
          </w:rPr>
          <w:t xml:space="preserve"> The XML resource for enemy actors.</w:t>
        </w:r>
        <w:r>
          <w:rPr>
            <w:noProof/>
            <w:webHidden/>
          </w:rPr>
          <w:tab/>
        </w:r>
        <w:r>
          <w:rPr>
            <w:noProof/>
            <w:webHidden/>
          </w:rPr>
          <w:fldChar w:fldCharType="begin"/>
        </w:r>
        <w:r>
          <w:rPr>
            <w:noProof/>
            <w:webHidden/>
          </w:rPr>
          <w:instrText xml:space="preserve"> PAGEREF _Toc384213472 \h </w:instrText>
        </w:r>
        <w:r>
          <w:rPr>
            <w:noProof/>
            <w:webHidden/>
          </w:rPr>
        </w:r>
        <w:r>
          <w:rPr>
            <w:noProof/>
            <w:webHidden/>
          </w:rPr>
          <w:fldChar w:fldCharType="separate"/>
        </w:r>
        <w:r>
          <w:rPr>
            <w:noProof/>
            <w:webHidden/>
          </w:rPr>
          <w:t>178</w:t>
        </w:r>
        <w:r>
          <w:rPr>
            <w:noProof/>
            <w:webHidden/>
          </w:rPr>
          <w:fldChar w:fldCharType="end"/>
        </w:r>
      </w:hyperlink>
    </w:p>
    <w:p w14:paraId="49C8D332" w14:textId="77777777" w:rsidR="00FD7060" w:rsidRDefault="00FD7060">
      <w:pPr>
        <w:pStyle w:val="TableofFigures"/>
        <w:tabs>
          <w:tab w:val="right" w:leader="dot" w:pos="8494"/>
        </w:tabs>
        <w:rPr>
          <w:rFonts w:eastAsiaTheme="minorEastAsia"/>
          <w:noProof/>
          <w:sz w:val="22"/>
          <w:lang w:val="pt-BR" w:eastAsia="pt-BR"/>
        </w:rPr>
      </w:pPr>
      <w:hyperlink w:anchor="_Toc384213473" w:history="1">
        <w:r w:rsidRPr="008F58A5">
          <w:rPr>
            <w:rStyle w:val="Hyperlink"/>
            <w:b/>
            <w:noProof/>
          </w:rPr>
          <w:t>Listing 78.</w:t>
        </w:r>
        <w:r w:rsidRPr="008F58A5">
          <w:rPr>
            <w:rStyle w:val="Hyperlink"/>
            <w:noProof/>
          </w:rPr>
          <w:t xml:space="preserve"> The XML resource for bullet actors.</w:t>
        </w:r>
        <w:r>
          <w:rPr>
            <w:noProof/>
            <w:webHidden/>
          </w:rPr>
          <w:tab/>
        </w:r>
        <w:r>
          <w:rPr>
            <w:noProof/>
            <w:webHidden/>
          </w:rPr>
          <w:fldChar w:fldCharType="begin"/>
        </w:r>
        <w:r>
          <w:rPr>
            <w:noProof/>
            <w:webHidden/>
          </w:rPr>
          <w:instrText xml:space="preserve"> PAGEREF _Toc384213473 \h </w:instrText>
        </w:r>
        <w:r>
          <w:rPr>
            <w:noProof/>
            <w:webHidden/>
          </w:rPr>
        </w:r>
        <w:r>
          <w:rPr>
            <w:noProof/>
            <w:webHidden/>
          </w:rPr>
          <w:fldChar w:fldCharType="separate"/>
        </w:r>
        <w:r>
          <w:rPr>
            <w:noProof/>
            <w:webHidden/>
          </w:rPr>
          <w:t>179</w:t>
        </w:r>
        <w:r>
          <w:rPr>
            <w:noProof/>
            <w:webHidden/>
          </w:rPr>
          <w:fldChar w:fldCharType="end"/>
        </w:r>
      </w:hyperlink>
    </w:p>
    <w:p w14:paraId="385B109D" w14:textId="77777777" w:rsidR="00FD7060" w:rsidRDefault="00FD7060">
      <w:pPr>
        <w:pStyle w:val="TableofFigures"/>
        <w:tabs>
          <w:tab w:val="right" w:leader="dot" w:pos="8494"/>
        </w:tabs>
        <w:rPr>
          <w:rFonts w:eastAsiaTheme="minorEastAsia"/>
          <w:noProof/>
          <w:sz w:val="22"/>
          <w:lang w:val="pt-BR" w:eastAsia="pt-BR"/>
        </w:rPr>
      </w:pPr>
      <w:hyperlink w:anchor="_Toc384213474" w:history="1">
        <w:r w:rsidRPr="008F58A5">
          <w:rPr>
            <w:rStyle w:val="Hyperlink"/>
            <w:b/>
            <w:noProof/>
          </w:rPr>
          <w:t>Listing 79.</w:t>
        </w:r>
        <w:r w:rsidRPr="008F58A5">
          <w:rPr>
            <w:rStyle w:val="Hyperlink"/>
            <w:noProof/>
          </w:rPr>
          <w:t xml:space="preserve"> The XML resource for bomb actors.</w:t>
        </w:r>
        <w:r>
          <w:rPr>
            <w:noProof/>
            <w:webHidden/>
          </w:rPr>
          <w:tab/>
        </w:r>
        <w:r>
          <w:rPr>
            <w:noProof/>
            <w:webHidden/>
          </w:rPr>
          <w:fldChar w:fldCharType="begin"/>
        </w:r>
        <w:r>
          <w:rPr>
            <w:noProof/>
            <w:webHidden/>
          </w:rPr>
          <w:instrText xml:space="preserve"> PAGEREF _Toc384213474 \h </w:instrText>
        </w:r>
        <w:r>
          <w:rPr>
            <w:noProof/>
            <w:webHidden/>
          </w:rPr>
        </w:r>
        <w:r>
          <w:rPr>
            <w:noProof/>
            <w:webHidden/>
          </w:rPr>
          <w:fldChar w:fldCharType="separate"/>
        </w:r>
        <w:r>
          <w:rPr>
            <w:noProof/>
            <w:webHidden/>
          </w:rPr>
          <w:t>180</w:t>
        </w:r>
        <w:r>
          <w:rPr>
            <w:noProof/>
            <w:webHidden/>
          </w:rPr>
          <w:fldChar w:fldCharType="end"/>
        </w:r>
      </w:hyperlink>
    </w:p>
    <w:p w14:paraId="18991CA5" w14:textId="77777777" w:rsidR="00FD7060" w:rsidRDefault="00FD7060">
      <w:pPr>
        <w:pStyle w:val="TableofFigures"/>
        <w:tabs>
          <w:tab w:val="right" w:leader="dot" w:pos="8494"/>
        </w:tabs>
        <w:rPr>
          <w:rFonts w:eastAsiaTheme="minorEastAsia"/>
          <w:noProof/>
          <w:sz w:val="22"/>
          <w:lang w:val="pt-BR" w:eastAsia="pt-BR"/>
        </w:rPr>
      </w:pPr>
      <w:hyperlink w:anchor="_Toc384213475" w:history="1">
        <w:r w:rsidRPr="008F58A5">
          <w:rPr>
            <w:rStyle w:val="Hyperlink"/>
            <w:b/>
            <w:noProof/>
          </w:rPr>
          <w:t>Listing 80.</w:t>
        </w:r>
        <w:r w:rsidRPr="008F58A5">
          <w:rPr>
            <w:rStyle w:val="Hyperlink"/>
            <w:noProof/>
          </w:rPr>
          <w:t xml:space="preserve"> Refactoring the Running game state.</w:t>
        </w:r>
        <w:r>
          <w:rPr>
            <w:noProof/>
            <w:webHidden/>
          </w:rPr>
          <w:tab/>
        </w:r>
        <w:r>
          <w:rPr>
            <w:noProof/>
            <w:webHidden/>
          </w:rPr>
          <w:fldChar w:fldCharType="begin"/>
        </w:r>
        <w:r>
          <w:rPr>
            <w:noProof/>
            <w:webHidden/>
          </w:rPr>
          <w:instrText xml:space="preserve"> PAGEREF _Toc384213475 \h </w:instrText>
        </w:r>
        <w:r>
          <w:rPr>
            <w:noProof/>
            <w:webHidden/>
          </w:rPr>
        </w:r>
        <w:r>
          <w:rPr>
            <w:noProof/>
            <w:webHidden/>
          </w:rPr>
          <w:fldChar w:fldCharType="separate"/>
        </w:r>
        <w:r>
          <w:rPr>
            <w:noProof/>
            <w:webHidden/>
          </w:rPr>
          <w:t>181</w:t>
        </w:r>
        <w:r>
          <w:rPr>
            <w:noProof/>
            <w:webHidden/>
          </w:rPr>
          <w:fldChar w:fldCharType="end"/>
        </w:r>
      </w:hyperlink>
    </w:p>
    <w:p w14:paraId="44ECB5F7" w14:textId="77777777" w:rsidR="00FD7060" w:rsidRDefault="00FD7060">
      <w:pPr>
        <w:pStyle w:val="TableofFigures"/>
        <w:tabs>
          <w:tab w:val="right" w:leader="dot" w:pos="8494"/>
        </w:tabs>
        <w:rPr>
          <w:rFonts w:eastAsiaTheme="minorEastAsia"/>
          <w:noProof/>
          <w:sz w:val="22"/>
          <w:lang w:val="pt-BR" w:eastAsia="pt-BR"/>
        </w:rPr>
      </w:pPr>
      <w:hyperlink w:anchor="_Toc384213476" w:history="1">
        <w:r w:rsidRPr="008F58A5">
          <w:rPr>
            <w:rStyle w:val="Hyperlink"/>
            <w:b/>
            <w:noProof/>
          </w:rPr>
          <w:t>Listing 81.</w:t>
        </w:r>
        <w:r w:rsidRPr="008F58A5">
          <w:rPr>
            <w:rStyle w:val="Hyperlink"/>
            <w:noProof/>
          </w:rPr>
          <w:t xml:space="preserve"> Implementing the new methods of the refactor.</w:t>
        </w:r>
        <w:r>
          <w:rPr>
            <w:noProof/>
            <w:webHidden/>
          </w:rPr>
          <w:tab/>
        </w:r>
        <w:r>
          <w:rPr>
            <w:noProof/>
            <w:webHidden/>
          </w:rPr>
          <w:fldChar w:fldCharType="begin"/>
        </w:r>
        <w:r>
          <w:rPr>
            <w:noProof/>
            <w:webHidden/>
          </w:rPr>
          <w:instrText xml:space="preserve"> PAGEREF _Toc384213476 \h </w:instrText>
        </w:r>
        <w:r>
          <w:rPr>
            <w:noProof/>
            <w:webHidden/>
          </w:rPr>
        </w:r>
        <w:r>
          <w:rPr>
            <w:noProof/>
            <w:webHidden/>
          </w:rPr>
          <w:fldChar w:fldCharType="separate"/>
        </w:r>
        <w:r>
          <w:rPr>
            <w:noProof/>
            <w:webHidden/>
          </w:rPr>
          <w:t>182</w:t>
        </w:r>
        <w:r>
          <w:rPr>
            <w:noProof/>
            <w:webHidden/>
          </w:rPr>
          <w:fldChar w:fldCharType="end"/>
        </w:r>
      </w:hyperlink>
    </w:p>
    <w:p w14:paraId="480D9E45" w14:textId="77777777" w:rsidR="00FD7060" w:rsidRDefault="00FD7060">
      <w:pPr>
        <w:pStyle w:val="TableofFigures"/>
        <w:tabs>
          <w:tab w:val="right" w:leader="dot" w:pos="8494"/>
        </w:tabs>
        <w:rPr>
          <w:rFonts w:eastAsiaTheme="minorEastAsia"/>
          <w:noProof/>
          <w:sz w:val="22"/>
          <w:lang w:val="pt-BR" w:eastAsia="pt-BR"/>
        </w:rPr>
      </w:pPr>
      <w:hyperlink w:anchor="_Toc384213477" w:history="1">
        <w:r w:rsidRPr="008F58A5">
          <w:rPr>
            <w:rStyle w:val="Hyperlink"/>
            <w:b/>
            <w:noProof/>
          </w:rPr>
          <w:t>Listing 82.</w:t>
        </w:r>
        <w:r w:rsidRPr="008F58A5">
          <w:rPr>
            <w:rStyle w:val="Hyperlink"/>
            <w:noProof/>
          </w:rPr>
          <w:t xml:space="preserve"> Defining many enemies at once using the alien actor archetype.</w:t>
        </w:r>
        <w:r>
          <w:rPr>
            <w:noProof/>
            <w:webHidden/>
          </w:rPr>
          <w:tab/>
        </w:r>
        <w:r>
          <w:rPr>
            <w:noProof/>
            <w:webHidden/>
          </w:rPr>
          <w:fldChar w:fldCharType="begin"/>
        </w:r>
        <w:r>
          <w:rPr>
            <w:noProof/>
            <w:webHidden/>
          </w:rPr>
          <w:instrText xml:space="preserve"> PAGEREF _Toc384213477 \h </w:instrText>
        </w:r>
        <w:r>
          <w:rPr>
            <w:noProof/>
            <w:webHidden/>
          </w:rPr>
        </w:r>
        <w:r>
          <w:rPr>
            <w:noProof/>
            <w:webHidden/>
          </w:rPr>
          <w:fldChar w:fldCharType="separate"/>
        </w:r>
        <w:r>
          <w:rPr>
            <w:noProof/>
            <w:webHidden/>
          </w:rPr>
          <w:t>184</w:t>
        </w:r>
        <w:r>
          <w:rPr>
            <w:noProof/>
            <w:webHidden/>
          </w:rPr>
          <w:fldChar w:fldCharType="end"/>
        </w:r>
      </w:hyperlink>
    </w:p>
    <w:p w14:paraId="4D7D993A" w14:textId="77777777" w:rsidR="00FD7060" w:rsidRDefault="00FD7060">
      <w:pPr>
        <w:pStyle w:val="TableofFigures"/>
        <w:tabs>
          <w:tab w:val="right" w:leader="dot" w:pos="8494"/>
        </w:tabs>
        <w:rPr>
          <w:rFonts w:eastAsiaTheme="minorEastAsia"/>
          <w:noProof/>
          <w:sz w:val="22"/>
          <w:lang w:val="pt-BR" w:eastAsia="pt-BR"/>
        </w:rPr>
      </w:pPr>
      <w:hyperlink w:anchor="_Toc384213478" w:history="1">
        <w:r w:rsidRPr="008F58A5">
          <w:rPr>
            <w:rStyle w:val="Hyperlink"/>
            <w:b/>
            <w:noProof/>
          </w:rPr>
          <w:t>Listing 83.</w:t>
        </w:r>
        <w:r w:rsidRPr="008F58A5">
          <w:rPr>
            <w:rStyle w:val="Hyperlink"/>
            <w:noProof/>
          </w:rPr>
          <w:t xml:space="preserve"> Creating many enemies at once using the alien actor archetype.</w:t>
        </w:r>
        <w:r>
          <w:rPr>
            <w:noProof/>
            <w:webHidden/>
          </w:rPr>
          <w:tab/>
        </w:r>
        <w:r>
          <w:rPr>
            <w:noProof/>
            <w:webHidden/>
          </w:rPr>
          <w:fldChar w:fldCharType="begin"/>
        </w:r>
        <w:r>
          <w:rPr>
            <w:noProof/>
            <w:webHidden/>
          </w:rPr>
          <w:instrText xml:space="preserve"> PAGEREF _Toc384213478 \h </w:instrText>
        </w:r>
        <w:r>
          <w:rPr>
            <w:noProof/>
            <w:webHidden/>
          </w:rPr>
        </w:r>
        <w:r>
          <w:rPr>
            <w:noProof/>
            <w:webHidden/>
          </w:rPr>
          <w:fldChar w:fldCharType="separate"/>
        </w:r>
        <w:r>
          <w:rPr>
            <w:noProof/>
            <w:webHidden/>
          </w:rPr>
          <w:t>185</w:t>
        </w:r>
        <w:r>
          <w:rPr>
            <w:noProof/>
            <w:webHidden/>
          </w:rPr>
          <w:fldChar w:fldCharType="end"/>
        </w:r>
      </w:hyperlink>
    </w:p>
    <w:p w14:paraId="666C2FF1" w14:textId="77777777" w:rsidR="00FD7060" w:rsidRDefault="00FD7060">
      <w:pPr>
        <w:pStyle w:val="TableofFigures"/>
        <w:tabs>
          <w:tab w:val="right" w:leader="dot" w:pos="8494"/>
        </w:tabs>
        <w:rPr>
          <w:rFonts w:eastAsiaTheme="minorEastAsia"/>
          <w:noProof/>
          <w:sz w:val="22"/>
          <w:lang w:val="pt-BR" w:eastAsia="pt-BR"/>
        </w:rPr>
      </w:pPr>
      <w:hyperlink w:anchor="_Toc384213479" w:history="1">
        <w:r w:rsidRPr="008F58A5">
          <w:rPr>
            <w:rStyle w:val="Hyperlink"/>
            <w:b/>
            <w:noProof/>
          </w:rPr>
          <w:t>Listing 84.</w:t>
        </w:r>
        <w:r w:rsidRPr="008F58A5">
          <w:rPr>
            <w:rStyle w:val="Hyperlink"/>
            <w:noProof/>
          </w:rPr>
          <w:t xml:space="preserve"> A sample event to communicate the destruction of aliens.</w:t>
        </w:r>
        <w:r>
          <w:rPr>
            <w:noProof/>
            <w:webHidden/>
          </w:rPr>
          <w:tab/>
        </w:r>
        <w:r>
          <w:rPr>
            <w:noProof/>
            <w:webHidden/>
          </w:rPr>
          <w:fldChar w:fldCharType="begin"/>
        </w:r>
        <w:r>
          <w:rPr>
            <w:noProof/>
            <w:webHidden/>
          </w:rPr>
          <w:instrText xml:space="preserve"> PAGEREF _Toc384213479 \h </w:instrText>
        </w:r>
        <w:r>
          <w:rPr>
            <w:noProof/>
            <w:webHidden/>
          </w:rPr>
        </w:r>
        <w:r>
          <w:rPr>
            <w:noProof/>
            <w:webHidden/>
          </w:rPr>
          <w:fldChar w:fldCharType="separate"/>
        </w:r>
        <w:r>
          <w:rPr>
            <w:noProof/>
            <w:webHidden/>
          </w:rPr>
          <w:t>188</w:t>
        </w:r>
        <w:r>
          <w:rPr>
            <w:noProof/>
            <w:webHidden/>
          </w:rPr>
          <w:fldChar w:fldCharType="end"/>
        </w:r>
      </w:hyperlink>
    </w:p>
    <w:p w14:paraId="5F7823A4" w14:textId="77777777" w:rsidR="00FD7060" w:rsidRDefault="00FD7060">
      <w:pPr>
        <w:pStyle w:val="TableofFigures"/>
        <w:tabs>
          <w:tab w:val="right" w:leader="dot" w:pos="8494"/>
        </w:tabs>
        <w:rPr>
          <w:rFonts w:eastAsiaTheme="minorEastAsia"/>
          <w:noProof/>
          <w:sz w:val="22"/>
          <w:lang w:val="pt-BR" w:eastAsia="pt-BR"/>
        </w:rPr>
      </w:pPr>
      <w:hyperlink w:anchor="_Toc384213480" w:history="1">
        <w:r w:rsidRPr="008F58A5">
          <w:rPr>
            <w:rStyle w:val="Hyperlink"/>
            <w:b/>
            <w:noProof/>
          </w:rPr>
          <w:t>Listing 85.</w:t>
        </w:r>
        <w:r w:rsidRPr="008F58A5">
          <w:rPr>
            <w:rStyle w:val="Hyperlink"/>
            <w:noProof/>
          </w:rPr>
          <w:t xml:space="preserve"> Registering game events handlers.</w:t>
        </w:r>
        <w:r>
          <w:rPr>
            <w:noProof/>
            <w:webHidden/>
          </w:rPr>
          <w:tab/>
        </w:r>
        <w:r>
          <w:rPr>
            <w:noProof/>
            <w:webHidden/>
          </w:rPr>
          <w:fldChar w:fldCharType="begin"/>
        </w:r>
        <w:r>
          <w:rPr>
            <w:noProof/>
            <w:webHidden/>
          </w:rPr>
          <w:instrText xml:space="preserve"> PAGEREF _Toc384213480 \h </w:instrText>
        </w:r>
        <w:r>
          <w:rPr>
            <w:noProof/>
            <w:webHidden/>
          </w:rPr>
        </w:r>
        <w:r>
          <w:rPr>
            <w:noProof/>
            <w:webHidden/>
          </w:rPr>
          <w:fldChar w:fldCharType="separate"/>
        </w:r>
        <w:r>
          <w:rPr>
            <w:noProof/>
            <w:webHidden/>
          </w:rPr>
          <w:t>189</w:t>
        </w:r>
        <w:r>
          <w:rPr>
            <w:noProof/>
            <w:webHidden/>
          </w:rPr>
          <w:fldChar w:fldCharType="end"/>
        </w:r>
      </w:hyperlink>
    </w:p>
    <w:p w14:paraId="1EFC246B" w14:textId="77777777" w:rsidR="00FD7060" w:rsidRDefault="00FD7060">
      <w:pPr>
        <w:pStyle w:val="TableofFigures"/>
        <w:tabs>
          <w:tab w:val="right" w:leader="dot" w:pos="8494"/>
        </w:tabs>
        <w:rPr>
          <w:rFonts w:eastAsiaTheme="minorEastAsia"/>
          <w:noProof/>
          <w:sz w:val="22"/>
          <w:lang w:val="pt-BR" w:eastAsia="pt-BR"/>
        </w:rPr>
      </w:pPr>
      <w:hyperlink w:anchor="_Toc384213481" w:history="1">
        <w:r w:rsidRPr="008F58A5">
          <w:rPr>
            <w:rStyle w:val="Hyperlink"/>
            <w:b/>
            <w:noProof/>
          </w:rPr>
          <w:t>Listing 86.</w:t>
        </w:r>
        <w:r w:rsidRPr="008F58A5">
          <w:rPr>
            <w:rStyle w:val="Hyperlink"/>
            <w:noProof/>
          </w:rPr>
          <w:t xml:space="preserve"> Removing destroyed actors from the game.</w:t>
        </w:r>
        <w:r>
          <w:rPr>
            <w:noProof/>
            <w:webHidden/>
          </w:rPr>
          <w:tab/>
        </w:r>
        <w:r>
          <w:rPr>
            <w:noProof/>
            <w:webHidden/>
          </w:rPr>
          <w:fldChar w:fldCharType="begin"/>
        </w:r>
        <w:r>
          <w:rPr>
            <w:noProof/>
            <w:webHidden/>
          </w:rPr>
          <w:instrText xml:space="preserve"> PAGEREF _Toc384213481 \h </w:instrText>
        </w:r>
        <w:r>
          <w:rPr>
            <w:noProof/>
            <w:webHidden/>
          </w:rPr>
        </w:r>
        <w:r>
          <w:rPr>
            <w:noProof/>
            <w:webHidden/>
          </w:rPr>
          <w:fldChar w:fldCharType="separate"/>
        </w:r>
        <w:r>
          <w:rPr>
            <w:noProof/>
            <w:webHidden/>
          </w:rPr>
          <w:t>191</w:t>
        </w:r>
        <w:r>
          <w:rPr>
            <w:noProof/>
            <w:webHidden/>
          </w:rPr>
          <w:fldChar w:fldCharType="end"/>
        </w:r>
      </w:hyperlink>
    </w:p>
    <w:p w14:paraId="4A0DEE8B" w14:textId="77777777" w:rsidR="00FD7060" w:rsidRDefault="00FD7060">
      <w:pPr>
        <w:pStyle w:val="TableofFigures"/>
        <w:tabs>
          <w:tab w:val="right" w:leader="dot" w:pos="8494"/>
        </w:tabs>
        <w:rPr>
          <w:rFonts w:eastAsiaTheme="minorEastAsia"/>
          <w:noProof/>
          <w:sz w:val="22"/>
          <w:lang w:val="pt-BR" w:eastAsia="pt-BR"/>
        </w:rPr>
      </w:pPr>
      <w:hyperlink w:anchor="_Toc384213482" w:history="1">
        <w:r w:rsidRPr="008F58A5">
          <w:rPr>
            <w:rStyle w:val="Hyperlink"/>
            <w:b/>
            <w:noProof/>
          </w:rPr>
          <w:t>Listing 87.</w:t>
        </w:r>
        <w:r w:rsidRPr="008F58A5">
          <w:rPr>
            <w:rStyle w:val="Hyperlink"/>
            <w:noProof/>
          </w:rPr>
          <w:t xml:space="preserve"> Adding a destroyed alien to test the event.</w:t>
        </w:r>
        <w:r>
          <w:rPr>
            <w:noProof/>
            <w:webHidden/>
          </w:rPr>
          <w:tab/>
        </w:r>
        <w:r>
          <w:rPr>
            <w:noProof/>
            <w:webHidden/>
          </w:rPr>
          <w:fldChar w:fldCharType="begin"/>
        </w:r>
        <w:r>
          <w:rPr>
            <w:noProof/>
            <w:webHidden/>
          </w:rPr>
          <w:instrText xml:space="preserve"> PAGEREF _Toc384213482 \h </w:instrText>
        </w:r>
        <w:r>
          <w:rPr>
            <w:noProof/>
            <w:webHidden/>
          </w:rPr>
        </w:r>
        <w:r>
          <w:rPr>
            <w:noProof/>
            <w:webHidden/>
          </w:rPr>
          <w:fldChar w:fldCharType="separate"/>
        </w:r>
        <w:r>
          <w:rPr>
            <w:noProof/>
            <w:webHidden/>
          </w:rPr>
          <w:t>192</w:t>
        </w:r>
        <w:r>
          <w:rPr>
            <w:noProof/>
            <w:webHidden/>
          </w:rPr>
          <w:fldChar w:fldCharType="end"/>
        </w:r>
      </w:hyperlink>
    </w:p>
    <w:p w14:paraId="138523E3" w14:textId="77777777" w:rsidR="00FD7060" w:rsidRDefault="00FD7060">
      <w:pPr>
        <w:pStyle w:val="TableofFigures"/>
        <w:tabs>
          <w:tab w:val="right" w:leader="dot" w:pos="8494"/>
        </w:tabs>
        <w:rPr>
          <w:rFonts w:eastAsiaTheme="minorEastAsia"/>
          <w:noProof/>
          <w:sz w:val="22"/>
          <w:lang w:val="pt-BR" w:eastAsia="pt-BR"/>
        </w:rPr>
      </w:pPr>
      <w:hyperlink w:anchor="_Toc384213483" w:history="1">
        <w:r w:rsidRPr="008F58A5">
          <w:rPr>
            <w:rStyle w:val="Hyperlink"/>
            <w:b/>
            <w:noProof/>
          </w:rPr>
          <w:t>Listing 88.</w:t>
        </w:r>
        <w:r w:rsidRPr="008F58A5">
          <w:rPr>
            <w:rStyle w:val="Hyperlink"/>
            <w:noProof/>
          </w:rPr>
          <w:t xml:space="preserve"> Defining a game command to move actors.</w:t>
        </w:r>
        <w:r>
          <w:rPr>
            <w:noProof/>
            <w:webHidden/>
          </w:rPr>
          <w:tab/>
        </w:r>
        <w:r>
          <w:rPr>
            <w:noProof/>
            <w:webHidden/>
          </w:rPr>
          <w:fldChar w:fldCharType="begin"/>
        </w:r>
        <w:r>
          <w:rPr>
            <w:noProof/>
            <w:webHidden/>
          </w:rPr>
          <w:instrText xml:space="preserve"> PAGEREF _Toc384213483 \h </w:instrText>
        </w:r>
        <w:r>
          <w:rPr>
            <w:noProof/>
            <w:webHidden/>
          </w:rPr>
        </w:r>
        <w:r>
          <w:rPr>
            <w:noProof/>
            <w:webHidden/>
          </w:rPr>
          <w:fldChar w:fldCharType="separate"/>
        </w:r>
        <w:r>
          <w:rPr>
            <w:noProof/>
            <w:webHidden/>
          </w:rPr>
          <w:t>195</w:t>
        </w:r>
        <w:r>
          <w:rPr>
            <w:noProof/>
            <w:webHidden/>
          </w:rPr>
          <w:fldChar w:fldCharType="end"/>
        </w:r>
      </w:hyperlink>
    </w:p>
    <w:p w14:paraId="75BE89B0" w14:textId="77777777" w:rsidR="00FD7060" w:rsidRDefault="00FD7060">
      <w:pPr>
        <w:pStyle w:val="TableofFigures"/>
        <w:tabs>
          <w:tab w:val="right" w:leader="dot" w:pos="8494"/>
        </w:tabs>
        <w:rPr>
          <w:rFonts w:eastAsiaTheme="minorEastAsia"/>
          <w:noProof/>
          <w:sz w:val="22"/>
          <w:lang w:val="pt-BR" w:eastAsia="pt-BR"/>
        </w:rPr>
      </w:pPr>
      <w:hyperlink w:anchor="_Toc384213484" w:history="1">
        <w:r w:rsidRPr="008F58A5">
          <w:rPr>
            <w:rStyle w:val="Hyperlink"/>
            <w:b/>
            <w:noProof/>
          </w:rPr>
          <w:t>Listing 89.</w:t>
        </w:r>
        <w:r w:rsidRPr="008F58A5">
          <w:rPr>
            <w:rStyle w:val="Hyperlink"/>
            <w:noProof/>
          </w:rPr>
          <w:t xml:space="preserve"> Handling a game command.</w:t>
        </w:r>
        <w:r>
          <w:rPr>
            <w:noProof/>
            <w:webHidden/>
          </w:rPr>
          <w:tab/>
        </w:r>
        <w:r>
          <w:rPr>
            <w:noProof/>
            <w:webHidden/>
          </w:rPr>
          <w:fldChar w:fldCharType="begin"/>
        </w:r>
        <w:r>
          <w:rPr>
            <w:noProof/>
            <w:webHidden/>
          </w:rPr>
          <w:instrText xml:space="preserve"> PAGEREF _Toc384213484 \h </w:instrText>
        </w:r>
        <w:r>
          <w:rPr>
            <w:noProof/>
            <w:webHidden/>
          </w:rPr>
        </w:r>
        <w:r>
          <w:rPr>
            <w:noProof/>
            <w:webHidden/>
          </w:rPr>
          <w:fldChar w:fldCharType="separate"/>
        </w:r>
        <w:r>
          <w:rPr>
            <w:noProof/>
            <w:webHidden/>
          </w:rPr>
          <w:t>196</w:t>
        </w:r>
        <w:r>
          <w:rPr>
            <w:noProof/>
            <w:webHidden/>
          </w:rPr>
          <w:fldChar w:fldCharType="end"/>
        </w:r>
      </w:hyperlink>
    </w:p>
    <w:p w14:paraId="29B5170E" w14:textId="77777777" w:rsidR="00FD7060" w:rsidRDefault="00FD7060">
      <w:pPr>
        <w:pStyle w:val="TableofFigures"/>
        <w:tabs>
          <w:tab w:val="right" w:leader="dot" w:pos="8494"/>
        </w:tabs>
        <w:rPr>
          <w:rFonts w:eastAsiaTheme="minorEastAsia"/>
          <w:noProof/>
          <w:sz w:val="22"/>
          <w:lang w:val="pt-BR" w:eastAsia="pt-BR"/>
        </w:rPr>
      </w:pPr>
      <w:hyperlink w:anchor="_Toc384213485" w:history="1">
        <w:r w:rsidRPr="008F58A5">
          <w:rPr>
            <w:rStyle w:val="Hyperlink"/>
            <w:b/>
            <w:noProof/>
          </w:rPr>
          <w:t>Listing 90.</w:t>
        </w:r>
        <w:r w:rsidRPr="008F58A5">
          <w:rPr>
            <w:rStyle w:val="Hyperlink"/>
            <w:noProof/>
          </w:rPr>
          <w:t xml:space="preserve"> Dispatching a game command with a random direction.</w:t>
        </w:r>
        <w:r>
          <w:rPr>
            <w:noProof/>
            <w:webHidden/>
          </w:rPr>
          <w:tab/>
        </w:r>
        <w:r>
          <w:rPr>
            <w:noProof/>
            <w:webHidden/>
          </w:rPr>
          <w:fldChar w:fldCharType="begin"/>
        </w:r>
        <w:r>
          <w:rPr>
            <w:noProof/>
            <w:webHidden/>
          </w:rPr>
          <w:instrText xml:space="preserve"> PAGEREF _Toc384213485 \h </w:instrText>
        </w:r>
        <w:r>
          <w:rPr>
            <w:noProof/>
            <w:webHidden/>
          </w:rPr>
        </w:r>
        <w:r>
          <w:rPr>
            <w:noProof/>
            <w:webHidden/>
          </w:rPr>
          <w:fldChar w:fldCharType="separate"/>
        </w:r>
        <w:r>
          <w:rPr>
            <w:noProof/>
            <w:webHidden/>
          </w:rPr>
          <w:t>197</w:t>
        </w:r>
        <w:r>
          <w:rPr>
            <w:noProof/>
            <w:webHidden/>
          </w:rPr>
          <w:fldChar w:fldCharType="end"/>
        </w:r>
      </w:hyperlink>
    </w:p>
    <w:p w14:paraId="23424024" w14:textId="77777777" w:rsidR="00FD7060" w:rsidRDefault="00FD7060">
      <w:pPr>
        <w:pStyle w:val="TableofFigures"/>
        <w:tabs>
          <w:tab w:val="right" w:leader="dot" w:pos="8494"/>
        </w:tabs>
        <w:rPr>
          <w:rFonts w:eastAsiaTheme="minorEastAsia"/>
          <w:noProof/>
          <w:sz w:val="22"/>
          <w:lang w:val="pt-BR" w:eastAsia="pt-BR"/>
        </w:rPr>
      </w:pPr>
      <w:hyperlink w:anchor="_Toc384213486" w:history="1">
        <w:r w:rsidRPr="008F58A5">
          <w:rPr>
            <w:rStyle w:val="Hyperlink"/>
            <w:b/>
            <w:noProof/>
          </w:rPr>
          <w:t>Listing 91.</w:t>
        </w:r>
        <w:r w:rsidRPr="008F58A5">
          <w:rPr>
            <w:rStyle w:val="Hyperlink"/>
            <w:noProof/>
          </w:rPr>
          <w:t xml:space="preserve"> Setting a constant speed to the actor.</w:t>
        </w:r>
        <w:r>
          <w:rPr>
            <w:noProof/>
            <w:webHidden/>
          </w:rPr>
          <w:tab/>
        </w:r>
        <w:r>
          <w:rPr>
            <w:noProof/>
            <w:webHidden/>
          </w:rPr>
          <w:fldChar w:fldCharType="begin"/>
        </w:r>
        <w:r>
          <w:rPr>
            <w:noProof/>
            <w:webHidden/>
          </w:rPr>
          <w:instrText xml:space="preserve"> PAGEREF _Toc384213486 \h </w:instrText>
        </w:r>
        <w:r>
          <w:rPr>
            <w:noProof/>
            <w:webHidden/>
          </w:rPr>
        </w:r>
        <w:r>
          <w:rPr>
            <w:noProof/>
            <w:webHidden/>
          </w:rPr>
          <w:fldChar w:fldCharType="separate"/>
        </w:r>
        <w:r>
          <w:rPr>
            <w:noProof/>
            <w:webHidden/>
          </w:rPr>
          <w:t>198</w:t>
        </w:r>
        <w:r>
          <w:rPr>
            <w:noProof/>
            <w:webHidden/>
          </w:rPr>
          <w:fldChar w:fldCharType="end"/>
        </w:r>
      </w:hyperlink>
    </w:p>
    <w:p w14:paraId="3FA36691" w14:textId="77777777" w:rsidR="00FD7060" w:rsidRDefault="00FD7060">
      <w:pPr>
        <w:pStyle w:val="TableofFigures"/>
        <w:tabs>
          <w:tab w:val="right" w:leader="dot" w:pos="8494"/>
        </w:tabs>
        <w:rPr>
          <w:rFonts w:eastAsiaTheme="minorEastAsia"/>
          <w:noProof/>
          <w:sz w:val="22"/>
          <w:lang w:val="pt-BR" w:eastAsia="pt-BR"/>
        </w:rPr>
      </w:pPr>
      <w:hyperlink w:anchor="_Toc384213487" w:history="1">
        <w:r w:rsidRPr="008F58A5">
          <w:rPr>
            <w:rStyle w:val="Hyperlink"/>
            <w:b/>
            <w:noProof/>
          </w:rPr>
          <w:t>Listing 92.</w:t>
        </w:r>
        <w:r w:rsidRPr="008F58A5">
          <w:rPr>
            <w:rStyle w:val="Hyperlink"/>
            <w:noProof/>
          </w:rPr>
          <w:t xml:space="preserve"> Implementing player profile support to the game logic.</w:t>
        </w:r>
        <w:r>
          <w:rPr>
            <w:noProof/>
            <w:webHidden/>
          </w:rPr>
          <w:tab/>
        </w:r>
        <w:r>
          <w:rPr>
            <w:noProof/>
            <w:webHidden/>
          </w:rPr>
          <w:fldChar w:fldCharType="begin"/>
        </w:r>
        <w:r>
          <w:rPr>
            <w:noProof/>
            <w:webHidden/>
          </w:rPr>
          <w:instrText xml:space="preserve"> PAGEREF _Toc384213487 \h </w:instrText>
        </w:r>
        <w:r>
          <w:rPr>
            <w:noProof/>
            <w:webHidden/>
          </w:rPr>
        </w:r>
        <w:r>
          <w:rPr>
            <w:noProof/>
            <w:webHidden/>
          </w:rPr>
          <w:fldChar w:fldCharType="separate"/>
        </w:r>
        <w:r>
          <w:rPr>
            <w:noProof/>
            <w:webHidden/>
          </w:rPr>
          <w:t>200</w:t>
        </w:r>
        <w:r>
          <w:rPr>
            <w:noProof/>
            <w:webHidden/>
          </w:rPr>
          <w:fldChar w:fldCharType="end"/>
        </w:r>
      </w:hyperlink>
    </w:p>
    <w:p w14:paraId="7AA29912" w14:textId="77777777" w:rsidR="00FD7060" w:rsidRDefault="00FD7060">
      <w:pPr>
        <w:pStyle w:val="TableofFigures"/>
        <w:tabs>
          <w:tab w:val="right" w:leader="dot" w:pos="8494"/>
        </w:tabs>
        <w:rPr>
          <w:rFonts w:eastAsiaTheme="minorEastAsia"/>
          <w:noProof/>
          <w:sz w:val="22"/>
          <w:lang w:val="pt-BR" w:eastAsia="pt-BR"/>
        </w:rPr>
      </w:pPr>
      <w:hyperlink w:anchor="_Toc384213488" w:history="1">
        <w:r w:rsidRPr="008F58A5">
          <w:rPr>
            <w:rStyle w:val="Hyperlink"/>
            <w:b/>
            <w:noProof/>
          </w:rPr>
          <w:t>Listing 93.</w:t>
        </w:r>
        <w:r w:rsidRPr="008F58A5">
          <w:rPr>
            <w:rStyle w:val="Hyperlink"/>
            <w:noProof/>
          </w:rPr>
          <w:t xml:space="preserve"> Tailoring the entities.</w:t>
        </w:r>
        <w:r>
          <w:rPr>
            <w:noProof/>
            <w:webHidden/>
          </w:rPr>
          <w:tab/>
        </w:r>
        <w:r>
          <w:rPr>
            <w:noProof/>
            <w:webHidden/>
          </w:rPr>
          <w:fldChar w:fldCharType="begin"/>
        </w:r>
        <w:r>
          <w:rPr>
            <w:noProof/>
            <w:webHidden/>
          </w:rPr>
          <w:instrText xml:space="preserve"> PAGEREF _Toc384213488 \h </w:instrText>
        </w:r>
        <w:r>
          <w:rPr>
            <w:noProof/>
            <w:webHidden/>
          </w:rPr>
        </w:r>
        <w:r>
          <w:rPr>
            <w:noProof/>
            <w:webHidden/>
          </w:rPr>
          <w:fldChar w:fldCharType="separate"/>
        </w:r>
        <w:r>
          <w:rPr>
            <w:noProof/>
            <w:webHidden/>
          </w:rPr>
          <w:t>202</w:t>
        </w:r>
        <w:r>
          <w:rPr>
            <w:noProof/>
            <w:webHidden/>
          </w:rPr>
          <w:fldChar w:fldCharType="end"/>
        </w:r>
      </w:hyperlink>
    </w:p>
    <w:p w14:paraId="4AD743EB" w14:textId="77777777" w:rsidR="00FD7060" w:rsidRDefault="00FD7060">
      <w:pPr>
        <w:pStyle w:val="TableofFigures"/>
        <w:tabs>
          <w:tab w:val="right" w:leader="dot" w:pos="8494"/>
        </w:tabs>
        <w:rPr>
          <w:rFonts w:eastAsiaTheme="minorEastAsia"/>
          <w:noProof/>
          <w:sz w:val="22"/>
          <w:lang w:val="pt-BR" w:eastAsia="pt-BR"/>
        </w:rPr>
      </w:pPr>
      <w:hyperlink w:anchor="_Toc384213489" w:history="1">
        <w:r w:rsidRPr="008F58A5">
          <w:rPr>
            <w:rStyle w:val="Hyperlink"/>
            <w:b/>
            <w:noProof/>
          </w:rPr>
          <w:t>Listing 94.</w:t>
        </w:r>
        <w:r w:rsidRPr="008F58A5">
          <w:rPr>
            <w:rStyle w:val="Hyperlink"/>
            <w:noProof/>
          </w:rPr>
          <w:t xml:space="preserve"> The </w:t>
        </w:r>
        <w:r w:rsidRPr="008F58A5">
          <w:rPr>
            <w:rStyle w:val="Hyperlink"/>
            <w:rFonts w:ascii="Consolas" w:hAnsi="Consolas"/>
            <w:noProof/>
          </w:rPr>
          <w:t>PlayerPreferences</w:t>
        </w:r>
        <w:r w:rsidRPr="008F58A5">
          <w:rPr>
            <w:rStyle w:val="Hyperlink"/>
            <w:noProof/>
          </w:rPr>
          <w:t xml:space="preserve"> section of the player profile, describing general settings.</w:t>
        </w:r>
        <w:r>
          <w:rPr>
            <w:noProof/>
            <w:webHidden/>
          </w:rPr>
          <w:tab/>
        </w:r>
        <w:r>
          <w:rPr>
            <w:noProof/>
            <w:webHidden/>
          </w:rPr>
          <w:fldChar w:fldCharType="begin"/>
        </w:r>
        <w:r>
          <w:rPr>
            <w:noProof/>
            <w:webHidden/>
          </w:rPr>
          <w:instrText xml:space="preserve"> PAGEREF _Toc384213489 \h </w:instrText>
        </w:r>
        <w:r>
          <w:rPr>
            <w:noProof/>
            <w:webHidden/>
          </w:rPr>
        </w:r>
        <w:r>
          <w:rPr>
            <w:noProof/>
            <w:webHidden/>
          </w:rPr>
          <w:fldChar w:fldCharType="separate"/>
        </w:r>
        <w:r>
          <w:rPr>
            <w:noProof/>
            <w:webHidden/>
          </w:rPr>
          <w:t>204</w:t>
        </w:r>
        <w:r>
          <w:rPr>
            <w:noProof/>
            <w:webHidden/>
          </w:rPr>
          <w:fldChar w:fldCharType="end"/>
        </w:r>
      </w:hyperlink>
    </w:p>
    <w:p w14:paraId="3F557C4B" w14:textId="77777777" w:rsidR="00FD7060" w:rsidRDefault="00FD7060">
      <w:pPr>
        <w:pStyle w:val="TableofFigures"/>
        <w:tabs>
          <w:tab w:val="right" w:leader="dot" w:pos="8494"/>
        </w:tabs>
        <w:rPr>
          <w:rFonts w:eastAsiaTheme="minorEastAsia"/>
          <w:noProof/>
          <w:sz w:val="22"/>
          <w:lang w:val="pt-BR" w:eastAsia="pt-BR"/>
        </w:rPr>
      </w:pPr>
      <w:hyperlink w:anchor="_Toc384213490" w:history="1">
        <w:r w:rsidRPr="008F58A5">
          <w:rPr>
            <w:rStyle w:val="Hyperlink"/>
            <w:b/>
            <w:noProof/>
          </w:rPr>
          <w:t>Listing 95.</w:t>
        </w:r>
        <w:r w:rsidRPr="008F58A5">
          <w:rPr>
            <w:rStyle w:val="Hyperlink"/>
            <w:noProof/>
          </w:rPr>
          <w:t xml:space="preserve"> Adding actors to the game scene.</w:t>
        </w:r>
        <w:r>
          <w:rPr>
            <w:noProof/>
            <w:webHidden/>
          </w:rPr>
          <w:tab/>
        </w:r>
        <w:r>
          <w:rPr>
            <w:noProof/>
            <w:webHidden/>
          </w:rPr>
          <w:fldChar w:fldCharType="begin"/>
        </w:r>
        <w:r>
          <w:rPr>
            <w:noProof/>
            <w:webHidden/>
          </w:rPr>
          <w:instrText xml:space="preserve"> PAGEREF _Toc384213490 \h </w:instrText>
        </w:r>
        <w:r>
          <w:rPr>
            <w:noProof/>
            <w:webHidden/>
          </w:rPr>
        </w:r>
        <w:r>
          <w:rPr>
            <w:noProof/>
            <w:webHidden/>
          </w:rPr>
          <w:fldChar w:fldCharType="separate"/>
        </w:r>
        <w:r>
          <w:rPr>
            <w:noProof/>
            <w:webHidden/>
          </w:rPr>
          <w:t>204</w:t>
        </w:r>
        <w:r>
          <w:rPr>
            <w:noProof/>
            <w:webHidden/>
          </w:rPr>
          <w:fldChar w:fldCharType="end"/>
        </w:r>
      </w:hyperlink>
    </w:p>
    <w:p w14:paraId="4D8E0EA1" w14:textId="77777777" w:rsidR="00FD7060" w:rsidRDefault="00FD7060">
      <w:pPr>
        <w:pStyle w:val="TableofFigures"/>
        <w:tabs>
          <w:tab w:val="right" w:leader="dot" w:pos="8494"/>
        </w:tabs>
        <w:rPr>
          <w:rFonts w:eastAsiaTheme="minorEastAsia"/>
          <w:noProof/>
          <w:sz w:val="22"/>
          <w:lang w:val="pt-BR" w:eastAsia="pt-BR"/>
        </w:rPr>
      </w:pPr>
      <w:hyperlink w:anchor="_Toc384213491" w:history="1">
        <w:r w:rsidRPr="008F58A5">
          <w:rPr>
            <w:rStyle w:val="Hyperlink"/>
            <w:b/>
            <w:noProof/>
          </w:rPr>
          <w:t>Listing 96.</w:t>
        </w:r>
        <w:r w:rsidRPr="008F58A5">
          <w:rPr>
            <w:rStyle w:val="Hyperlink"/>
            <w:noProof/>
          </w:rPr>
          <w:t xml:space="preserve"> Adding an output component to the actor.</w:t>
        </w:r>
        <w:r>
          <w:rPr>
            <w:noProof/>
            <w:webHidden/>
          </w:rPr>
          <w:tab/>
        </w:r>
        <w:r>
          <w:rPr>
            <w:noProof/>
            <w:webHidden/>
          </w:rPr>
          <w:fldChar w:fldCharType="begin"/>
        </w:r>
        <w:r>
          <w:rPr>
            <w:noProof/>
            <w:webHidden/>
          </w:rPr>
          <w:instrText xml:space="preserve"> PAGEREF _Toc384213491 \h </w:instrText>
        </w:r>
        <w:r>
          <w:rPr>
            <w:noProof/>
            <w:webHidden/>
          </w:rPr>
        </w:r>
        <w:r>
          <w:rPr>
            <w:noProof/>
            <w:webHidden/>
          </w:rPr>
          <w:fldChar w:fldCharType="separate"/>
        </w:r>
        <w:r>
          <w:rPr>
            <w:noProof/>
            <w:webHidden/>
          </w:rPr>
          <w:t>205</w:t>
        </w:r>
        <w:r>
          <w:rPr>
            <w:noProof/>
            <w:webHidden/>
          </w:rPr>
          <w:fldChar w:fldCharType="end"/>
        </w:r>
      </w:hyperlink>
    </w:p>
    <w:p w14:paraId="5DD417F8" w14:textId="77777777" w:rsidR="00FD7060" w:rsidRDefault="00FD7060">
      <w:pPr>
        <w:pStyle w:val="TableofFigures"/>
        <w:tabs>
          <w:tab w:val="right" w:leader="dot" w:pos="8494"/>
        </w:tabs>
        <w:rPr>
          <w:rFonts w:eastAsiaTheme="minorEastAsia"/>
          <w:noProof/>
          <w:sz w:val="22"/>
          <w:lang w:val="pt-BR" w:eastAsia="pt-BR"/>
        </w:rPr>
      </w:pPr>
      <w:hyperlink w:anchor="_Toc384213492" w:history="1">
        <w:r w:rsidRPr="008F58A5">
          <w:rPr>
            <w:rStyle w:val="Hyperlink"/>
            <w:b/>
            <w:noProof/>
          </w:rPr>
          <w:t>Listing 97.</w:t>
        </w:r>
        <w:r w:rsidRPr="008F58A5">
          <w:rPr>
            <w:rStyle w:val="Hyperlink"/>
            <w:noProof/>
          </w:rPr>
          <w:t xml:space="preserve"> The default camera used in the tutorial.</w:t>
        </w:r>
        <w:r>
          <w:rPr>
            <w:noProof/>
            <w:webHidden/>
          </w:rPr>
          <w:tab/>
        </w:r>
        <w:r>
          <w:rPr>
            <w:noProof/>
            <w:webHidden/>
          </w:rPr>
          <w:fldChar w:fldCharType="begin"/>
        </w:r>
        <w:r>
          <w:rPr>
            <w:noProof/>
            <w:webHidden/>
          </w:rPr>
          <w:instrText xml:space="preserve"> PAGEREF _Toc384213492 \h </w:instrText>
        </w:r>
        <w:r>
          <w:rPr>
            <w:noProof/>
            <w:webHidden/>
          </w:rPr>
        </w:r>
        <w:r>
          <w:rPr>
            <w:noProof/>
            <w:webHidden/>
          </w:rPr>
          <w:fldChar w:fldCharType="separate"/>
        </w:r>
        <w:r>
          <w:rPr>
            <w:noProof/>
            <w:webHidden/>
          </w:rPr>
          <w:t>207</w:t>
        </w:r>
        <w:r>
          <w:rPr>
            <w:noProof/>
            <w:webHidden/>
          </w:rPr>
          <w:fldChar w:fldCharType="end"/>
        </w:r>
      </w:hyperlink>
    </w:p>
    <w:p w14:paraId="2CA86AFF" w14:textId="77777777" w:rsidR="00FD7060" w:rsidRDefault="00FD7060">
      <w:pPr>
        <w:pStyle w:val="TableofFigures"/>
        <w:tabs>
          <w:tab w:val="right" w:leader="dot" w:pos="8494"/>
        </w:tabs>
        <w:rPr>
          <w:rFonts w:eastAsiaTheme="minorEastAsia"/>
          <w:noProof/>
          <w:sz w:val="22"/>
          <w:lang w:val="pt-BR" w:eastAsia="pt-BR"/>
        </w:rPr>
      </w:pPr>
      <w:hyperlink w:anchor="_Toc384213493" w:history="1">
        <w:r w:rsidRPr="008F58A5">
          <w:rPr>
            <w:rStyle w:val="Hyperlink"/>
            <w:b/>
            <w:noProof/>
          </w:rPr>
          <w:t>Listing 98.</w:t>
        </w:r>
        <w:r w:rsidRPr="008F58A5">
          <w:rPr>
            <w:rStyle w:val="Hyperlink"/>
            <w:noProof/>
          </w:rPr>
          <w:t xml:space="preserve"> Defining a follow-up camera.</w:t>
        </w:r>
        <w:r>
          <w:rPr>
            <w:noProof/>
            <w:webHidden/>
          </w:rPr>
          <w:tab/>
        </w:r>
        <w:r>
          <w:rPr>
            <w:noProof/>
            <w:webHidden/>
          </w:rPr>
          <w:fldChar w:fldCharType="begin"/>
        </w:r>
        <w:r>
          <w:rPr>
            <w:noProof/>
            <w:webHidden/>
          </w:rPr>
          <w:instrText xml:space="preserve"> PAGEREF _Toc384213493 \h </w:instrText>
        </w:r>
        <w:r>
          <w:rPr>
            <w:noProof/>
            <w:webHidden/>
          </w:rPr>
        </w:r>
        <w:r>
          <w:rPr>
            <w:noProof/>
            <w:webHidden/>
          </w:rPr>
          <w:fldChar w:fldCharType="separate"/>
        </w:r>
        <w:r>
          <w:rPr>
            <w:noProof/>
            <w:webHidden/>
          </w:rPr>
          <w:t>207</w:t>
        </w:r>
        <w:r>
          <w:rPr>
            <w:noProof/>
            <w:webHidden/>
          </w:rPr>
          <w:fldChar w:fldCharType="end"/>
        </w:r>
      </w:hyperlink>
    </w:p>
    <w:p w14:paraId="541D93AC" w14:textId="77777777" w:rsidR="00FD7060" w:rsidRDefault="00FD7060">
      <w:pPr>
        <w:pStyle w:val="TableofFigures"/>
        <w:tabs>
          <w:tab w:val="right" w:leader="dot" w:pos="8494"/>
        </w:tabs>
        <w:rPr>
          <w:rFonts w:eastAsiaTheme="minorEastAsia"/>
          <w:noProof/>
          <w:sz w:val="22"/>
          <w:lang w:val="pt-BR" w:eastAsia="pt-BR"/>
        </w:rPr>
      </w:pPr>
      <w:hyperlink w:anchor="_Toc384213494" w:history="1">
        <w:r w:rsidRPr="008F58A5">
          <w:rPr>
            <w:rStyle w:val="Hyperlink"/>
            <w:b/>
            <w:noProof/>
          </w:rPr>
          <w:t>Listing 99.</w:t>
        </w:r>
        <w:r w:rsidRPr="008F58A5">
          <w:rPr>
            <w:rStyle w:val="Hyperlink"/>
            <w:noProof/>
          </w:rPr>
          <w:t xml:space="preserve"> A </w:t>
        </w:r>
        <w:r w:rsidRPr="008F58A5">
          <w:rPr>
            <w:rStyle w:val="Hyperlink"/>
            <w:rFonts w:ascii="Consolas" w:hAnsi="Consolas"/>
            <w:noProof/>
          </w:rPr>
          <w:t>GameController</w:t>
        </w:r>
        <w:r w:rsidRPr="008F58A5">
          <w:rPr>
            <w:rStyle w:val="Hyperlink"/>
            <w:noProof/>
          </w:rPr>
          <w:t xml:space="preserve"> using mouse and keyboard.</w:t>
        </w:r>
        <w:r>
          <w:rPr>
            <w:noProof/>
            <w:webHidden/>
          </w:rPr>
          <w:tab/>
        </w:r>
        <w:r>
          <w:rPr>
            <w:noProof/>
            <w:webHidden/>
          </w:rPr>
          <w:fldChar w:fldCharType="begin"/>
        </w:r>
        <w:r>
          <w:rPr>
            <w:noProof/>
            <w:webHidden/>
          </w:rPr>
          <w:instrText xml:space="preserve"> PAGEREF _Toc384213494 \h </w:instrText>
        </w:r>
        <w:r>
          <w:rPr>
            <w:noProof/>
            <w:webHidden/>
          </w:rPr>
        </w:r>
        <w:r>
          <w:rPr>
            <w:noProof/>
            <w:webHidden/>
          </w:rPr>
          <w:fldChar w:fldCharType="separate"/>
        </w:r>
        <w:r>
          <w:rPr>
            <w:noProof/>
            <w:webHidden/>
          </w:rPr>
          <w:t>208</w:t>
        </w:r>
        <w:r>
          <w:rPr>
            <w:noProof/>
            <w:webHidden/>
          </w:rPr>
          <w:fldChar w:fldCharType="end"/>
        </w:r>
      </w:hyperlink>
    </w:p>
    <w:p w14:paraId="0DB721ED" w14:textId="77777777" w:rsidR="00FD7060" w:rsidRDefault="00FD7060">
      <w:pPr>
        <w:pStyle w:val="TableofFigures"/>
        <w:tabs>
          <w:tab w:val="right" w:leader="dot" w:pos="8494"/>
        </w:tabs>
        <w:rPr>
          <w:rFonts w:eastAsiaTheme="minorEastAsia"/>
          <w:noProof/>
          <w:sz w:val="22"/>
          <w:lang w:val="pt-BR" w:eastAsia="pt-BR"/>
        </w:rPr>
      </w:pPr>
      <w:hyperlink w:anchor="_Toc384213495" w:history="1">
        <w:r w:rsidRPr="008F58A5">
          <w:rPr>
            <w:rStyle w:val="Hyperlink"/>
            <w:b/>
            <w:noProof/>
          </w:rPr>
          <w:t>Listing 100.</w:t>
        </w:r>
        <w:r w:rsidRPr="008F58A5">
          <w:rPr>
            <w:rStyle w:val="Hyperlink"/>
            <w:noProof/>
          </w:rPr>
          <w:t xml:space="preserve"> A sample implementation of the </w:t>
        </w:r>
        <w:r w:rsidRPr="008F58A5">
          <w:rPr>
            <w:rStyle w:val="Hyperlink"/>
            <w:rFonts w:ascii="Consolas" w:hAnsi="Consolas"/>
            <w:noProof/>
          </w:rPr>
          <w:t>InputCallback()</w:t>
        </w:r>
        <w:r w:rsidRPr="008F58A5">
          <w:rPr>
            <w:rStyle w:val="Hyperlink"/>
            <w:noProof/>
          </w:rPr>
          <w:t xml:space="preserve"> method.</w:t>
        </w:r>
        <w:r>
          <w:rPr>
            <w:noProof/>
            <w:webHidden/>
          </w:rPr>
          <w:tab/>
        </w:r>
        <w:r>
          <w:rPr>
            <w:noProof/>
            <w:webHidden/>
          </w:rPr>
          <w:fldChar w:fldCharType="begin"/>
        </w:r>
        <w:r>
          <w:rPr>
            <w:noProof/>
            <w:webHidden/>
          </w:rPr>
          <w:instrText xml:space="preserve"> PAGEREF _Toc384213495 \h </w:instrText>
        </w:r>
        <w:r>
          <w:rPr>
            <w:noProof/>
            <w:webHidden/>
          </w:rPr>
        </w:r>
        <w:r>
          <w:rPr>
            <w:noProof/>
            <w:webHidden/>
          </w:rPr>
          <w:fldChar w:fldCharType="separate"/>
        </w:r>
        <w:r>
          <w:rPr>
            <w:noProof/>
            <w:webHidden/>
          </w:rPr>
          <w:t>209</w:t>
        </w:r>
        <w:r>
          <w:rPr>
            <w:noProof/>
            <w:webHidden/>
          </w:rPr>
          <w:fldChar w:fldCharType="end"/>
        </w:r>
      </w:hyperlink>
    </w:p>
    <w:p w14:paraId="459D3EEA" w14:textId="77777777" w:rsidR="00FD7060" w:rsidRDefault="00FD7060">
      <w:pPr>
        <w:pStyle w:val="TableofFigures"/>
        <w:tabs>
          <w:tab w:val="right" w:leader="dot" w:pos="8494"/>
        </w:tabs>
        <w:rPr>
          <w:rFonts w:eastAsiaTheme="minorEastAsia"/>
          <w:noProof/>
          <w:sz w:val="22"/>
          <w:lang w:val="pt-BR" w:eastAsia="pt-BR"/>
        </w:rPr>
      </w:pPr>
      <w:hyperlink w:anchor="_Toc384213496" w:history="1">
        <w:r w:rsidRPr="008F58A5">
          <w:rPr>
            <w:rStyle w:val="Hyperlink"/>
            <w:b/>
            <w:noProof/>
          </w:rPr>
          <w:t>Listing 101.</w:t>
        </w:r>
        <w:r w:rsidRPr="008F58A5">
          <w:rPr>
            <w:rStyle w:val="Hyperlink"/>
            <w:noProof/>
          </w:rPr>
          <w:t xml:space="preserve"> Low-level game commands: actions, states and ranges.</w:t>
        </w:r>
        <w:r>
          <w:rPr>
            <w:noProof/>
            <w:webHidden/>
          </w:rPr>
          <w:tab/>
        </w:r>
        <w:r>
          <w:rPr>
            <w:noProof/>
            <w:webHidden/>
          </w:rPr>
          <w:fldChar w:fldCharType="begin"/>
        </w:r>
        <w:r>
          <w:rPr>
            <w:noProof/>
            <w:webHidden/>
          </w:rPr>
          <w:instrText xml:space="preserve"> PAGEREF _Toc384213496 \h </w:instrText>
        </w:r>
        <w:r>
          <w:rPr>
            <w:noProof/>
            <w:webHidden/>
          </w:rPr>
        </w:r>
        <w:r>
          <w:rPr>
            <w:noProof/>
            <w:webHidden/>
          </w:rPr>
          <w:fldChar w:fldCharType="separate"/>
        </w:r>
        <w:r>
          <w:rPr>
            <w:noProof/>
            <w:webHidden/>
          </w:rPr>
          <w:t>210</w:t>
        </w:r>
        <w:r>
          <w:rPr>
            <w:noProof/>
            <w:webHidden/>
          </w:rPr>
          <w:fldChar w:fldCharType="end"/>
        </w:r>
      </w:hyperlink>
    </w:p>
    <w:p w14:paraId="3C836B3A" w14:textId="77777777" w:rsidR="00FD7060" w:rsidRDefault="00FD7060">
      <w:pPr>
        <w:pStyle w:val="TableofFigures"/>
        <w:tabs>
          <w:tab w:val="right" w:leader="dot" w:pos="8494"/>
        </w:tabs>
        <w:rPr>
          <w:rFonts w:eastAsiaTheme="minorEastAsia"/>
          <w:noProof/>
          <w:sz w:val="22"/>
          <w:lang w:val="pt-BR" w:eastAsia="pt-BR"/>
        </w:rPr>
      </w:pPr>
      <w:hyperlink w:anchor="_Toc384213497" w:history="1">
        <w:r w:rsidRPr="008F58A5">
          <w:rPr>
            <w:rStyle w:val="Hyperlink"/>
            <w:b/>
            <w:noProof/>
          </w:rPr>
          <w:t>Listing 102.</w:t>
        </w:r>
        <w:r w:rsidRPr="008F58A5">
          <w:rPr>
            <w:rStyle w:val="Hyperlink"/>
            <w:noProof/>
          </w:rPr>
          <w:t xml:space="preserve"> A list of input contexts.</w:t>
        </w:r>
        <w:r>
          <w:rPr>
            <w:noProof/>
            <w:webHidden/>
          </w:rPr>
          <w:tab/>
        </w:r>
        <w:r>
          <w:rPr>
            <w:noProof/>
            <w:webHidden/>
          </w:rPr>
          <w:fldChar w:fldCharType="begin"/>
        </w:r>
        <w:r>
          <w:rPr>
            <w:noProof/>
            <w:webHidden/>
          </w:rPr>
          <w:instrText xml:space="preserve"> PAGEREF _Toc384213497 \h </w:instrText>
        </w:r>
        <w:r>
          <w:rPr>
            <w:noProof/>
            <w:webHidden/>
          </w:rPr>
        </w:r>
        <w:r>
          <w:rPr>
            <w:noProof/>
            <w:webHidden/>
          </w:rPr>
          <w:fldChar w:fldCharType="separate"/>
        </w:r>
        <w:r>
          <w:rPr>
            <w:noProof/>
            <w:webHidden/>
          </w:rPr>
          <w:t>211</w:t>
        </w:r>
        <w:r>
          <w:rPr>
            <w:noProof/>
            <w:webHidden/>
          </w:rPr>
          <w:fldChar w:fldCharType="end"/>
        </w:r>
      </w:hyperlink>
    </w:p>
    <w:p w14:paraId="18B57035" w14:textId="77777777" w:rsidR="00FD7060" w:rsidRDefault="00FD7060">
      <w:pPr>
        <w:pStyle w:val="TableofFigures"/>
        <w:tabs>
          <w:tab w:val="right" w:leader="dot" w:pos="8494"/>
        </w:tabs>
        <w:rPr>
          <w:rFonts w:eastAsiaTheme="minorEastAsia"/>
          <w:noProof/>
          <w:sz w:val="22"/>
          <w:lang w:val="pt-BR" w:eastAsia="pt-BR"/>
        </w:rPr>
      </w:pPr>
      <w:hyperlink w:anchor="_Toc384213498" w:history="1">
        <w:r w:rsidRPr="008F58A5">
          <w:rPr>
            <w:rStyle w:val="Hyperlink"/>
            <w:b/>
            <w:noProof/>
          </w:rPr>
          <w:t>Listing 103.</w:t>
        </w:r>
        <w:r w:rsidRPr="008F58A5">
          <w:rPr>
            <w:rStyle w:val="Hyperlink"/>
            <w:noProof/>
          </w:rPr>
          <w:t xml:space="preserve"> All the low-level game commands for a context.</w:t>
        </w:r>
        <w:r>
          <w:rPr>
            <w:noProof/>
            <w:webHidden/>
          </w:rPr>
          <w:tab/>
        </w:r>
        <w:r>
          <w:rPr>
            <w:noProof/>
            <w:webHidden/>
          </w:rPr>
          <w:fldChar w:fldCharType="begin"/>
        </w:r>
        <w:r>
          <w:rPr>
            <w:noProof/>
            <w:webHidden/>
          </w:rPr>
          <w:instrText xml:space="preserve"> PAGEREF _Toc384213498 \h </w:instrText>
        </w:r>
        <w:r>
          <w:rPr>
            <w:noProof/>
            <w:webHidden/>
          </w:rPr>
        </w:r>
        <w:r>
          <w:rPr>
            <w:noProof/>
            <w:webHidden/>
          </w:rPr>
          <w:fldChar w:fldCharType="separate"/>
        </w:r>
        <w:r>
          <w:rPr>
            <w:noProof/>
            <w:webHidden/>
          </w:rPr>
          <w:t>211</w:t>
        </w:r>
        <w:r>
          <w:rPr>
            <w:noProof/>
            <w:webHidden/>
          </w:rPr>
          <w:fldChar w:fldCharType="end"/>
        </w:r>
      </w:hyperlink>
    </w:p>
    <w:p w14:paraId="039E5675" w14:textId="77777777" w:rsidR="00FD7060" w:rsidRDefault="00FD7060">
      <w:pPr>
        <w:pStyle w:val="TableofFigures"/>
        <w:tabs>
          <w:tab w:val="right" w:leader="dot" w:pos="8494"/>
        </w:tabs>
        <w:rPr>
          <w:rFonts w:eastAsiaTheme="minorEastAsia"/>
          <w:noProof/>
          <w:sz w:val="22"/>
          <w:lang w:val="pt-BR" w:eastAsia="pt-BR"/>
        </w:rPr>
      </w:pPr>
      <w:hyperlink w:anchor="_Toc384213499" w:history="1">
        <w:r w:rsidRPr="008F58A5">
          <w:rPr>
            <w:rStyle w:val="Hyperlink"/>
            <w:b/>
            <w:noProof/>
          </w:rPr>
          <w:t>Listing 104.</w:t>
        </w:r>
        <w:r w:rsidRPr="008F58A5">
          <w:rPr>
            <w:rStyle w:val="Hyperlink"/>
            <w:noProof/>
          </w:rPr>
          <w:t xml:space="preserve"> The input mapping for the low-level game commands.</w:t>
        </w:r>
        <w:r>
          <w:rPr>
            <w:noProof/>
            <w:webHidden/>
          </w:rPr>
          <w:tab/>
        </w:r>
        <w:r>
          <w:rPr>
            <w:noProof/>
            <w:webHidden/>
          </w:rPr>
          <w:fldChar w:fldCharType="begin"/>
        </w:r>
        <w:r>
          <w:rPr>
            <w:noProof/>
            <w:webHidden/>
          </w:rPr>
          <w:instrText xml:space="preserve"> PAGEREF _Toc384213499 \h </w:instrText>
        </w:r>
        <w:r>
          <w:rPr>
            <w:noProof/>
            <w:webHidden/>
          </w:rPr>
        </w:r>
        <w:r>
          <w:rPr>
            <w:noProof/>
            <w:webHidden/>
          </w:rPr>
          <w:fldChar w:fldCharType="separate"/>
        </w:r>
        <w:r>
          <w:rPr>
            <w:noProof/>
            <w:webHidden/>
          </w:rPr>
          <w:t>212</w:t>
        </w:r>
        <w:r>
          <w:rPr>
            <w:noProof/>
            <w:webHidden/>
          </w:rPr>
          <w:fldChar w:fldCharType="end"/>
        </w:r>
      </w:hyperlink>
    </w:p>
    <w:p w14:paraId="6C6778A1" w14:textId="77777777" w:rsidR="00FD7060" w:rsidRDefault="00FD7060">
      <w:pPr>
        <w:pStyle w:val="TableofFigures"/>
        <w:tabs>
          <w:tab w:val="right" w:leader="dot" w:pos="8494"/>
        </w:tabs>
        <w:rPr>
          <w:rFonts w:eastAsiaTheme="minorEastAsia"/>
          <w:noProof/>
          <w:sz w:val="22"/>
          <w:lang w:val="pt-BR" w:eastAsia="pt-BR"/>
        </w:rPr>
      </w:pPr>
      <w:hyperlink w:anchor="_Toc384213500" w:history="1">
        <w:r w:rsidRPr="008F58A5">
          <w:rPr>
            <w:rStyle w:val="Hyperlink"/>
            <w:b/>
            <w:noProof/>
          </w:rPr>
          <w:t>Listing 105.</w:t>
        </w:r>
        <w:r w:rsidRPr="008F58A5">
          <w:rPr>
            <w:rStyle w:val="Hyperlink"/>
            <w:noProof/>
          </w:rPr>
          <w:t xml:space="preserve"> User specific input mapping.</w:t>
        </w:r>
        <w:r>
          <w:rPr>
            <w:noProof/>
            <w:webHidden/>
          </w:rPr>
          <w:tab/>
        </w:r>
        <w:r>
          <w:rPr>
            <w:noProof/>
            <w:webHidden/>
          </w:rPr>
          <w:fldChar w:fldCharType="begin"/>
        </w:r>
        <w:r>
          <w:rPr>
            <w:noProof/>
            <w:webHidden/>
          </w:rPr>
          <w:instrText xml:space="preserve"> PAGEREF _Toc384213500 \h </w:instrText>
        </w:r>
        <w:r>
          <w:rPr>
            <w:noProof/>
            <w:webHidden/>
          </w:rPr>
        </w:r>
        <w:r>
          <w:rPr>
            <w:noProof/>
            <w:webHidden/>
          </w:rPr>
          <w:fldChar w:fldCharType="separate"/>
        </w:r>
        <w:r>
          <w:rPr>
            <w:noProof/>
            <w:webHidden/>
          </w:rPr>
          <w:t>212</w:t>
        </w:r>
        <w:r>
          <w:rPr>
            <w:noProof/>
            <w:webHidden/>
          </w:rPr>
          <w:fldChar w:fldCharType="end"/>
        </w:r>
      </w:hyperlink>
    </w:p>
    <w:p w14:paraId="588BA62F" w14:textId="77777777" w:rsidR="00FD7060" w:rsidRDefault="00FD7060">
      <w:pPr>
        <w:pStyle w:val="TableofFigures"/>
        <w:tabs>
          <w:tab w:val="right" w:leader="dot" w:pos="8494"/>
        </w:tabs>
        <w:rPr>
          <w:rFonts w:eastAsiaTheme="minorEastAsia"/>
          <w:noProof/>
          <w:sz w:val="22"/>
          <w:lang w:val="pt-BR" w:eastAsia="pt-BR"/>
        </w:rPr>
      </w:pPr>
      <w:hyperlink w:anchor="_Toc384213501" w:history="1">
        <w:r w:rsidRPr="008F58A5">
          <w:rPr>
            <w:rStyle w:val="Hyperlink"/>
            <w:b/>
            <w:noProof/>
          </w:rPr>
          <w:t>Listing 106.</w:t>
        </w:r>
        <w:r w:rsidRPr="008F58A5">
          <w:rPr>
            <w:rStyle w:val="Hyperlink"/>
            <w:noProof/>
          </w:rPr>
          <w:t xml:space="preserve"> A class to provide aural feedback.</w:t>
        </w:r>
        <w:r>
          <w:rPr>
            <w:noProof/>
            <w:webHidden/>
          </w:rPr>
          <w:tab/>
        </w:r>
        <w:r>
          <w:rPr>
            <w:noProof/>
            <w:webHidden/>
          </w:rPr>
          <w:fldChar w:fldCharType="begin"/>
        </w:r>
        <w:r>
          <w:rPr>
            <w:noProof/>
            <w:webHidden/>
          </w:rPr>
          <w:instrText xml:space="preserve"> PAGEREF _Toc384213501 \h </w:instrText>
        </w:r>
        <w:r>
          <w:rPr>
            <w:noProof/>
            <w:webHidden/>
          </w:rPr>
        </w:r>
        <w:r>
          <w:rPr>
            <w:noProof/>
            <w:webHidden/>
          </w:rPr>
          <w:fldChar w:fldCharType="separate"/>
        </w:r>
        <w:r>
          <w:rPr>
            <w:noProof/>
            <w:webHidden/>
          </w:rPr>
          <w:t>213</w:t>
        </w:r>
        <w:r>
          <w:rPr>
            <w:noProof/>
            <w:webHidden/>
          </w:rPr>
          <w:fldChar w:fldCharType="end"/>
        </w:r>
      </w:hyperlink>
    </w:p>
    <w:p w14:paraId="00732FEC" w14:textId="77777777" w:rsidR="00FD7060" w:rsidRDefault="00FD7060">
      <w:pPr>
        <w:pStyle w:val="TableofFigures"/>
        <w:tabs>
          <w:tab w:val="right" w:leader="dot" w:pos="8494"/>
        </w:tabs>
        <w:rPr>
          <w:rFonts w:eastAsiaTheme="minorEastAsia"/>
          <w:noProof/>
          <w:sz w:val="22"/>
          <w:lang w:val="pt-BR" w:eastAsia="pt-BR"/>
        </w:rPr>
      </w:pPr>
      <w:hyperlink w:anchor="_Toc384213502" w:history="1">
        <w:r w:rsidRPr="008F58A5">
          <w:rPr>
            <w:rStyle w:val="Hyperlink"/>
            <w:b/>
            <w:noProof/>
          </w:rPr>
          <w:t>Listing 107.</w:t>
        </w:r>
        <w:r w:rsidRPr="008F58A5">
          <w:rPr>
            <w:rStyle w:val="Hyperlink"/>
            <w:noProof/>
          </w:rPr>
          <w:t xml:space="preserve"> A factory for providing event feedback.</w:t>
        </w:r>
        <w:r>
          <w:rPr>
            <w:noProof/>
            <w:webHidden/>
          </w:rPr>
          <w:tab/>
        </w:r>
        <w:r>
          <w:rPr>
            <w:noProof/>
            <w:webHidden/>
          </w:rPr>
          <w:fldChar w:fldCharType="begin"/>
        </w:r>
        <w:r>
          <w:rPr>
            <w:noProof/>
            <w:webHidden/>
          </w:rPr>
          <w:instrText xml:space="preserve"> PAGEREF _Toc384213502 \h </w:instrText>
        </w:r>
        <w:r>
          <w:rPr>
            <w:noProof/>
            <w:webHidden/>
          </w:rPr>
        </w:r>
        <w:r>
          <w:rPr>
            <w:noProof/>
            <w:webHidden/>
          </w:rPr>
          <w:fldChar w:fldCharType="separate"/>
        </w:r>
        <w:r>
          <w:rPr>
            <w:noProof/>
            <w:webHidden/>
          </w:rPr>
          <w:t>217</w:t>
        </w:r>
        <w:r>
          <w:rPr>
            <w:noProof/>
            <w:webHidden/>
          </w:rPr>
          <w:fldChar w:fldCharType="end"/>
        </w:r>
      </w:hyperlink>
    </w:p>
    <w:p w14:paraId="5E0211DA" w14:textId="77777777" w:rsidR="00FD7060" w:rsidRDefault="00FD7060">
      <w:pPr>
        <w:pStyle w:val="TableofFigures"/>
        <w:tabs>
          <w:tab w:val="right" w:leader="dot" w:pos="8494"/>
        </w:tabs>
        <w:rPr>
          <w:rFonts w:eastAsiaTheme="minorEastAsia"/>
          <w:noProof/>
          <w:sz w:val="22"/>
          <w:lang w:val="pt-BR" w:eastAsia="pt-BR"/>
        </w:rPr>
      </w:pPr>
      <w:hyperlink w:anchor="_Toc384213503" w:history="1">
        <w:r w:rsidRPr="008F58A5">
          <w:rPr>
            <w:rStyle w:val="Hyperlink"/>
            <w:b/>
            <w:noProof/>
          </w:rPr>
          <w:t>Listing 108.</w:t>
        </w:r>
        <w:r w:rsidRPr="008F58A5">
          <w:rPr>
            <w:rStyle w:val="Hyperlink"/>
            <w:noProof/>
          </w:rPr>
          <w:t xml:space="preserve"> Initializing the aural feedback.</w:t>
        </w:r>
        <w:r>
          <w:rPr>
            <w:noProof/>
            <w:webHidden/>
          </w:rPr>
          <w:tab/>
        </w:r>
        <w:r>
          <w:rPr>
            <w:noProof/>
            <w:webHidden/>
          </w:rPr>
          <w:fldChar w:fldCharType="begin"/>
        </w:r>
        <w:r>
          <w:rPr>
            <w:noProof/>
            <w:webHidden/>
          </w:rPr>
          <w:instrText xml:space="preserve"> PAGEREF _Toc384213503 \h </w:instrText>
        </w:r>
        <w:r>
          <w:rPr>
            <w:noProof/>
            <w:webHidden/>
          </w:rPr>
        </w:r>
        <w:r>
          <w:rPr>
            <w:noProof/>
            <w:webHidden/>
          </w:rPr>
          <w:fldChar w:fldCharType="separate"/>
        </w:r>
        <w:r>
          <w:rPr>
            <w:noProof/>
            <w:webHidden/>
          </w:rPr>
          <w:t>217</w:t>
        </w:r>
        <w:r>
          <w:rPr>
            <w:noProof/>
            <w:webHidden/>
          </w:rPr>
          <w:fldChar w:fldCharType="end"/>
        </w:r>
      </w:hyperlink>
    </w:p>
    <w:p w14:paraId="1073BCFA" w14:textId="77777777" w:rsidR="00FD7060" w:rsidRDefault="00FD7060">
      <w:pPr>
        <w:pStyle w:val="TableofFigures"/>
        <w:tabs>
          <w:tab w:val="right" w:leader="dot" w:pos="8494"/>
        </w:tabs>
        <w:rPr>
          <w:rFonts w:eastAsiaTheme="minorEastAsia"/>
          <w:noProof/>
          <w:sz w:val="22"/>
          <w:lang w:val="pt-BR" w:eastAsia="pt-BR"/>
        </w:rPr>
      </w:pPr>
      <w:hyperlink w:anchor="_Toc384213504" w:history="1">
        <w:r w:rsidRPr="008F58A5">
          <w:rPr>
            <w:rStyle w:val="Hyperlink"/>
            <w:b/>
            <w:noProof/>
          </w:rPr>
          <w:t>Listing 109.</w:t>
        </w:r>
        <w:r w:rsidRPr="008F58A5">
          <w:rPr>
            <w:rStyle w:val="Hyperlink"/>
            <w:noProof/>
          </w:rPr>
          <w:t xml:space="preserve"> A list of event feedback resources.</w:t>
        </w:r>
        <w:r>
          <w:rPr>
            <w:noProof/>
            <w:webHidden/>
          </w:rPr>
          <w:tab/>
        </w:r>
        <w:r>
          <w:rPr>
            <w:noProof/>
            <w:webHidden/>
          </w:rPr>
          <w:fldChar w:fldCharType="begin"/>
        </w:r>
        <w:r>
          <w:rPr>
            <w:noProof/>
            <w:webHidden/>
          </w:rPr>
          <w:instrText xml:space="preserve"> PAGEREF _Toc384213504 \h </w:instrText>
        </w:r>
        <w:r>
          <w:rPr>
            <w:noProof/>
            <w:webHidden/>
          </w:rPr>
        </w:r>
        <w:r>
          <w:rPr>
            <w:noProof/>
            <w:webHidden/>
          </w:rPr>
          <w:fldChar w:fldCharType="separate"/>
        </w:r>
        <w:r>
          <w:rPr>
            <w:noProof/>
            <w:webHidden/>
          </w:rPr>
          <w:t>219</w:t>
        </w:r>
        <w:r>
          <w:rPr>
            <w:noProof/>
            <w:webHidden/>
          </w:rPr>
          <w:fldChar w:fldCharType="end"/>
        </w:r>
      </w:hyperlink>
    </w:p>
    <w:p w14:paraId="43258D86" w14:textId="77777777" w:rsidR="00FD7060" w:rsidRDefault="00FD7060">
      <w:pPr>
        <w:pStyle w:val="TableofFigures"/>
        <w:tabs>
          <w:tab w:val="right" w:leader="dot" w:pos="8494"/>
        </w:tabs>
        <w:rPr>
          <w:rFonts w:eastAsiaTheme="minorEastAsia"/>
          <w:noProof/>
          <w:sz w:val="22"/>
          <w:lang w:val="pt-BR" w:eastAsia="pt-BR"/>
        </w:rPr>
      </w:pPr>
      <w:hyperlink w:anchor="_Toc384213505" w:history="1">
        <w:r w:rsidRPr="008F58A5">
          <w:rPr>
            <w:rStyle w:val="Hyperlink"/>
            <w:b/>
            <w:noProof/>
          </w:rPr>
          <w:t>Listing 110</w:t>
        </w:r>
        <w:r w:rsidRPr="008F58A5">
          <w:rPr>
            <w:rStyle w:val="Hyperlink"/>
            <w:noProof/>
          </w:rPr>
          <w:t>. A sample configuration file for event feedback.</w:t>
        </w:r>
        <w:r>
          <w:rPr>
            <w:noProof/>
            <w:webHidden/>
          </w:rPr>
          <w:tab/>
        </w:r>
        <w:r>
          <w:rPr>
            <w:noProof/>
            <w:webHidden/>
          </w:rPr>
          <w:fldChar w:fldCharType="begin"/>
        </w:r>
        <w:r>
          <w:rPr>
            <w:noProof/>
            <w:webHidden/>
          </w:rPr>
          <w:instrText xml:space="preserve"> PAGEREF _Toc384213505 \h </w:instrText>
        </w:r>
        <w:r>
          <w:rPr>
            <w:noProof/>
            <w:webHidden/>
          </w:rPr>
        </w:r>
        <w:r>
          <w:rPr>
            <w:noProof/>
            <w:webHidden/>
          </w:rPr>
          <w:fldChar w:fldCharType="separate"/>
        </w:r>
        <w:r>
          <w:rPr>
            <w:noProof/>
            <w:webHidden/>
          </w:rPr>
          <w:t>219</w:t>
        </w:r>
        <w:r>
          <w:rPr>
            <w:noProof/>
            <w:webHidden/>
          </w:rPr>
          <w:fldChar w:fldCharType="end"/>
        </w:r>
      </w:hyperlink>
    </w:p>
    <w:p w14:paraId="12B32B31" w14:textId="77777777" w:rsidR="00FD7060" w:rsidRDefault="00FD7060">
      <w:pPr>
        <w:pStyle w:val="TableofFigures"/>
        <w:tabs>
          <w:tab w:val="right" w:leader="dot" w:pos="8494"/>
        </w:tabs>
        <w:rPr>
          <w:rFonts w:eastAsiaTheme="minorEastAsia"/>
          <w:noProof/>
          <w:sz w:val="22"/>
          <w:lang w:val="pt-BR" w:eastAsia="pt-BR"/>
        </w:rPr>
      </w:pPr>
      <w:hyperlink w:anchor="_Toc384213506" w:history="1">
        <w:r w:rsidRPr="008F58A5">
          <w:rPr>
            <w:rStyle w:val="Hyperlink"/>
            <w:b/>
            <w:noProof/>
          </w:rPr>
          <w:t>Listing 111.</w:t>
        </w:r>
        <w:r w:rsidRPr="008F58A5">
          <w:rPr>
            <w:rStyle w:val="Hyperlink"/>
            <w:noProof/>
          </w:rPr>
          <w:t xml:space="preserve"> A game command to fire projectiles (bullets and bombs).</w:t>
        </w:r>
        <w:r>
          <w:rPr>
            <w:noProof/>
            <w:webHidden/>
          </w:rPr>
          <w:tab/>
        </w:r>
        <w:r>
          <w:rPr>
            <w:noProof/>
            <w:webHidden/>
          </w:rPr>
          <w:fldChar w:fldCharType="begin"/>
        </w:r>
        <w:r>
          <w:rPr>
            <w:noProof/>
            <w:webHidden/>
          </w:rPr>
          <w:instrText xml:space="preserve"> PAGEREF _Toc384213506 \h </w:instrText>
        </w:r>
        <w:r>
          <w:rPr>
            <w:noProof/>
            <w:webHidden/>
          </w:rPr>
        </w:r>
        <w:r>
          <w:rPr>
            <w:noProof/>
            <w:webHidden/>
          </w:rPr>
          <w:fldChar w:fldCharType="separate"/>
        </w:r>
        <w:r>
          <w:rPr>
            <w:noProof/>
            <w:webHidden/>
          </w:rPr>
          <w:t>220</w:t>
        </w:r>
        <w:r>
          <w:rPr>
            <w:noProof/>
            <w:webHidden/>
          </w:rPr>
          <w:fldChar w:fldCharType="end"/>
        </w:r>
      </w:hyperlink>
    </w:p>
    <w:p w14:paraId="7E8CC4A6" w14:textId="77777777" w:rsidR="00FD7060" w:rsidRDefault="00FD7060">
      <w:pPr>
        <w:pStyle w:val="TableofFigures"/>
        <w:tabs>
          <w:tab w:val="right" w:leader="dot" w:pos="8494"/>
        </w:tabs>
        <w:rPr>
          <w:rFonts w:eastAsiaTheme="minorEastAsia"/>
          <w:noProof/>
          <w:sz w:val="22"/>
          <w:lang w:val="pt-BR" w:eastAsia="pt-BR"/>
        </w:rPr>
      </w:pPr>
      <w:hyperlink w:anchor="_Toc384213507" w:history="1">
        <w:r w:rsidRPr="008F58A5">
          <w:rPr>
            <w:rStyle w:val="Hyperlink"/>
            <w:b/>
            <w:noProof/>
          </w:rPr>
          <w:t>Listing 112.</w:t>
        </w:r>
        <w:r w:rsidRPr="008F58A5">
          <w:rPr>
            <w:rStyle w:val="Hyperlink"/>
            <w:noProof/>
          </w:rPr>
          <w:t xml:space="preserve"> Creating and adding the projectile to the game world.</w:t>
        </w:r>
        <w:r>
          <w:rPr>
            <w:noProof/>
            <w:webHidden/>
          </w:rPr>
          <w:tab/>
        </w:r>
        <w:r>
          <w:rPr>
            <w:noProof/>
            <w:webHidden/>
          </w:rPr>
          <w:fldChar w:fldCharType="begin"/>
        </w:r>
        <w:r>
          <w:rPr>
            <w:noProof/>
            <w:webHidden/>
          </w:rPr>
          <w:instrText xml:space="preserve"> PAGEREF _Toc384213507 \h </w:instrText>
        </w:r>
        <w:r>
          <w:rPr>
            <w:noProof/>
            <w:webHidden/>
          </w:rPr>
        </w:r>
        <w:r>
          <w:rPr>
            <w:noProof/>
            <w:webHidden/>
          </w:rPr>
          <w:fldChar w:fldCharType="separate"/>
        </w:r>
        <w:r>
          <w:rPr>
            <w:noProof/>
            <w:webHidden/>
          </w:rPr>
          <w:t>221</w:t>
        </w:r>
        <w:r>
          <w:rPr>
            <w:noProof/>
            <w:webHidden/>
          </w:rPr>
          <w:fldChar w:fldCharType="end"/>
        </w:r>
      </w:hyperlink>
    </w:p>
    <w:p w14:paraId="796109F0" w14:textId="77777777" w:rsidR="00FD7060" w:rsidRDefault="00FD7060">
      <w:pPr>
        <w:pStyle w:val="TableofFigures"/>
        <w:tabs>
          <w:tab w:val="right" w:leader="dot" w:pos="8494"/>
        </w:tabs>
        <w:rPr>
          <w:rFonts w:eastAsiaTheme="minorEastAsia"/>
          <w:noProof/>
          <w:sz w:val="22"/>
          <w:lang w:val="pt-BR" w:eastAsia="pt-BR"/>
        </w:rPr>
      </w:pPr>
      <w:hyperlink w:anchor="_Toc384213508" w:history="1">
        <w:r w:rsidRPr="008F58A5">
          <w:rPr>
            <w:rStyle w:val="Hyperlink"/>
            <w:b/>
            <w:noProof/>
          </w:rPr>
          <w:t>Listing 113.</w:t>
        </w:r>
        <w:r w:rsidRPr="008F58A5">
          <w:rPr>
            <w:rStyle w:val="Hyperlink"/>
            <w:noProof/>
          </w:rPr>
          <w:t xml:space="preserve"> Dispatching the game command’s event triggers its execution in the game logic.</w:t>
        </w:r>
        <w:r>
          <w:rPr>
            <w:noProof/>
            <w:webHidden/>
          </w:rPr>
          <w:tab/>
        </w:r>
        <w:r>
          <w:rPr>
            <w:noProof/>
            <w:webHidden/>
          </w:rPr>
          <w:fldChar w:fldCharType="begin"/>
        </w:r>
        <w:r>
          <w:rPr>
            <w:noProof/>
            <w:webHidden/>
          </w:rPr>
          <w:instrText xml:space="preserve"> PAGEREF _Toc384213508 \h </w:instrText>
        </w:r>
        <w:r>
          <w:rPr>
            <w:noProof/>
            <w:webHidden/>
          </w:rPr>
        </w:r>
        <w:r>
          <w:rPr>
            <w:noProof/>
            <w:webHidden/>
          </w:rPr>
          <w:fldChar w:fldCharType="separate"/>
        </w:r>
        <w:r>
          <w:rPr>
            <w:noProof/>
            <w:webHidden/>
          </w:rPr>
          <w:t>224</w:t>
        </w:r>
        <w:r>
          <w:rPr>
            <w:noProof/>
            <w:webHidden/>
          </w:rPr>
          <w:fldChar w:fldCharType="end"/>
        </w:r>
      </w:hyperlink>
    </w:p>
    <w:p w14:paraId="1AC74349" w14:textId="77777777" w:rsidR="00FD7060" w:rsidRDefault="00FD7060">
      <w:pPr>
        <w:pStyle w:val="TableofFigures"/>
        <w:tabs>
          <w:tab w:val="right" w:leader="dot" w:pos="8494"/>
        </w:tabs>
        <w:rPr>
          <w:rFonts w:eastAsiaTheme="minorEastAsia"/>
          <w:noProof/>
          <w:sz w:val="22"/>
          <w:lang w:val="pt-BR" w:eastAsia="pt-BR"/>
        </w:rPr>
      </w:pPr>
      <w:hyperlink w:anchor="_Toc384213509" w:history="1">
        <w:r w:rsidRPr="008F58A5">
          <w:rPr>
            <w:rStyle w:val="Hyperlink"/>
            <w:b/>
            <w:noProof/>
          </w:rPr>
          <w:t>Listing 114.</w:t>
        </w:r>
        <w:r w:rsidRPr="008F58A5">
          <w:rPr>
            <w:rStyle w:val="Hyperlink"/>
            <w:noProof/>
          </w:rPr>
          <w:t xml:space="preserve"> Register the new game commands to their low-level representation.</w:t>
        </w:r>
        <w:r>
          <w:rPr>
            <w:noProof/>
            <w:webHidden/>
          </w:rPr>
          <w:tab/>
        </w:r>
        <w:r>
          <w:rPr>
            <w:noProof/>
            <w:webHidden/>
          </w:rPr>
          <w:fldChar w:fldCharType="begin"/>
        </w:r>
        <w:r>
          <w:rPr>
            <w:noProof/>
            <w:webHidden/>
          </w:rPr>
          <w:instrText xml:space="preserve"> PAGEREF _Toc384213509 \h </w:instrText>
        </w:r>
        <w:r>
          <w:rPr>
            <w:noProof/>
            <w:webHidden/>
          </w:rPr>
        </w:r>
        <w:r>
          <w:rPr>
            <w:noProof/>
            <w:webHidden/>
          </w:rPr>
          <w:fldChar w:fldCharType="separate"/>
        </w:r>
        <w:r>
          <w:rPr>
            <w:noProof/>
            <w:webHidden/>
          </w:rPr>
          <w:t>224</w:t>
        </w:r>
        <w:r>
          <w:rPr>
            <w:noProof/>
            <w:webHidden/>
          </w:rPr>
          <w:fldChar w:fldCharType="end"/>
        </w:r>
      </w:hyperlink>
    </w:p>
    <w:p w14:paraId="696D0E2D" w14:textId="77777777" w:rsidR="00FD7060" w:rsidRDefault="00FD7060">
      <w:pPr>
        <w:pStyle w:val="TableofFigures"/>
        <w:tabs>
          <w:tab w:val="right" w:leader="dot" w:pos="8494"/>
        </w:tabs>
        <w:rPr>
          <w:rFonts w:eastAsiaTheme="minorEastAsia"/>
          <w:noProof/>
          <w:sz w:val="22"/>
          <w:lang w:val="pt-BR" w:eastAsia="pt-BR"/>
        </w:rPr>
      </w:pPr>
      <w:hyperlink w:anchor="_Toc384213510" w:history="1">
        <w:r w:rsidRPr="008F58A5">
          <w:rPr>
            <w:rStyle w:val="Hyperlink"/>
            <w:b/>
            <w:noProof/>
          </w:rPr>
          <w:t>Listing 115.</w:t>
        </w:r>
        <w:r w:rsidRPr="008F58A5">
          <w:rPr>
            <w:rStyle w:val="Hyperlink"/>
            <w:noProof/>
          </w:rPr>
          <w:t xml:space="preserve"> Register the new low-level game commands.</w:t>
        </w:r>
        <w:r>
          <w:rPr>
            <w:noProof/>
            <w:webHidden/>
          </w:rPr>
          <w:tab/>
        </w:r>
        <w:r>
          <w:rPr>
            <w:noProof/>
            <w:webHidden/>
          </w:rPr>
          <w:fldChar w:fldCharType="begin"/>
        </w:r>
        <w:r>
          <w:rPr>
            <w:noProof/>
            <w:webHidden/>
          </w:rPr>
          <w:instrText xml:space="preserve"> PAGEREF _Toc384213510 \h </w:instrText>
        </w:r>
        <w:r>
          <w:rPr>
            <w:noProof/>
            <w:webHidden/>
          </w:rPr>
        </w:r>
        <w:r>
          <w:rPr>
            <w:noProof/>
            <w:webHidden/>
          </w:rPr>
          <w:fldChar w:fldCharType="separate"/>
        </w:r>
        <w:r>
          <w:rPr>
            <w:noProof/>
            <w:webHidden/>
          </w:rPr>
          <w:t>225</w:t>
        </w:r>
        <w:r>
          <w:rPr>
            <w:noProof/>
            <w:webHidden/>
          </w:rPr>
          <w:fldChar w:fldCharType="end"/>
        </w:r>
      </w:hyperlink>
    </w:p>
    <w:p w14:paraId="17C5B934" w14:textId="77777777" w:rsidR="00FD7060" w:rsidRDefault="00FD7060">
      <w:pPr>
        <w:pStyle w:val="TableofFigures"/>
        <w:tabs>
          <w:tab w:val="right" w:leader="dot" w:pos="8494"/>
        </w:tabs>
        <w:rPr>
          <w:rFonts w:eastAsiaTheme="minorEastAsia"/>
          <w:noProof/>
          <w:sz w:val="22"/>
          <w:lang w:val="pt-BR" w:eastAsia="pt-BR"/>
        </w:rPr>
      </w:pPr>
      <w:hyperlink w:anchor="_Toc384213511" w:history="1">
        <w:r w:rsidRPr="008F58A5">
          <w:rPr>
            <w:rStyle w:val="Hyperlink"/>
            <w:b/>
            <w:noProof/>
          </w:rPr>
          <w:t>Listing 116.</w:t>
        </w:r>
        <w:r w:rsidRPr="008F58A5">
          <w:rPr>
            <w:rStyle w:val="Hyperlink"/>
            <w:noProof/>
          </w:rPr>
          <w:t xml:space="preserve"> Default input mapping with the new game commands.</w:t>
        </w:r>
        <w:r>
          <w:rPr>
            <w:noProof/>
            <w:webHidden/>
          </w:rPr>
          <w:tab/>
        </w:r>
        <w:r>
          <w:rPr>
            <w:noProof/>
            <w:webHidden/>
          </w:rPr>
          <w:fldChar w:fldCharType="begin"/>
        </w:r>
        <w:r>
          <w:rPr>
            <w:noProof/>
            <w:webHidden/>
          </w:rPr>
          <w:instrText xml:space="preserve"> PAGEREF _Toc384213511 \h </w:instrText>
        </w:r>
        <w:r>
          <w:rPr>
            <w:noProof/>
            <w:webHidden/>
          </w:rPr>
        </w:r>
        <w:r>
          <w:rPr>
            <w:noProof/>
            <w:webHidden/>
          </w:rPr>
          <w:fldChar w:fldCharType="separate"/>
        </w:r>
        <w:r>
          <w:rPr>
            <w:noProof/>
            <w:webHidden/>
          </w:rPr>
          <w:t>225</w:t>
        </w:r>
        <w:r>
          <w:rPr>
            <w:noProof/>
            <w:webHidden/>
          </w:rPr>
          <w:fldChar w:fldCharType="end"/>
        </w:r>
      </w:hyperlink>
    </w:p>
    <w:p w14:paraId="175EC61A" w14:textId="77777777" w:rsidR="00FD7060" w:rsidRDefault="00FD7060">
      <w:pPr>
        <w:pStyle w:val="TableofFigures"/>
        <w:tabs>
          <w:tab w:val="right" w:leader="dot" w:pos="8494"/>
        </w:tabs>
        <w:rPr>
          <w:rFonts w:eastAsiaTheme="minorEastAsia"/>
          <w:noProof/>
          <w:sz w:val="22"/>
          <w:lang w:val="pt-BR" w:eastAsia="pt-BR"/>
        </w:rPr>
      </w:pPr>
      <w:hyperlink w:anchor="_Toc384213512" w:history="1">
        <w:r w:rsidRPr="008F58A5">
          <w:rPr>
            <w:rStyle w:val="Hyperlink"/>
            <w:b/>
            <w:noProof/>
          </w:rPr>
          <w:t>Listing 117.</w:t>
        </w:r>
        <w:r w:rsidRPr="008F58A5">
          <w:rPr>
            <w:rStyle w:val="Hyperlink"/>
            <w:noProof/>
          </w:rPr>
          <w:t xml:space="preserve"> Profile specific input mapping with the new game commands.</w:t>
        </w:r>
        <w:r>
          <w:rPr>
            <w:noProof/>
            <w:webHidden/>
          </w:rPr>
          <w:tab/>
        </w:r>
        <w:r>
          <w:rPr>
            <w:noProof/>
            <w:webHidden/>
          </w:rPr>
          <w:fldChar w:fldCharType="begin"/>
        </w:r>
        <w:r>
          <w:rPr>
            <w:noProof/>
            <w:webHidden/>
          </w:rPr>
          <w:instrText xml:space="preserve"> PAGEREF _Toc384213512 \h </w:instrText>
        </w:r>
        <w:r>
          <w:rPr>
            <w:noProof/>
            <w:webHidden/>
          </w:rPr>
        </w:r>
        <w:r>
          <w:rPr>
            <w:noProof/>
            <w:webHidden/>
          </w:rPr>
          <w:fldChar w:fldCharType="separate"/>
        </w:r>
        <w:r>
          <w:rPr>
            <w:noProof/>
            <w:webHidden/>
          </w:rPr>
          <w:t>225</w:t>
        </w:r>
        <w:r>
          <w:rPr>
            <w:noProof/>
            <w:webHidden/>
          </w:rPr>
          <w:fldChar w:fldCharType="end"/>
        </w:r>
      </w:hyperlink>
    </w:p>
    <w:p w14:paraId="29E28E7E" w14:textId="77777777" w:rsidR="00FD7060" w:rsidRDefault="00FD7060">
      <w:pPr>
        <w:pStyle w:val="TableofFigures"/>
        <w:tabs>
          <w:tab w:val="right" w:leader="dot" w:pos="8494"/>
        </w:tabs>
        <w:rPr>
          <w:rFonts w:eastAsiaTheme="minorEastAsia"/>
          <w:noProof/>
          <w:sz w:val="22"/>
          <w:lang w:val="pt-BR" w:eastAsia="pt-BR"/>
        </w:rPr>
      </w:pPr>
      <w:hyperlink w:anchor="_Toc384213513" w:history="1">
        <w:r w:rsidRPr="008F58A5">
          <w:rPr>
            <w:rStyle w:val="Hyperlink"/>
            <w:b/>
            <w:noProof/>
          </w:rPr>
          <w:t>Listing 118.</w:t>
        </w:r>
        <w:r w:rsidRPr="008F58A5">
          <w:rPr>
            <w:rStyle w:val="Hyperlink"/>
            <w:noProof/>
          </w:rPr>
          <w:t xml:space="preserve"> Updating the </w:t>
        </w:r>
        <w:r w:rsidRPr="008F58A5">
          <w:rPr>
            <w:rStyle w:val="Hyperlink"/>
            <w:rFonts w:ascii="Consolas" w:hAnsi="Consolas"/>
            <w:noProof/>
          </w:rPr>
          <w:t>InputCallback()</w:t>
        </w:r>
        <w:r w:rsidRPr="008F58A5">
          <w:rPr>
            <w:rStyle w:val="Hyperlink"/>
            <w:noProof/>
          </w:rPr>
          <w:t xml:space="preserve"> to add the new game events.</w:t>
        </w:r>
        <w:r>
          <w:rPr>
            <w:noProof/>
            <w:webHidden/>
          </w:rPr>
          <w:tab/>
        </w:r>
        <w:r>
          <w:rPr>
            <w:noProof/>
            <w:webHidden/>
          </w:rPr>
          <w:fldChar w:fldCharType="begin"/>
        </w:r>
        <w:r>
          <w:rPr>
            <w:noProof/>
            <w:webHidden/>
          </w:rPr>
          <w:instrText xml:space="preserve"> PAGEREF _Toc384213513 \h </w:instrText>
        </w:r>
        <w:r>
          <w:rPr>
            <w:noProof/>
            <w:webHidden/>
          </w:rPr>
        </w:r>
        <w:r>
          <w:rPr>
            <w:noProof/>
            <w:webHidden/>
          </w:rPr>
          <w:fldChar w:fldCharType="separate"/>
        </w:r>
        <w:r>
          <w:rPr>
            <w:noProof/>
            <w:webHidden/>
          </w:rPr>
          <w:t>226</w:t>
        </w:r>
        <w:r>
          <w:rPr>
            <w:noProof/>
            <w:webHidden/>
          </w:rPr>
          <w:fldChar w:fldCharType="end"/>
        </w:r>
      </w:hyperlink>
    </w:p>
    <w:p w14:paraId="73813057" w14:textId="77777777" w:rsidR="00FD7060" w:rsidRDefault="00FD7060">
      <w:pPr>
        <w:pStyle w:val="TableofFigures"/>
        <w:tabs>
          <w:tab w:val="right" w:leader="dot" w:pos="8494"/>
        </w:tabs>
        <w:rPr>
          <w:rFonts w:eastAsiaTheme="minorEastAsia"/>
          <w:noProof/>
          <w:sz w:val="22"/>
          <w:lang w:val="pt-BR" w:eastAsia="pt-BR"/>
        </w:rPr>
      </w:pPr>
      <w:hyperlink w:anchor="_Toc384213514" w:history="1">
        <w:r w:rsidRPr="008F58A5">
          <w:rPr>
            <w:rStyle w:val="Hyperlink"/>
            <w:b/>
            <w:noProof/>
          </w:rPr>
          <w:t>Listing 119.</w:t>
        </w:r>
        <w:r w:rsidRPr="008F58A5">
          <w:rPr>
            <w:rStyle w:val="Hyperlink"/>
            <w:noProof/>
          </w:rPr>
          <w:t xml:space="preserve"> Removing obsolete code.</w:t>
        </w:r>
        <w:r>
          <w:rPr>
            <w:noProof/>
            <w:webHidden/>
          </w:rPr>
          <w:tab/>
        </w:r>
        <w:r>
          <w:rPr>
            <w:noProof/>
            <w:webHidden/>
          </w:rPr>
          <w:fldChar w:fldCharType="begin"/>
        </w:r>
        <w:r>
          <w:rPr>
            <w:noProof/>
            <w:webHidden/>
          </w:rPr>
          <w:instrText xml:space="preserve"> PAGEREF _Toc384213514 \h </w:instrText>
        </w:r>
        <w:r>
          <w:rPr>
            <w:noProof/>
            <w:webHidden/>
          </w:rPr>
        </w:r>
        <w:r>
          <w:rPr>
            <w:noProof/>
            <w:webHidden/>
          </w:rPr>
          <w:fldChar w:fldCharType="separate"/>
        </w:r>
        <w:r>
          <w:rPr>
            <w:noProof/>
            <w:webHidden/>
          </w:rPr>
          <w:t>226</w:t>
        </w:r>
        <w:r>
          <w:rPr>
            <w:noProof/>
            <w:webHidden/>
          </w:rPr>
          <w:fldChar w:fldCharType="end"/>
        </w:r>
      </w:hyperlink>
    </w:p>
    <w:p w14:paraId="3E287F21" w14:textId="77777777" w:rsidR="00FD7060" w:rsidRDefault="00FD7060">
      <w:pPr>
        <w:pStyle w:val="TableofFigures"/>
        <w:tabs>
          <w:tab w:val="right" w:leader="dot" w:pos="8494"/>
        </w:tabs>
        <w:rPr>
          <w:rFonts w:eastAsiaTheme="minorEastAsia"/>
          <w:noProof/>
          <w:sz w:val="22"/>
          <w:lang w:val="pt-BR" w:eastAsia="pt-BR"/>
        </w:rPr>
      </w:pPr>
      <w:hyperlink w:anchor="_Toc384213515" w:history="1">
        <w:r w:rsidRPr="008F58A5">
          <w:rPr>
            <w:rStyle w:val="Hyperlink"/>
            <w:b/>
            <w:noProof/>
          </w:rPr>
          <w:t>Listing 120.</w:t>
        </w:r>
        <w:r w:rsidRPr="008F58A5">
          <w:rPr>
            <w:rStyle w:val="Hyperlink"/>
            <w:noProof/>
          </w:rPr>
          <w:t xml:space="preserve"> The new spaceship archetype.</w:t>
        </w:r>
        <w:r>
          <w:rPr>
            <w:noProof/>
            <w:webHidden/>
          </w:rPr>
          <w:tab/>
        </w:r>
        <w:r>
          <w:rPr>
            <w:noProof/>
            <w:webHidden/>
          </w:rPr>
          <w:fldChar w:fldCharType="begin"/>
        </w:r>
        <w:r>
          <w:rPr>
            <w:noProof/>
            <w:webHidden/>
          </w:rPr>
          <w:instrText xml:space="preserve"> PAGEREF _Toc384213515 \h </w:instrText>
        </w:r>
        <w:r>
          <w:rPr>
            <w:noProof/>
            <w:webHidden/>
          </w:rPr>
        </w:r>
        <w:r>
          <w:rPr>
            <w:noProof/>
            <w:webHidden/>
          </w:rPr>
          <w:fldChar w:fldCharType="separate"/>
        </w:r>
        <w:r>
          <w:rPr>
            <w:noProof/>
            <w:webHidden/>
          </w:rPr>
          <w:t>227</w:t>
        </w:r>
        <w:r>
          <w:rPr>
            <w:noProof/>
            <w:webHidden/>
          </w:rPr>
          <w:fldChar w:fldCharType="end"/>
        </w:r>
      </w:hyperlink>
    </w:p>
    <w:p w14:paraId="32A1E2D7" w14:textId="77777777" w:rsidR="00FD7060" w:rsidRDefault="00FD7060">
      <w:pPr>
        <w:pStyle w:val="TableofFigures"/>
        <w:tabs>
          <w:tab w:val="right" w:leader="dot" w:pos="8494"/>
        </w:tabs>
        <w:rPr>
          <w:rFonts w:eastAsiaTheme="minorEastAsia"/>
          <w:noProof/>
          <w:sz w:val="22"/>
          <w:lang w:val="pt-BR" w:eastAsia="pt-BR"/>
        </w:rPr>
      </w:pPr>
      <w:hyperlink w:anchor="_Toc384213516" w:history="1">
        <w:r w:rsidRPr="008F58A5">
          <w:rPr>
            <w:rStyle w:val="Hyperlink"/>
            <w:b/>
            <w:noProof/>
          </w:rPr>
          <w:t>Listing 121.</w:t>
        </w:r>
        <w:r w:rsidRPr="008F58A5">
          <w:rPr>
            <w:rStyle w:val="Hyperlink"/>
            <w:noProof/>
          </w:rPr>
          <w:t xml:space="preserve"> The physical-level specialization for the average user profile.</w:t>
        </w:r>
        <w:r>
          <w:rPr>
            <w:noProof/>
            <w:webHidden/>
          </w:rPr>
          <w:tab/>
        </w:r>
        <w:r>
          <w:rPr>
            <w:noProof/>
            <w:webHidden/>
          </w:rPr>
          <w:fldChar w:fldCharType="begin"/>
        </w:r>
        <w:r>
          <w:rPr>
            <w:noProof/>
            <w:webHidden/>
          </w:rPr>
          <w:instrText xml:space="preserve"> PAGEREF _Toc384213516 \h </w:instrText>
        </w:r>
        <w:r>
          <w:rPr>
            <w:noProof/>
            <w:webHidden/>
          </w:rPr>
        </w:r>
        <w:r>
          <w:rPr>
            <w:noProof/>
            <w:webHidden/>
          </w:rPr>
          <w:fldChar w:fldCharType="separate"/>
        </w:r>
        <w:r>
          <w:rPr>
            <w:noProof/>
            <w:webHidden/>
          </w:rPr>
          <w:t>228</w:t>
        </w:r>
        <w:r>
          <w:rPr>
            <w:noProof/>
            <w:webHidden/>
          </w:rPr>
          <w:fldChar w:fldCharType="end"/>
        </w:r>
      </w:hyperlink>
    </w:p>
    <w:p w14:paraId="07882162" w14:textId="77777777" w:rsidR="00FD7060" w:rsidRDefault="00FD7060">
      <w:pPr>
        <w:pStyle w:val="TableofFigures"/>
        <w:tabs>
          <w:tab w:val="right" w:leader="dot" w:pos="8494"/>
        </w:tabs>
        <w:rPr>
          <w:rFonts w:eastAsiaTheme="minorEastAsia"/>
          <w:noProof/>
          <w:sz w:val="22"/>
          <w:lang w:val="pt-BR" w:eastAsia="pt-BR"/>
        </w:rPr>
      </w:pPr>
      <w:hyperlink w:anchor="_Toc384213517" w:history="1">
        <w:r w:rsidRPr="008F58A5">
          <w:rPr>
            <w:rStyle w:val="Hyperlink"/>
            <w:b/>
            <w:noProof/>
          </w:rPr>
          <w:t>Listing 122.</w:t>
        </w:r>
        <w:r w:rsidRPr="008F58A5">
          <w:rPr>
            <w:rStyle w:val="Hyperlink"/>
            <w:noProof/>
          </w:rPr>
          <w:t xml:space="preserve"> Handling the collision between an actor and a projectile.</w:t>
        </w:r>
        <w:r>
          <w:rPr>
            <w:noProof/>
            <w:webHidden/>
          </w:rPr>
          <w:tab/>
        </w:r>
        <w:r>
          <w:rPr>
            <w:noProof/>
            <w:webHidden/>
          </w:rPr>
          <w:fldChar w:fldCharType="begin"/>
        </w:r>
        <w:r>
          <w:rPr>
            <w:noProof/>
            <w:webHidden/>
          </w:rPr>
          <w:instrText xml:space="preserve"> PAGEREF _Toc384213517 \h </w:instrText>
        </w:r>
        <w:r>
          <w:rPr>
            <w:noProof/>
            <w:webHidden/>
          </w:rPr>
        </w:r>
        <w:r>
          <w:rPr>
            <w:noProof/>
            <w:webHidden/>
          </w:rPr>
          <w:fldChar w:fldCharType="separate"/>
        </w:r>
        <w:r>
          <w:rPr>
            <w:noProof/>
            <w:webHidden/>
          </w:rPr>
          <w:t>230</w:t>
        </w:r>
        <w:r>
          <w:rPr>
            <w:noProof/>
            <w:webHidden/>
          </w:rPr>
          <w:fldChar w:fldCharType="end"/>
        </w:r>
      </w:hyperlink>
    </w:p>
    <w:p w14:paraId="0C7566D3" w14:textId="77777777" w:rsidR="00FD7060" w:rsidRDefault="00FD7060">
      <w:pPr>
        <w:pStyle w:val="TableofFigures"/>
        <w:tabs>
          <w:tab w:val="right" w:leader="dot" w:pos="8494"/>
        </w:tabs>
        <w:rPr>
          <w:rFonts w:eastAsiaTheme="minorEastAsia"/>
          <w:noProof/>
          <w:sz w:val="22"/>
          <w:lang w:val="pt-BR" w:eastAsia="pt-BR"/>
        </w:rPr>
      </w:pPr>
      <w:hyperlink w:anchor="_Toc384213518" w:history="1">
        <w:r w:rsidRPr="008F58A5">
          <w:rPr>
            <w:rStyle w:val="Hyperlink"/>
            <w:b/>
            <w:noProof/>
          </w:rPr>
          <w:t>Listing 123.</w:t>
        </w:r>
        <w:r w:rsidRPr="008F58A5">
          <w:rPr>
            <w:rStyle w:val="Hyperlink"/>
            <w:noProof/>
          </w:rPr>
          <w:t xml:space="preserve"> Handling the side effects of the collision.</w:t>
        </w:r>
        <w:r>
          <w:rPr>
            <w:noProof/>
            <w:webHidden/>
          </w:rPr>
          <w:tab/>
        </w:r>
        <w:r>
          <w:rPr>
            <w:noProof/>
            <w:webHidden/>
          </w:rPr>
          <w:fldChar w:fldCharType="begin"/>
        </w:r>
        <w:r>
          <w:rPr>
            <w:noProof/>
            <w:webHidden/>
          </w:rPr>
          <w:instrText xml:space="preserve"> PAGEREF _Toc384213518 \h </w:instrText>
        </w:r>
        <w:r>
          <w:rPr>
            <w:noProof/>
            <w:webHidden/>
          </w:rPr>
        </w:r>
        <w:r>
          <w:rPr>
            <w:noProof/>
            <w:webHidden/>
          </w:rPr>
          <w:fldChar w:fldCharType="separate"/>
        </w:r>
        <w:r>
          <w:rPr>
            <w:noProof/>
            <w:webHidden/>
          </w:rPr>
          <w:t>232</w:t>
        </w:r>
        <w:r>
          <w:rPr>
            <w:noProof/>
            <w:webHidden/>
          </w:rPr>
          <w:fldChar w:fldCharType="end"/>
        </w:r>
      </w:hyperlink>
    </w:p>
    <w:p w14:paraId="0EF6654D" w14:textId="77777777" w:rsidR="00FD7060" w:rsidRDefault="00FD7060">
      <w:pPr>
        <w:pStyle w:val="TableofFigures"/>
        <w:tabs>
          <w:tab w:val="right" w:leader="dot" w:pos="8494"/>
        </w:tabs>
        <w:rPr>
          <w:rFonts w:eastAsiaTheme="minorEastAsia"/>
          <w:noProof/>
          <w:sz w:val="22"/>
          <w:lang w:val="pt-BR" w:eastAsia="pt-BR"/>
        </w:rPr>
      </w:pPr>
      <w:hyperlink w:anchor="_Toc384213519" w:history="1">
        <w:r w:rsidRPr="008F58A5">
          <w:rPr>
            <w:rStyle w:val="Hyperlink"/>
            <w:b/>
            <w:noProof/>
          </w:rPr>
          <w:t>Listing 124.</w:t>
        </w:r>
        <w:r w:rsidRPr="008F58A5">
          <w:rPr>
            <w:rStyle w:val="Hyperlink"/>
            <w:noProof/>
          </w:rPr>
          <w:t xml:space="preserve"> Moving the game enemies using the game command from </w:t>
        </w:r>
        <w:r w:rsidRPr="008F58A5">
          <w:rPr>
            <w:rStyle w:val="Hyperlink"/>
            <w:b/>
            <w:noProof/>
          </w:rPr>
          <w:t>Listing 88</w:t>
        </w:r>
        <w:r w:rsidRPr="008F58A5">
          <w:rPr>
            <w:rStyle w:val="Hyperlink"/>
            <w:noProof/>
          </w:rPr>
          <w:t>.</w:t>
        </w:r>
        <w:r>
          <w:rPr>
            <w:noProof/>
            <w:webHidden/>
          </w:rPr>
          <w:tab/>
        </w:r>
        <w:r>
          <w:rPr>
            <w:noProof/>
            <w:webHidden/>
          </w:rPr>
          <w:fldChar w:fldCharType="begin"/>
        </w:r>
        <w:r>
          <w:rPr>
            <w:noProof/>
            <w:webHidden/>
          </w:rPr>
          <w:instrText xml:space="preserve"> PAGEREF _Toc384213519 \h </w:instrText>
        </w:r>
        <w:r>
          <w:rPr>
            <w:noProof/>
            <w:webHidden/>
          </w:rPr>
        </w:r>
        <w:r>
          <w:rPr>
            <w:noProof/>
            <w:webHidden/>
          </w:rPr>
          <w:fldChar w:fldCharType="separate"/>
        </w:r>
        <w:r>
          <w:rPr>
            <w:noProof/>
            <w:webHidden/>
          </w:rPr>
          <w:t>233</w:t>
        </w:r>
        <w:r>
          <w:rPr>
            <w:noProof/>
            <w:webHidden/>
          </w:rPr>
          <w:fldChar w:fldCharType="end"/>
        </w:r>
      </w:hyperlink>
    </w:p>
    <w:p w14:paraId="1D98FABD" w14:textId="77777777" w:rsidR="00FD7060" w:rsidRDefault="00FD7060">
      <w:pPr>
        <w:pStyle w:val="TableofFigures"/>
        <w:tabs>
          <w:tab w:val="right" w:leader="dot" w:pos="8494"/>
        </w:tabs>
        <w:rPr>
          <w:rFonts w:eastAsiaTheme="minorEastAsia"/>
          <w:noProof/>
          <w:sz w:val="22"/>
          <w:lang w:val="pt-BR" w:eastAsia="pt-BR"/>
        </w:rPr>
      </w:pPr>
      <w:hyperlink w:anchor="_Toc384213520" w:history="1">
        <w:r w:rsidRPr="008F58A5">
          <w:rPr>
            <w:rStyle w:val="Hyperlink"/>
            <w:b/>
            <w:noProof/>
          </w:rPr>
          <w:t>Listing 125.</w:t>
        </w:r>
        <w:r w:rsidRPr="008F58A5">
          <w:rPr>
            <w:rStyle w:val="Hyperlink"/>
            <w:noProof/>
          </w:rPr>
          <w:t xml:space="preserve"> Making the enemies attack the player’s spaceship using the game command from </w:t>
        </w:r>
        <w:r w:rsidRPr="008F58A5">
          <w:rPr>
            <w:rStyle w:val="Hyperlink"/>
            <w:b/>
            <w:noProof/>
          </w:rPr>
          <w:t>Listing 111</w:t>
        </w:r>
        <w:r w:rsidRPr="008F58A5">
          <w:rPr>
            <w:rStyle w:val="Hyperlink"/>
            <w:noProof/>
          </w:rPr>
          <w:t>.</w:t>
        </w:r>
        <w:r>
          <w:rPr>
            <w:noProof/>
            <w:webHidden/>
          </w:rPr>
          <w:tab/>
        </w:r>
        <w:r>
          <w:rPr>
            <w:noProof/>
            <w:webHidden/>
          </w:rPr>
          <w:fldChar w:fldCharType="begin"/>
        </w:r>
        <w:r>
          <w:rPr>
            <w:noProof/>
            <w:webHidden/>
          </w:rPr>
          <w:instrText xml:space="preserve"> PAGEREF _Toc384213520 \h </w:instrText>
        </w:r>
        <w:r>
          <w:rPr>
            <w:noProof/>
            <w:webHidden/>
          </w:rPr>
        </w:r>
        <w:r>
          <w:rPr>
            <w:noProof/>
            <w:webHidden/>
          </w:rPr>
          <w:fldChar w:fldCharType="separate"/>
        </w:r>
        <w:r>
          <w:rPr>
            <w:noProof/>
            <w:webHidden/>
          </w:rPr>
          <w:t>234</w:t>
        </w:r>
        <w:r>
          <w:rPr>
            <w:noProof/>
            <w:webHidden/>
          </w:rPr>
          <w:fldChar w:fldCharType="end"/>
        </w:r>
      </w:hyperlink>
    </w:p>
    <w:p w14:paraId="10D7EE3E" w14:textId="77777777" w:rsidR="00FD7060" w:rsidRDefault="00FD7060">
      <w:pPr>
        <w:pStyle w:val="TableofFigures"/>
        <w:tabs>
          <w:tab w:val="right" w:leader="dot" w:pos="8494"/>
        </w:tabs>
        <w:rPr>
          <w:rFonts w:eastAsiaTheme="minorEastAsia"/>
          <w:noProof/>
          <w:sz w:val="22"/>
          <w:lang w:val="pt-BR" w:eastAsia="pt-BR"/>
        </w:rPr>
      </w:pPr>
      <w:hyperlink w:anchor="_Toc384213521" w:history="1">
        <w:r w:rsidRPr="008F58A5">
          <w:rPr>
            <w:rStyle w:val="Hyperlink"/>
            <w:b/>
            <w:noProof/>
          </w:rPr>
          <w:t>Listing 126.</w:t>
        </w:r>
        <w:r w:rsidRPr="008F58A5">
          <w:rPr>
            <w:rStyle w:val="Hyperlink"/>
            <w:noProof/>
          </w:rPr>
          <w:t xml:space="preserve"> Specializing actors according to their definitions in player profiles.</w:t>
        </w:r>
        <w:r>
          <w:rPr>
            <w:noProof/>
            <w:webHidden/>
          </w:rPr>
          <w:tab/>
        </w:r>
        <w:r>
          <w:rPr>
            <w:noProof/>
            <w:webHidden/>
          </w:rPr>
          <w:fldChar w:fldCharType="begin"/>
        </w:r>
        <w:r>
          <w:rPr>
            <w:noProof/>
            <w:webHidden/>
          </w:rPr>
          <w:instrText xml:space="preserve"> PAGEREF _Toc384213521 \h </w:instrText>
        </w:r>
        <w:r>
          <w:rPr>
            <w:noProof/>
            <w:webHidden/>
          </w:rPr>
        </w:r>
        <w:r>
          <w:rPr>
            <w:noProof/>
            <w:webHidden/>
          </w:rPr>
          <w:fldChar w:fldCharType="separate"/>
        </w:r>
        <w:r>
          <w:rPr>
            <w:noProof/>
            <w:webHidden/>
          </w:rPr>
          <w:t>235</w:t>
        </w:r>
        <w:r>
          <w:rPr>
            <w:noProof/>
            <w:webHidden/>
          </w:rPr>
          <w:fldChar w:fldCharType="end"/>
        </w:r>
      </w:hyperlink>
    </w:p>
    <w:p w14:paraId="46DB823C" w14:textId="77777777" w:rsidR="00FD7060" w:rsidRDefault="00FD7060">
      <w:pPr>
        <w:pStyle w:val="TableofFigures"/>
        <w:tabs>
          <w:tab w:val="right" w:leader="dot" w:pos="8494"/>
        </w:tabs>
        <w:rPr>
          <w:rFonts w:eastAsiaTheme="minorEastAsia"/>
          <w:noProof/>
          <w:sz w:val="22"/>
          <w:lang w:val="pt-BR" w:eastAsia="pt-BR"/>
        </w:rPr>
      </w:pPr>
      <w:hyperlink w:anchor="_Toc384213522" w:history="1">
        <w:r w:rsidRPr="008F58A5">
          <w:rPr>
            <w:rStyle w:val="Hyperlink"/>
            <w:b/>
            <w:noProof/>
          </w:rPr>
          <w:t>Listing 127.</w:t>
        </w:r>
        <w:r w:rsidRPr="008F58A5">
          <w:rPr>
            <w:rStyle w:val="Hyperlink"/>
            <w:noProof/>
          </w:rPr>
          <w:t xml:space="preserve"> Tailoring the projectiles created during the game.</w:t>
        </w:r>
        <w:r>
          <w:rPr>
            <w:noProof/>
            <w:webHidden/>
          </w:rPr>
          <w:tab/>
        </w:r>
        <w:r>
          <w:rPr>
            <w:noProof/>
            <w:webHidden/>
          </w:rPr>
          <w:fldChar w:fldCharType="begin"/>
        </w:r>
        <w:r>
          <w:rPr>
            <w:noProof/>
            <w:webHidden/>
          </w:rPr>
          <w:instrText xml:space="preserve"> PAGEREF _Toc384213522 \h </w:instrText>
        </w:r>
        <w:r>
          <w:rPr>
            <w:noProof/>
            <w:webHidden/>
          </w:rPr>
        </w:r>
        <w:r>
          <w:rPr>
            <w:noProof/>
            <w:webHidden/>
          </w:rPr>
          <w:fldChar w:fldCharType="separate"/>
        </w:r>
        <w:r>
          <w:rPr>
            <w:noProof/>
            <w:webHidden/>
          </w:rPr>
          <w:t>238</w:t>
        </w:r>
        <w:r>
          <w:rPr>
            <w:noProof/>
            <w:webHidden/>
          </w:rPr>
          <w:fldChar w:fldCharType="end"/>
        </w:r>
      </w:hyperlink>
    </w:p>
    <w:p w14:paraId="6E201D19" w14:textId="77777777" w:rsidR="00FD7060" w:rsidRDefault="00FD7060">
      <w:pPr>
        <w:pStyle w:val="TableofFigures"/>
        <w:tabs>
          <w:tab w:val="right" w:leader="dot" w:pos="8494"/>
        </w:tabs>
        <w:rPr>
          <w:rFonts w:eastAsiaTheme="minorEastAsia"/>
          <w:noProof/>
          <w:sz w:val="22"/>
          <w:lang w:val="pt-BR" w:eastAsia="pt-BR"/>
        </w:rPr>
      </w:pPr>
      <w:hyperlink w:anchor="_Toc384213523" w:history="1">
        <w:r w:rsidRPr="008F58A5">
          <w:rPr>
            <w:rStyle w:val="Hyperlink"/>
            <w:b/>
            <w:noProof/>
          </w:rPr>
          <w:t>Listing 128.</w:t>
        </w:r>
        <w:r w:rsidRPr="008F58A5">
          <w:rPr>
            <w:rStyle w:val="Hyperlink"/>
            <w:noProof/>
          </w:rPr>
          <w:t xml:space="preserve"> Defining all the game actors that should have specializations.</w:t>
        </w:r>
        <w:r>
          <w:rPr>
            <w:noProof/>
            <w:webHidden/>
          </w:rPr>
          <w:tab/>
        </w:r>
        <w:r>
          <w:rPr>
            <w:noProof/>
            <w:webHidden/>
          </w:rPr>
          <w:fldChar w:fldCharType="begin"/>
        </w:r>
        <w:r>
          <w:rPr>
            <w:noProof/>
            <w:webHidden/>
          </w:rPr>
          <w:instrText xml:space="preserve"> PAGEREF _Toc384213523 \h </w:instrText>
        </w:r>
        <w:r>
          <w:rPr>
            <w:noProof/>
            <w:webHidden/>
          </w:rPr>
        </w:r>
        <w:r>
          <w:rPr>
            <w:noProof/>
            <w:webHidden/>
          </w:rPr>
          <w:fldChar w:fldCharType="separate"/>
        </w:r>
        <w:r>
          <w:rPr>
            <w:noProof/>
            <w:webHidden/>
          </w:rPr>
          <w:t>238</w:t>
        </w:r>
        <w:r>
          <w:rPr>
            <w:noProof/>
            <w:webHidden/>
          </w:rPr>
          <w:fldChar w:fldCharType="end"/>
        </w:r>
      </w:hyperlink>
    </w:p>
    <w:p w14:paraId="61093819" w14:textId="77777777" w:rsidR="00FD7060" w:rsidRDefault="00FD7060">
      <w:pPr>
        <w:pStyle w:val="TableofFigures"/>
        <w:tabs>
          <w:tab w:val="right" w:leader="dot" w:pos="8494"/>
        </w:tabs>
        <w:rPr>
          <w:rFonts w:eastAsiaTheme="minorEastAsia"/>
          <w:noProof/>
          <w:sz w:val="22"/>
          <w:lang w:val="pt-BR" w:eastAsia="pt-BR"/>
        </w:rPr>
      </w:pPr>
      <w:hyperlink w:anchor="_Toc384213524" w:history="1">
        <w:r w:rsidRPr="008F58A5">
          <w:rPr>
            <w:rStyle w:val="Hyperlink"/>
            <w:b/>
            <w:noProof/>
          </w:rPr>
          <w:t>Listing 129.</w:t>
        </w:r>
        <w:r w:rsidRPr="008F58A5">
          <w:rPr>
            <w:rStyle w:val="Hyperlink"/>
            <w:noProof/>
          </w:rPr>
          <w:t xml:space="preserve"> The specialization for the </w:t>
        </w:r>
        <w:r w:rsidRPr="008F58A5">
          <w:rPr>
            <w:rStyle w:val="Hyperlink"/>
            <w:rFonts w:ascii="Consolas" w:hAnsi="Consolas"/>
            <w:noProof/>
          </w:rPr>
          <w:t>Alien</w:t>
        </w:r>
        <w:r w:rsidRPr="008F58A5">
          <w:rPr>
            <w:rStyle w:val="Hyperlink"/>
            <w:noProof/>
          </w:rPr>
          <w:t xml:space="preserve"> archetype.</w:t>
        </w:r>
        <w:r>
          <w:rPr>
            <w:noProof/>
            <w:webHidden/>
          </w:rPr>
          <w:tab/>
        </w:r>
        <w:r>
          <w:rPr>
            <w:noProof/>
            <w:webHidden/>
          </w:rPr>
          <w:fldChar w:fldCharType="begin"/>
        </w:r>
        <w:r>
          <w:rPr>
            <w:noProof/>
            <w:webHidden/>
          </w:rPr>
          <w:instrText xml:space="preserve"> PAGEREF _Toc384213524 \h </w:instrText>
        </w:r>
        <w:r>
          <w:rPr>
            <w:noProof/>
            <w:webHidden/>
          </w:rPr>
        </w:r>
        <w:r>
          <w:rPr>
            <w:noProof/>
            <w:webHidden/>
          </w:rPr>
          <w:fldChar w:fldCharType="separate"/>
        </w:r>
        <w:r>
          <w:rPr>
            <w:noProof/>
            <w:webHidden/>
          </w:rPr>
          <w:t>239</w:t>
        </w:r>
        <w:r>
          <w:rPr>
            <w:noProof/>
            <w:webHidden/>
          </w:rPr>
          <w:fldChar w:fldCharType="end"/>
        </w:r>
      </w:hyperlink>
    </w:p>
    <w:p w14:paraId="39BA0634" w14:textId="77777777" w:rsidR="00FD7060" w:rsidRDefault="00FD7060">
      <w:pPr>
        <w:pStyle w:val="TableofFigures"/>
        <w:tabs>
          <w:tab w:val="right" w:leader="dot" w:pos="8494"/>
        </w:tabs>
        <w:rPr>
          <w:rFonts w:eastAsiaTheme="minorEastAsia"/>
          <w:noProof/>
          <w:sz w:val="22"/>
          <w:lang w:val="pt-BR" w:eastAsia="pt-BR"/>
        </w:rPr>
      </w:pPr>
      <w:hyperlink w:anchor="_Toc384213525" w:history="1">
        <w:r w:rsidRPr="008F58A5">
          <w:rPr>
            <w:rStyle w:val="Hyperlink"/>
            <w:b/>
            <w:noProof/>
          </w:rPr>
          <w:t>Listing 130.</w:t>
        </w:r>
        <w:r w:rsidRPr="008F58A5">
          <w:rPr>
            <w:rStyle w:val="Hyperlink"/>
            <w:noProof/>
          </w:rPr>
          <w:t xml:space="preserve"> The specialization for the </w:t>
        </w:r>
        <w:r w:rsidRPr="008F58A5">
          <w:rPr>
            <w:rStyle w:val="Hyperlink"/>
            <w:rFonts w:ascii="Consolas" w:hAnsi="Consolas"/>
            <w:noProof/>
          </w:rPr>
          <w:t>Bomb</w:t>
        </w:r>
        <w:r w:rsidRPr="008F58A5">
          <w:rPr>
            <w:rStyle w:val="Hyperlink"/>
            <w:noProof/>
          </w:rPr>
          <w:t xml:space="preserve"> archetype.</w:t>
        </w:r>
        <w:r>
          <w:rPr>
            <w:noProof/>
            <w:webHidden/>
          </w:rPr>
          <w:tab/>
        </w:r>
        <w:r>
          <w:rPr>
            <w:noProof/>
            <w:webHidden/>
          </w:rPr>
          <w:fldChar w:fldCharType="begin"/>
        </w:r>
        <w:r>
          <w:rPr>
            <w:noProof/>
            <w:webHidden/>
          </w:rPr>
          <w:instrText xml:space="preserve"> PAGEREF _Toc384213525 \h </w:instrText>
        </w:r>
        <w:r>
          <w:rPr>
            <w:noProof/>
            <w:webHidden/>
          </w:rPr>
        </w:r>
        <w:r>
          <w:rPr>
            <w:noProof/>
            <w:webHidden/>
          </w:rPr>
          <w:fldChar w:fldCharType="separate"/>
        </w:r>
        <w:r>
          <w:rPr>
            <w:noProof/>
            <w:webHidden/>
          </w:rPr>
          <w:t>239</w:t>
        </w:r>
        <w:r>
          <w:rPr>
            <w:noProof/>
            <w:webHidden/>
          </w:rPr>
          <w:fldChar w:fldCharType="end"/>
        </w:r>
      </w:hyperlink>
    </w:p>
    <w:p w14:paraId="308CBAAE" w14:textId="77777777" w:rsidR="00FD7060" w:rsidRDefault="00FD7060">
      <w:pPr>
        <w:pStyle w:val="TableofFigures"/>
        <w:tabs>
          <w:tab w:val="right" w:leader="dot" w:pos="8494"/>
        </w:tabs>
        <w:rPr>
          <w:rFonts w:eastAsiaTheme="minorEastAsia"/>
          <w:noProof/>
          <w:sz w:val="22"/>
          <w:lang w:val="pt-BR" w:eastAsia="pt-BR"/>
        </w:rPr>
      </w:pPr>
      <w:hyperlink w:anchor="_Toc384213526" w:history="1">
        <w:r w:rsidRPr="008F58A5">
          <w:rPr>
            <w:rStyle w:val="Hyperlink"/>
            <w:b/>
            <w:noProof/>
          </w:rPr>
          <w:t>Listing 131.</w:t>
        </w:r>
        <w:r w:rsidRPr="008F58A5">
          <w:rPr>
            <w:rStyle w:val="Hyperlink"/>
            <w:noProof/>
          </w:rPr>
          <w:t xml:space="preserve"> The specialization for the </w:t>
        </w:r>
        <w:r w:rsidRPr="008F58A5">
          <w:rPr>
            <w:rStyle w:val="Hyperlink"/>
            <w:rFonts w:ascii="Consolas" w:hAnsi="Consolas"/>
            <w:noProof/>
          </w:rPr>
          <w:t>Bullet</w:t>
        </w:r>
        <w:r w:rsidRPr="008F58A5">
          <w:rPr>
            <w:rStyle w:val="Hyperlink"/>
            <w:noProof/>
          </w:rPr>
          <w:t xml:space="preserve"> archetype.</w:t>
        </w:r>
        <w:r>
          <w:rPr>
            <w:noProof/>
            <w:webHidden/>
          </w:rPr>
          <w:tab/>
        </w:r>
        <w:r>
          <w:rPr>
            <w:noProof/>
            <w:webHidden/>
          </w:rPr>
          <w:fldChar w:fldCharType="begin"/>
        </w:r>
        <w:r>
          <w:rPr>
            <w:noProof/>
            <w:webHidden/>
          </w:rPr>
          <w:instrText xml:space="preserve"> PAGEREF _Toc384213526 \h </w:instrText>
        </w:r>
        <w:r>
          <w:rPr>
            <w:noProof/>
            <w:webHidden/>
          </w:rPr>
        </w:r>
        <w:r>
          <w:rPr>
            <w:noProof/>
            <w:webHidden/>
          </w:rPr>
          <w:fldChar w:fldCharType="separate"/>
        </w:r>
        <w:r>
          <w:rPr>
            <w:noProof/>
            <w:webHidden/>
          </w:rPr>
          <w:t>239</w:t>
        </w:r>
        <w:r>
          <w:rPr>
            <w:noProof/>
            <w:webHidden/>
          </w:rPr>
          <w:fldChar w:fldCharType="end"/>
        </w:r>
      </w:hyperlink>
    </w:p>
    <w:p w14:paraId="21E26B1F" w14:textId="77777777" w:rsidR="00FD7060" w:rsidRDefault="00FD7060">
      <w:pPr>
        <w:pStyle w:val="TableofFigures"/>
        <w:tabs>
          <w:tab w:val="right" w:leader="dot" w:pos="8494"/>
        </w:tabs>
        <w:rPr>
          <w:rFonts w:eastAsiaTheme="minorEastAsia"/>
          <w:noProof/>
          <w:sz w:val="22"/>
          <w:lang w:val="pt-BR" w:eastAsia="pt-BR"/>
        </w:rPr>
      </w:pPr>
      <w:hyperlink w:anchor="_Toc384213527" w:history="1">
        <w:r w:rsidRPr="008F58A5">
          <w:rPr>
            <w:rStyle w:val="Hyperlink"/>
            <w:b/>
            <w:noProof/>
          </w:rPr>
          <w:t>Listing 132.</w:t>
        </w:r>
        <w:r w:rsidRPr="008F58A5">
          <w:rPr>
            <w:rStyle w:val="Hyperlink"/>
            <w:noProof/>
          </w:rPr>
          <w:t xml:space="preserve"> The specialization for the </w:t>
        </w:r>
        <w:r w:rsidRPr="008F58A5">
          <w:rPr>
            <w:rStyle w:val="Hyperlink"/>
            <w:rFonts w:ascii="Consolas" w:hAnsi="Consolas"/>
            <w:noProof/>
          </w:rPr>
          <w:t>Spaceship</w:t>
        </w:r>
        <w:r w:rsidRPr="008F58A5">
          <w:rPr>
            <w:rStyle w:val="Hyperlink"/>
            <w:noProof/>
          </w:rPr>
          <w:t xml:space="preserve"> archetype.</w:t>
        </w:r>
        <w:r>
          <w:rPr>
            <w:noProof/>
            <w:webHidden/>
          </w:rPr>
          <w:tab/>
        </w:r>
        <w:r>
          <w:rPr>
            <w:noProof/>
            <w:webHidden/>
          </w:rPr>
          <w:fldChar w:fldCharType="begin"/>
        </w:r>
        <w:r>
          <w:rPr>
            <w:noProof/>
            <w:webHidden/>
          </w:rPr>
          <w:instrText xml:space="preserve"> PAGEREF _Toc384213527 \h </w:instrText>
        </w:r>
        <w:r>
          <w:rPr>
            <w:noProof/>
            <w:webHidden/>
          </w:rPr>
        </w:r>
        <w:r>
          <w:rPr>
            <w:noProof/>
            <w:webHidden/>
          </w:rPr>
          <w:fldChar w:fldCharType="separate"/>
        </w:r>
        <w:r>
          <w:rPr>
            <w:noProof/>
            <w:webHidden/>
          </w:rPr>
          <w:t>240</w:t>
        </w:r>
        <w:r>
          <w:rPr>
            <w:noProof/>
            <w:webHidden/>
          </w:rPr>
          <w:fldChar w:fldCharType="end"/>
        </w:r>
      </w:hyperlink>
    </w:p>
    <w:p w14:paraId="063449CD" w14:textId="77777777" w:rsidR="00FD7060" w:rsidRDefault="00FD7060">
      <w:pPr>
        <w:pStyle w:val="TableofFigures"/>
        <w:tabs>
          <w:tab w:val="right" w:leader="dot" w:pos="8494"/>
        </w:tabs>
        <w:rPr>
          <w:rFonts w:eastAsiaTheme="minorEastAsia"/>
          <w:noProof/>
          <w:sz w:val="22"/>
          <w:lang w:val="pt-BR" w:eastAsia="pt-BR"/>
        </w:rPr>
      </w:pPr>
      <w:hyperlink w:anchor="_Toc384213528" w:history="1">
        <w:r w:rsidRPr="008F58A5">
          <w:rPr>
            <w:rStyle w:val="Hyperlink"/>
            <w:b/>
            <w:noProof/>
          </w:rPr>
          <w:t>Listing 133.</w:t>
        </w:r>
        <w:r w:rsidRPr="008F58A5">
          <w:rPr>
            <w:rStyle w:val="Hyperlink"/>
            <w:noProof/>
          </w:rPr>
          <w:t xml:space="preserve"> The new Application implementation.</w:t>
        </w:r>
        <w:r>
          <w:rPr>
            <w:noProof/>
            <w:webHidden/>
          </w:rPr>
          <w:tab/>
        </w:r>
        <w:r>
          <w:rPr>
            <w:noProof/>
            <w:webHidden/>
          </w:rPr>
          <w:fldChar w:fldCharType="begin"/>
        </w:r>
        <w:r>
          <w:rPr>
            <w:noProof/>
            <w:webHidden/>
          </w:rPr>
          <w:instrText xml:space="preserve"> PAGEREF _Toc384213528 \h </w:instrText>
        </w:r>
        <w:r>
          <w:rPr>
            <w:noProof/>
            <w:webHidden/>
          </w:rPr>
        </w:r>
        <w:r>
          <w:rPr>
            <w:noProof/>
            <w:webHidden/>
          </w:rPr>
          <w:fldChar w:fldCharType="separate"/>
        </w:r>
        <w:r>
          <w:rPr>
            <w:noProof/>
            <w:webHidden/>
          </w:rPr>
          <w:t>242</w:t>
        </w:r>
        <w:r>
          <w:rPr>
            <w:noProof/>
            <w:webHidden/>
          </w:rPr>
          <w:fldChar w:fldCharType="end"/>
        </w:r>
      </w:hyperlink>
    </w:p>
    <w:p w14:paraId="1EFFE02B" w14:textId="77777777" w:rsidR="00FD7060" w:rsidRDefault="00FD7060">
      <w:pPr>
        <w:pStyle w:val="TableofFigures"/>
        <w:tabs>
          <w:tab w:val="right" w:leader="dot" w:pos="8494"/>
        </w:tabs>
        <w:rPr>
          <w:rFonts w:eastAsiaTheme="minorEastAsia"/>
          <w:noProof/>
          <w:sz w:val="22"/>
          <w:lang w:val="pt-BR" w:eastAsia="pt-BR"/>
        </w:rPr>
      </w:pPr>
      <w:hyperlink w:anchor="_Toc384213529" w:history="1">
        <w:r w:rsidRPr="008F58A5">
          <w:rPr>
            <w:rStyle w:val="Hyperlink"/>
            <w:b/>
            <w:noProof/>
          </w:rPr>
          <w:t>Listing 134.</w:t>
        </w:r>
        <w:r w:rsidRPr="008F58A5">
          <w:rPr>
            <w:rStyle w:val="Hyperlink"/>
            <w:noProof/>
          </w:rPr>
          <w:t xml:space="preserve"> The available profiles.</w:t>
        </w:r>
        <w:r>
          <w:rPr>
            <w:noProof/>
            <w:webHidden/>
          </w:rPr>
          <w:tab/>
        </w:r>
        <w:r>
          <w:rPr>
            <w:noProof/>
            <w:webHidden/>
          </w:rPr>
          <w:fldChar w:fldCharType="begin"/>
        </w:r>
        <w:r>
          <w:rPr>
            <w:noProof/>
            <w:webHidden/>
          </w:rPr>
          <w:instrText xml:space="preserve"> PAGEREF _Toc384213529 \h </w:instrText>
        </w:r>
        <w:r>
          <w:rPr>
            <w:noProof/>
            <w:webHidden/>
          </w:rPr>
        </w:r>
        <w:r>
          <w:rPr>
            <w:noProof/>
            <w:webHidden/>
          </w:rPr>
          <w:fldChar w:fldCharType="separate"/>
        </w:r>
        <w:r>
          <w:rPr>
            <w:noProof/>
            <w:webHidden/>
          </w:rPr>
          <w:t>245</w:t>
        </w:r>
        <w:r>
          <w:rPr>
            <w:noProof/>
            <w:webHidden/>
          </w:rPr>
          <w:fldChar w:fldCharType="end"/>
        </w:r>
      </w:hyperlink>
    </w:p>
    <w:p w14:paraId="594788EB" w14:textId="77777777" w:rsidR="00FD7060" w:rsidRDefault="00FD7060">
      <w:pPr>
        <w:pStyle w:val="TableofFigures"/>
        <w:tabs>
          <w:tab w:val="right" w:leader="dot" w:pos="8494"/>
        </w:tabs>
        <w:rPr>
          <w:rFonts w:eastAsiaTheme="minorEastAsia"/>
          <w:noProof/>
          <w:sz w:val="22"/>
          <w:lang w:val="pt-BR" w:eastAsia="pt-BR"/>
        </w:rPr>
      </w:pPr>
      <w:hyperlink w:anchor="_Toc384213530" w:history="1">
        <w:r w:rsidRPr="008F58A5">
          <w:rPr>
            <w:rStyle w:val="Hyperlink"/>
            <w:b/>
            <w:noProof/>
          </w:rPr>
          <w:t>Listing 135.</w:t>
        </w:r>
        <w:r w:rsidRPr="008F58A5">
          <w:rPr>
            <w:rStyle w:val="Hyperlink"/>
            <w:noProof/>
          </w:rPr>
          <w:t xml:space="preserve"> The new player profile list.</w:t>
        </w:r>
        <w:r>
          <w:rPr>
            <w:noProof/>
            <w:webHidden/>
          </w:rPr>
          <w:tab/>
        </w:r>
        <w:r>
          <w:rPr>
            <w:noProof/>
            <w:webHidden/>
          </w:rPr>
          <w:fldChar w:fldCharType="begin"/>
        </w:r>
        <w:r>
          <w:rPr>
            <w:noProof/>
            <w:webHidden/>
          </w:rPr>
          <w:instrText xml:space="preserve"> PAGEREF _Toc384213530 \h </w:instrText>
        </w:r>
        <w:r>
          <w:rPr>
            <w:noProof/>
            <w:webHidden/>
          </w:rPr>
        </w:r>
        <w:r>
          <w:rPr>
            <w:noProof/>
            <w:webHidden/>
          </w:rPr>
          <w:fldChar w:fldCharType="separate"/>
        </w:r>
        <w:r>
          <w:rPr>
            <w:noProof/>
            <w:webHidden/>
          </w:rPr>
          <w:t>245</w:t>
        </w:r>
        <w:r>
          <w:rPr>
            <w:noProof/>
            <w:webHidden/>
          </w:rPr>
          <w:fldChar w:fldCharType="end"/>
        </w:r>
      </w:hyperlink>
    </w:p>
    <w:p w14:paraId="285C7B29" w14:textId="77777777" w:rsidR="00FD7060" w:rsidRDefault="00FD7060">
      <w:pPr>
        <w:pStyle w:val="TableofFigures"/>
        <w:tabs>
          <w:tab w:val="right" w:leader="dot" w:pos="8494"/>
        </w:tabs>
        <w:rPr>
          <w:rFonts w:eastAsiaTheme="minorEastAsia"/>
          <w:noProof/>
          <w:sz w:val="22"/>
          <w:lang w:val="pt-BR" w:eastAsia="pt-BR"/>
        </w:rPr>
      </w:pPr>
      <w:hyperlink w:anchor="_Toc384213531" w:history="1">
        <w:r w:rsidRPr="008F58A5">
          <w:rPr>
            <w:rStyle w:val="Hyperlink"/>
            <w:b/>
            <w:noProof/>
          </w:rPr>
          <w:t>Listing 136.</w:t>
        </w:r>
        <w:r w:rsidRPr="008F58A5">
          <w:rPr>
            <w:rStyle w:val="Hyperlink"/>
            <w:noProof/>
          </w:rPr>
          <w:t xml:space="preserve"> Creating the game view according to the profile.</w:t>
        </w:r>
        <w:r>
          <w:rPr>
            <w:noProof/>
            <w:webHidden/>
          </w:rPr>
          <w:tab/>
        </w:r>
        <w:r>
          <w:rPr>
            <w:noProof/>
            <w:webHidden/>
          </w:rPr>
          <w:fldChar w:fldCharType="begin"/>
        </w:r>
        <w:r>
          <w:rPr>
            <w:noProof/>
            <w:webHidden/>
          </w:rPr>
          <w:instrText xml:space="preserve"> PAGEREF _Toc384213531 \h </w:instrText>
        </w:r>
        <w:r>
          <w:rPr>
            <w:noProof/>
            <w:webHidden/>
          </w:rPr>
        </w:r>
        <w:r>
          <w:rPr>
            <w:noProof/>
            <w:webHidden/>
          </w:rPr>
          <w:fldChar w:fldCharType="separate"/>
        </w:r>
        <w:r>
          <w:rPr>
            <w:noProof/>
            <w:webHidden/>
          </w:rPr>
          <w:t>246</w:t>
        </w:r>
        <w:r>
          <w:rPr>
            <w:noProof/>
            <w:webHidden/>
          </w:rPr>
          <w:fldChar w:fldCharType="end"/>
        </w:r>
      </w:hyperlink>
    </w:p>
    <w:p w14:paraId="7EED9AEC" w14:textId="77777777" w:rsidR="00FD7060" w:rsidRDefault="00FD7060">
      <w:pPr>
        <w:pStyle w:val="TableofFigures"/>
        <w:tabs>
          <w:tab w:val="right" w:leader="dot" w:pos="8494"/>
        </w:tabs>
        <w:rPr>
          <w:rFonts w:eastAsiaTheme="minorEastAsia"/>
          <w:noProof/>
          <w:sz w:val="22"/>
          <w:lang w:val="pt-BR" w:eastAsia="pt-BR"/>
        </w:rPr>
      </w:pPr>
      <w:hyperlink w:anchor="_Toc384213532" w:history="1">
        <w:r w:rsidRPr="008F58A5">
          <w:rPr>
            <w:rStyle w:val="Hyperlink"/>
            <w:b/>
            <w:noProof/>
          </w:rPr>
          <w:t>Listing 137.</w:t>
        </w:r>
        <w:r w:rsidRPr="008F58A5">
          <w:rPr>
            <w:rStyle w:val="Hyperlink"/>
            <w:noProof/>
          </w:rPr>
          <w:t xml:space="preserve"> A new controller to help motor impaired users.</w:t>
        </w:r>
        <w:r>
          <w:rPr>
            <w:noProof/>
            <w:webHidden/>
          </w:rPr>
          <w:tab/>
        </w:r>
        <w:r>
          <w:rPr>
            <w:noProof/>
            <w:webHidden/>
          </w:rPr>
          <w:fldChar w:fldCharType="begin"/>
        </w:r>
        <w:r>
          <w:rPr>
            <w:noProof/>
            <w:webHidden/>
          </w:rPr>
          <w:instrText xml:space="preserve"> PAGEREF _Toc384213532 \h </w:instrText>
        </w:r>
        <w:r>
          <w:rPr>
            <w:noProof/>
            <w:webHidden/>
          </w:rPr>
        </w:r>
        <w:r>
          <w:rPr>
            <w:noProof/>
            <w:webHidden/>
          </w:rPr>
          <w:fldChar w:fldCharType="separate"/>
        </w:r>
        <w:r>
          <w:rPr>
            <w:noProof/>
            <w:webHidden/>
          </w:rPr>
          <w:t>247</w:t>
        </w:r>
        <w:r>
          <w:rPr>
            <w:noProof/>
            <w:webHidden/>
          </w:rPr>
          <w:fldChar w:fldCharType="end"/>
        </w:r>
      </w:hyperlink>
    </w:p>
    <w:p w14:paraId="7C5D576D" w14:textId="77777777" w:rsidR="00FD7060" w:rsidRDefault="00FD7060">
      <w:pPr>
        <w:pStyle w:val="TableofFigures"/>
        <w:tabs>
          <w:tab w:val="right" w:leader="dot" w:pos="8494"/>
        </w:tabs>
        <w:rPr>
          <w:rFonts w:eastAsiaTheme="minorEastAsia"/>
          <w:noProof/>
          <w:sz w:val="22"/>
          <w:lang w:val="pt-BR" w:eastAsia="pt-BR"/>
        </w:rPr>
      </w:pPr>
      <w:hyperlink w:anchor="_Toc384213533" w:history="1">
        <w:r w:rsidRPr="008F58A5">
          <w:rPr>
            <w:rStyle w:val="Hyperlink"/>
            <w:b/>
            <w:noProof/>
          </w:rPr>
          <w:t>Listing 138.</w:t>
        </w:r>
        <w:r w:rsidRPr="008F58A5">
          <w:rPr>
            <w:rStyle w:val="Hyperlink"/>
            <w:noProof/>
          </w:rPr>
          <w:t xml:space="preserve"> The motor impairment input context.</w:t>
        </w:r>
        <w:r>
          <w:rPr>
            <w:noProof/>
            <w:webHidden/>
          </w:rPr>
          <w:tab/>
        </w:r>
        <w:r>
          <w:rPr>
            <w:noProof/>
            <w:webHidden/>
          </w:rPr>
          <w:fldChar w:fldCharType="begin"/>
        </w:r>
        <w:r>
          <w:rPr>
            <w:noProof/>
            <w:webHidden/>
          </w:rPr>
          <w:instrText xml:space="preserve"> PAGEREF _Toc384213533 \h </w:instrText>
        </w:r>
        <w:r>
          <w:rPr>
            <w:noProof/>
            <w:webHidden/>
          </w:rPr>
        </w:r>
        <w:r>
          <w:rPr>
            <w:noProof/>
            <w:webHidden/>
          </w:rPr>
          <w:fldChar w:fldCharType="separate"/>
        </w:r>
        <w:r>
          <w:rPr>
            <w:noProof/>
            <w:webHidden/>
          </w:rPr>
          <w:t>248</w:t>
        </w:r>
        <w:r>
          <w:rPr>
            <w:noProof/>
            <w:webHidden/>
          </w:rPr>
          <w:fldChar w:fldCharType="end"/>
        </w:r>
      </w:hyperlink>
    </w:p>
    <w:p w14:paraId="23EFEF01" w14:textId="77777777" w:rsidR="00FD7060" w:rsidRDefault="00FD7060">
      <w:pPr>
        <w:pStyle w:val="TableofFigures"/>
        <w:tabs>
          <w:tab w:val="right" w:leader="dot" w:pos="8494"/>
        </w:tabs>
        <w:rPr>
          <w:rFonts w:eastAsiaTheme="minorEastAsia"/>
          <w:noProof/>
          <w:sz w:val="22"/>
          <w:lang w:val="pt-BR" w:eastAsia="pt-BR"/>
        </w:rPr>
      </w:pPr>
      <w:hyperlink w:anchor="_Toc384213534" w:history="1">
        <w:r w:rsidRPr="008F58A5">
          <w:rPr>
            <w:rStyle w:val="Hyperlink"/>
            <w:b/>
            <w:noProof/>
          </w:rPr>
          <w:t>Listing 139.</w:t>
        </w:r>
        <w:r w:rsidRPr="008F58A5">
          <w:rPr>
            <w:rStyle w:val="Hyperlink"/>
            <w:noProof/>
          </w:rPr>
          <w:t xml:space="preserve"> Loading a custom input context list.</w:t>
        </w:r>
        <w:r>
          <w:rPr>
            <w:noProof/>
            <w:webHidden/>
          </w:rPr>
          <w:tab/>
        </w:r>
        <w:r>
          <w:rPr>
            <w:noProof/>
            <w:webHidden/>
          </w:rPr>
          <w:fldChar w:fldCharType="begin"/>
        </w:r>
        <w:r>
          <w:rPr>
            <w:noProof/>
            <w:webHidden/>
          </w:rPr>
          <w:instrText xml:space="preserve"> PAGEREF _Toc384213534 \h </w:instrText>
        </w:r>
        <w:r>
          <w:rPr>
            <w:noProof/>
            <w:webHidden/>
          </w:rPr>
        </w:r>
        <w:r>
          <w:rPr>
            <w:noProof/>
            <w:webHidden/>
          </w:rPr>
          <w:fldChar w:fldCharType="separate"/>
        </w:r>
        <w:r>
          <w:rPr>
            <w:noProof/>
            <w:webHidden/>
          </w:rPr>
          <w:t>249</w:t>
        </w:r>
        <w:r>
          <w:rPr>
            <w:noProof/>
            <w:webHidden/>
          </w:rPr>
          <w:fldChar w:fldCharType="end"/>
        </w:r>
      </w:hyperlink>
    </w:p>
    <w:p w14:paraId="46B0BD53" w14:textId="77777777" w:rsidR="00FD7060" w:rsidRDefault="00FD7060">
      <w:pPr>
        <w:pStyle w:val="TableofFigures"/>
        <w:tabs>
          <w:tab w:val="right" w:leader="dot" w:pos="8494"/>
        </w:tabs>
        <w:rPr>
          <w:rFonts w:eastAsiaTheme="minorEastAsia"/>
          <w:noProof/>
          <w:sz w:val="22"/>
          <w:lang w:val="pt-BR" w:eastAsia="pt-BR"/>
        </w:rPr>
      </w:pPr>
      <w:hyperlink w:anchor="_Toc384213535" w:history="1">
        <w:r w:rsidRPr="008F58A5">
          <w:rPr>
            <w:rStyle w:val="Hyperlink"/>
            <w:b/>
            <w:noProof/>
          </w:rPr>
          <w:t>Listing 140.</w:t>
        </w:r>
        <w:r w:rsidRPr="008F58A5">
          <w:rPr>
            <w:rStyle w:val="Hyperlink"/>
            <w:noProof/>
          </w:rPr>
          <w:t xml:space="preserve"> The input mapping.</w:t>
        </w:r>
        <w:r>
          <w:rPr>
            <w:noProof/>
            <w:webHidden/>
          </w:rPr>
          <w:tab/>
        </w:r>
        <w:r>
          <w:rPr>
            <w:noProof/>
            <w:webHidden/>
          </w:rPr>
          <w:fldChar w:fldCharType="begin"/>
        </w:r>
        <w:r>
          <w:rPr>
            <w:noProof/>
            <w:webHidden/>
          </w:rPr>
          <w:instrText xml:space="preserve"> PAGEREF _Toc384213535 \h </w:instrText>
        </w:r>
        <w:r>
          <w:rPr>
            <w:noProof/>
            <w:webHidden/>
          </w:rPr>
        </w:r>
        <w:r>
          <w:rPr>
            <w:noProof/>
            <w:webHidden/>
          </w:rPr>
          <w:fldChar w:fldCharType="separate"/>
        </w:r>
        <w:r>
          <w:rPr>
            <w:noProof/>
            <w:webHidden/>
          </w:rPr>
          <w:t>249</w:t>
        </w:r>
        <w:r>
          <w:rPr>
            <w:noProof/>
            <w:webHidden/>
          </w:rPr>
          <w:fldChar w:fldCharType="end"/>
        </w:r>
      </w:hyperlink>
    </w:p>
    <w:p w14:paraId="055BE954" w14:textId="77777777" w:rsidR="00FD7060" w:rsidRDefault="00FD7060">
      <w:pPr>
        <w:pStyle w:val="TableofFigures"/>
        <w:tabs>
          <w:tab w:val="right" w:leader="dot" w:pos="8494"/>
        </w:tabs>
        <w:rPr>
          <w:rFonts w:eastAsiaTheme="minorEastAsia"/>
          <w:noProof/>
          <w:sz w:val="22"/>
          <w:lang w:val="pt-BR" w:eastAsia="pt-BR"/>
        </w:rPr>
      </w:pPr>
      <w:hyperlink w:anchor="_Toc384213536" w:history="1">
        <w:r w:rsidRPr="008F58A5">
          <w:rPr>
            <w:rStyle w:val="Hyperlink"/>
            <w:b/>
            <w:noProof/>
          </w:rPr>
          <w:t>Listing 141.</w:t>
        </w:r>
        <w:r w:rsidRPr="008F58A5">
          <w:rPr>
            <w:rStyle w:val="Hyperlink"/>
            <w:noProof/>
          </w:rPr>
          <w:t xml:space="preserve"> Creating the game view for the motor impairment profile.</w:t>
        </w:r>
        <w:r>
          <w:rPr>
            <w:noProof/>
            <w:webHidden/>
          </w:rPr>
          <w:tab/>
        </w:r>
        <w:r>
          <w:rPr>
            <w:noProof/>
            <w:webHidden/>
          </w:rPr>
          <w:fldChar w:fldCharType="begin"/>
        </w:r>
        <w:r>
          <w:rPr>
            <w:noProof/>
            <w:webHidden/>
          </w:rPr>
          <w:instrText xml:space="preserve"> PAGEREF _Toc384213536 \h </w:instrText>
        </w:r>
        <w:r>
          <w:rPr>
            <w:noProof/>
            <w:webHidden/>
          </w:rPr>
        </w:r>
        <w:r>
          <w:rPr>
            <w:noProof/>
            <w:webHidden/>
          </w:rPr>
          <w:fldChar w:fldCharType="separate"/>
        </w:r>
        <w:r>
          <w:rPr>
            <w:noProof/>
            <w:webHidden/>
          </w:rPr>
          <w:t>249</w:t>
        </w:r>
        <w:r>
          <w:rPr>
            <w:noProof/>
            <w:webHidden/>
          </w:rPr>
          <w:fldChar w:fldCharType="end"/>
        </w:r>
      </w:hyperlink>
    </w:p>
    <w:p w14:paraId="3212FCA1" w14:textId="77777777" w:rsidR="00FD7060" w:rsidRDefault="00FD7060">
      <w:pPr>
        <w:pStyle w:val="TableofFigures"/>
        <w:tabs>
          <w:tab w:val="right" w:leader="dot" w:pos="8494"/>
        </w:tabs>
        <w:rPr>
          <w:rFonts w:eastAsiaTheme="minorEastAsia"/>
          <w:noProof/>
          <w:sz w:val="22"/>
          <w:lang w:val="pt-BR" w:eastAsia="pt-BR"/>
        </w:rPr>
      </w:pPr>
      <w:hyperlink w:anchor="_Toc384213537" w:history="1">
        <w:r w:rsidRPr="008F58A5">
          <w:rPr>
            <w:rStyle w:val="Hyperlink"/>
            <w:b/>
            <w:noProof/>
          </w:rPr>
          <w:t>Listing 142.</w:t>
        </w:r>
        <w:r w:rsidRPr="008F58A5">
          <w:rPr>
            <w:rStyle w:val="Hyperlink"/>
            <w:noProof/>
          </w:rPr>
          <w:t xml:space="preserve"> Updating the </w:t>
        </w:r>
        <w:r w:rsidRPr="008F58A5">
          <w:rPr>
            <w:rStyle w:val="Hyperlink"/>
            <w:rFonts w:ascii="Consolas" w:hAnsi="Consolas"/>
            <w:noProof/>
          </w:rPr>
          <w:t>Application</w:t>
        </w:r>
        <w:r w:rsidRPr="008F58A5">
          <w:rPr>
            <w:rStyle w:val="Hyperlink"/>
            <w:noProof/>
          </w:rPr>
          <w:t xml:space="preserve"> to register the view for the motor impairment profile.</w:t>
        </w:r>
        <w:r>
          <w:rPr>
            <w:noProof/>
            <w:webHidden/>
          </w:rPr>
          <w:tab/>
        </w:r>
        <w:r>
          <w:rPr>
            <w:noProof/>
            <w:webHidden/>
          </w:rPr>
          <w:fldChar w:fldCharType="begin"/>
        </w:r>
        <w:r>
          <w:rPr>
            <w:noProof/>
            <w:webHidden/>
          </w:rPr>
          <w:instrText xml:space="preserve"> PAGEREF _Toc384213537 \h </w:instrText>
        </w:r>
        <w:r>
          <w:rPr>
            <w:noProof/>
            <w:webHidden/>
          </w:rPr>
        </w:r>
        <w:r>
          <w:rPr>
            <w:noProof/>
            <w:webHidden/>
          </w:rPr>
          <w:fldChar w:fldCharType="separate"/>
        </w:r>
        <w:r>
          <w:rPr>
            <w:noProof/>
            <w:webHidden/>
          </w:rPr>
          <w:t>250</w:t>
        </w:r>
        <w:r>
          <w:rPr>
            <w:noProof/>
            <w:webHidden/>
          </w:rPr>
          <w:fldChar w:fldCharType="end"/>
        </w:r>
      </w:hyperlink>
    </w:p>
    <w:p w14:paraId="1D728069" w14:textId="77777777" w:rsidR="00FD7060" w:rsidRDefault="00FD7060">
      <w:pPr>
        <w:pStyle w:val="TableofFigures"/>
        <w:tabs>
          <w:tab w:val="right" w:leader="dot" w:pos="8494"/>
        </w:tabs>
        <w:rPr>
          <w:rFonts w:eastAsiaTheme="minorEastAsia"/>
          <w:noProof/>
          <w:sz w:val="22"/>
          <w:lang w:val="pt-BR" w:eastAsia="pt-BR"/>
        </w:rPr>
      </w:pPr>
      <w:hyperlink w:anchor="_Toc384213538" w:history="1">
        <w:r w:rsidRPr="008F58A5">
          <w:rPr>
            <w:rStyle w:val="Hyperlink"/>
            <w:b/>
            <w:noProof/>
          </w:rPr>
          <w:t>Listing 143.</w:t>
        </w:r>
        <w:r w:rsidRPr="008F58A5">
          <w:rPr>
            <w:rStyle w:val="Hyperlink"/>
            <w:noProof/>
          </w:rPr>
          <w:t xml:space="preserve"> Changing the active profile.</w:t>
        </w:r>
        <w:r>
          <w:rPr>
            <w:noProof/>
            <w:webHidden/>
          </w:rPr>
          <w:tab/>
        </w:r>
        <w:r>
          <w:rPr>
            <w:noProof/>
            <w:webHidden/>
          </w:rPr>
          <w:fldChar w:fldCharType="begin"/>
        </w:r>
        <w:r>
          <w:rPr>
            <w:noProof/>
            <w:webHidden/>
          </w:rPr>
          <w:instrText xml:space="preserve"> PAGEREF _Toc384213538 \h </w:instrText>
        </w:r>
        <w:r>
          <w:rPr>
            <w:noProof/>
            <w:webHidden/>
          </w:rPr>
        </w:r>
        <w:r>
          <w:rPr>
            <w:noProof/>
            <w:webHidden/>
          </w:rPr>
          <w:fldChar w:fldCharType="separate"/>
        </w:r>
        <w:r>
          <w:rPr>
            <w:noProof/>
            <w:webHidden/>
          </w:rPr>
          <w:t>251</w:t>
        </w:r>
        <w:r>
          <w:rPr>
            <w:noProof/>
            <w:webHidden/>
          </w:rPr>
          <w:fldChar w:fldCharType="end"/>
        </w:r>
      </w:hyperlink>
    </w:p>
    <w:p w14:paraId="4CB50067" w14:textId="77777777" w:rsidR="00FD7060" w:rsidRDefault="00FD7060">
      <w:pPr>
        <w:pStyle w:val="TableofFigures"/>
        <w:tabs>
          <w:tab w:val="right" w:leader="dot" w:pos="8494"/>
        </w:tabs>
        <w:rPr>
          <w:rFonts w:eastAsiaTheme="minorEastAsia"/>
          <w:noProof/>
          <w:sz w:val="22"/>
          <w:lang w:val="pt-BR" w:eastAsia="pt-BR"/>
        </w:rPr>
      </w:pPr>
      <w:hyperlink w:anchor="_Toc384213539" w:history="1">
        <w:r w:rsidRPr="008F58A5">
          <w:rPr>
            <w:rStyle w:val="Hyperlink"/>
            <w:b/>
            <w:noProof/>
          </w:rPr>
          <w:t>Listing 144.</w:t>
        </w:r>
        <w:r w:rsidRPr="008F58A5">
          <w:rPr>
            <w:rStyle w:val="Hyperlink"/>
            <w:noProof/>
          </w:rPr>
          <w:t xml:space="preserve"> Increasing the size of all the game’s actors.</w:t>
        </w:r>
        <w:r>
          <w:rPr>
            <w:noProof/>
            <w:webHidden/>
          </w:rPr>
          <w:tab/>
        </w:r>
        <w:r>
          <w:rPr>
            <w:noProof/>
            <w:webHidden/>
          </w:rPr>
          <w:fldChar w:fldCharType="begin"/>
        </w:r>
        <w:r>
          <w:rPr>
            <w:noProof/>
            <w:webHidden/>
          </w:rPr>
          <w:instrText xml:space="preserve"> PAGEREF _Toc384213539 \h </w:instrText>
        </w:r>
        <w:r>
          <w:rPr>
            <w:noProof/>
            <w:webHidden/>
          </w:rPr>
        </w:r>
        <w:r>
          <w:rPr>
            <w:noProof/>
            <w:webHidden/>
          </w:rPr>
          <w:fldChar w:fldCharType="separate"/>
        </w:r>
        <w:r>
          <w:rPr>
            <w:noProof/>
            <w:webHidden/>
          </w:rPr>
          <w:t>253</w:t>
        </w:r>
        <w:r>
          <w:rPr>
            <w:noProof/>
            <w:webHidden/>
          </w:rPr>
          <w:fldChar w:fldCharType="end"/>
        </w:r>
      </w:hyperlink>
    </w:p>
    <w:p w14:paraId="56DD5B77" w14:textId="77777777" w:rsidR="00FD7060" w:rsidRDefault="00FD7060">
      <w:pPr>
        <w:pStyle w:val="TableofFigures"/>
        <w:tabs>
          <w:tab w:val="right" w:leader="dot" w:pos="8494"/>
        </w:tabs>
        <w:rPr>
          <w:rFonts w:eastAsiaTheme="minorEastAsia"/>
          <w:noProof/>
          <w:sz w:val="22"/>
          <w:lang w:val="pt-BR" w:eastAsia="pt-BR"/>
        </w:rPr>
      </w:pPr>
      <w:hyperlink w:anchor="_Toc384213540" w:history="1">
        <w:r w:rsidRPr="008F58A5">
          <w:rPr>
            <w:rStyle w:val="Hyperlink"/>
            <w:b/>
            <w:noProof/>
          </w:rPr>
          <w:t>Listing 145.</w:t>
        </w:r>
        <w:r w:rsidRPr="008F58A5">
          <w:rPr>
            <w:rStyle w:val="Hyperlink"/>
            <w:noProof/>
          </w:rPr>
          <w:t xml:space="preserve"> Increasing the size of the alien.</w:t>
        </w:r>
        <w:r>
          <w:rPr>
            <w:noProof/>
            <w:webHidden/>
          </w:rPr>
          <w:tab/>
        </w:r>
        <w:r>
          <w:rPr>
            <w:noProof/>
            <w:webHidden/>
          </w:rPr>
          <w:fldChar w:fldCharType="begin"/>
        </w:r>
        <w:r>
          <w:rPr>
            <w:noProof/>
            <w:webHidden/>
          </w:rPr>
          <w:instrText xml:space="preserve"> PAGEREF _Toc384213540 \h </w:instrText>
        </w:r>
        <w:r>
          <w:rPr>
            <w:noProof/>
            <w:webHidden/>
          </w:rPr>
        </w:r>
        <w:r>
          <w:rPr>
            <w:noProof/>
            <w:webHidden/>
          </w:rPr>
          <w:fldChar w:fldCharType="separate"/>
        </w:r>
        <w:r>
          <w:rPr>
            <w:noProof/>
            <w:webHidden/>
          </w:rPr>
          <w:t>254</w:t>
        </w:r>
        <w:r>
          <w:rPr>
            <w:noProof/>
            <w:webHidden/>
          </w:rPr>
          <w:fldChar w:fldCharType="end"/>
        </w:r>
      </w:hyperlink>
    </w:p>
    <w:p w14:paraId="050ABB3A" w14:textId="77777777" w:rsidR="00FD7060" w:rsidRDefault="00FD7060">
      <w:pPr>
        <w:pStyle w:val="TableofFigures"/>
        <w:tabs>
          <w:tab w:val="right" w:leader="dot" w:pos="8494"/>
        </w:tabs>
        <w:rPr>
          <w:rFonts w:eastAsiaTheme="minorEastAsia"/>
          <w:noProof/>
          <w:sz w:val="22"/>
          <w:lang w:val="pt-BR" w:eastAsia="pt-BR"/>
        </w:rPr>
      </w:pPr>
      <w:hyperlink w:anchor="_Toc384213541" w:history="1">
        <w:r w:rsidRPr="008F58A5">
          <w:rPr>
            <w:rStyle w:val="Hyperlink"/>
            <w:b/>
            <w:noProof/>
          </w:rPr>
          <w:t>Listing 146.</w:t>
        </w:r>
        <w:r w:rsidRPr="008F58A5">
          <w:rPr>
            <w:rStyle w:val="Hyperlink"/>
            <w:noProof/>
          </w:rPr>
          <w:t xml:space="preserve"> Increasing the size of the bomb projectiles.</w:t>
        </w:r>
        <w:r>
          <w:rPr>
            <w:noProof/>
            <w:webHidden/>
          </w:rPr>
          <w:tab/>
        </w:r>
        <w:r>
          <w:rPr>
            <w:noProof/>
            <w:webHidden/>
          </w:rPr>
          <w:fldChar w:fldCharType="begin"/>
        </w:r>
        <w:r>
          <w:rPr>
            <w:noProof/>
            <w:webHidden/>
          </w:rPr>
          <w:instrText xml:space="preserve"> PAGEREF _Toc384213541 \h </w:instrText>
        </w:r>
        <w:r>
          <w:rPr>
            <w:noProof/>
            <w:webHidden/>
          </w:rPr>
        </w:r>
        <w:r>
          <w:rPr>
            <w:noProof/>
            <w:webHidden/>
          </w:rPr>
          <w:fldChar w:fldCharType="separate"/>
        </w:r>
        <w:r>
          <w:rPr>
            <w:noProof/>
            <w:webHidden/>
          </w:rPr>
          <w:t>254</w:t>
        </w:r>
        <w:r>
          <w:rPr>
            <w:noProof/>
            <w:webHidden/>
          </w:rPr>
          <w:fldChar w:fldCharType="end"/>
        </w:r>
      </w:hyperlink>
    </w:p>
    <w:p w14:paraId="07BD4F21" w14:textId="77777777" w:rsidR="00FD7060" w:rsidRDefault="00FD7060">
      <w:pPr>
        <w:pStyle w:val="TableofFigures"/>
        <w:tabs>
          <w:tab w:val="right" w:leader="dot" w:pos="8494"/>
        </w:tabs>
        <w:rPr>
          <w:rFonts w:eastAsiaTheme="minorEastAsia"/>
          <w:noProof/>
          <w:sz w:val="22"/>
          <w:lang w:val="pt-BR" w:eastAsia="pt-BR"/>
        </w:rPr>
      </w:pPr>
      <w:hyperlink w:anchor="_Toc384213542" w:history="1">
        <w:r w:rsidRPr="008F58A5">
          <w:rPr>
            <w:rStyle w:val="Hyperlink"/>
            <w:b/>
            <w:noProof/>
          </w:rPr>
          <w:t>Listing 147.</w:t>
        </w:r>
        <w:r w:rsidRPr="008F58A5">
          <w:rPr>
            <w:rStyle w:val="Hyperlink"/>
            <w:noProof/>
          </w:rPr>
          <w:t xml:space="preserve"> Increasing the size of the bullet projectiles.</w:t>
        </w:r>
        <w:r>
          <w:rPr>
            <w:noProof/>
            <w:webHidden/>
          </w:rPr>
          <w:tab/>
        </w:r>
        <w:r>
          <w:rPr>
            <w:noProof/>
            <w:webHidden/>
          </w:rPr>
          <w:fldChar w:fldCharType="begin"/>
        </w:r>
        <w:r>
          <w:rPr>
            <w:noProof/>
            <w:webHidden/>
          </w:rPr>
          <w:instrText xml:space="preserve"> PAGEREF _Toc384213542 \h </w:instrText>
        </w:r>
        <w:r>
          <w:rPr>
            <w:noProof/>
            <w:webHidden/>
          </w:rPr>
        </w:r>
        <w:r>
          <w:rPr>
            <w:noProof/>
            <w:webHidden/>
          </w:rPr>
          <w:fldChar w:fldCharType="separate"/>
        </w:r>
        <w:r>
          <w:rPr>
            <w:noProof/>
            <w:webHidden/>
          </w:rPr>
          <w:t>255</w:t>
        </w:r>
        <w:r>
          <w:rPr>
            <w:noProof/>
            <w:webHidden/>
          </w:rPr>
          <w:fldChar w:fldCharType="end"/>
        </w:r>
      </w:hyperlink>
    </w:p>
    <w:p w14:paraId="04915B2A" w14:textId="77777777" w:rsidR="00FD7060" w:rsidRDefault="00FD7060">
      <w:pPr>
        <w:pStyle w:val="TableofFigures"/>
        <w:tabs>
          <w:tab w:val="right" w:leader="dot" w:pos="8494"/>
        </w:tabs>
        <w:rPr>
          <w:rFonts w:eastAsiaTheme="minorEastAsia"/>
          <w:noProof/>
          <w:sz w:val="22"/>
          <w:lang w:val="pt-BR" w:eastAsia="pt-BR"/>
        </w:rPr>
      </w:pPr>
      <w:hyperlink w:anchor="_Toc384213543" w:history="1">
        <w:r w:rsidRPr="008F58A5">
          <w:rPr>
            <w:rStyle w:val="Hyperlink"/>
            <w:b/>
            <w:noProof/>
          </w:rPr>
          <w:t>Listing 148.</w:t>
        </w:r>
        <w:r w:rsidRPr="008F58A5">
          <w:rPr>
            <w:rStyle w:val="Hyperlink"/>
            <w:noProof/>
          </w:rPr>
          <w:t xml:space="preserve"> Increasing the size of the spaceship.</w:t>
        </w:r>
        <w:r>
          <w:rPr>
            <w:noProof/>
            <w:webHidden/>
          </w:rPr>
          <w:tab/>
        </w:r>
        <w:r>
          <w:rPr>
            <w:noProof/>
            <w:webHidden/>
          </w:rPr>
          <w:fldChar w:fldCharType="begin"/>
        </w:r>
        <w:r>
          <w:rPr>
            <w:noProof/>
            <w:webHidden/>
          </w:rPr>
          <w:instrText xml:space="preserve"> PAGEREF _Toc384213543 \h </w:instrText>
        </w:r>
        <w:r>
          <w:rPr>
            <w:noProof/>
            <w:webHidden/>
          </w:rPr>
        </w:r>
        <w:r>
          <w:rPr>
            <w:noProof/>
            <w:webHidden/>
          </w:rPr>
          <w:fldChar w:fldCharType="separate"/>
        </w:r>
        <w:r>
          <w:rPr>
            <w:noProof/>
            <w:webHidden/>
          </w:rPr>
          <w:t>255</w:t>
        </w:r>
        <w:r>
          <w:rPr>
            <w:noProof/>
            <w:webHidden/>
          </w:rPr>
          <w:fldChar w:fldCharType="end"/>
        </w:r>
      </w:hyperlink>
    </w:p>
    <w:p w14:paraId="57631A3F" w14:textId="77777777" w:rsidR="00FD7060" w:rsidRDefault="00FD7060">
      <w:pPr>
        <w:pStyle w:val="TableofFigures"/>
        <w:tabs>
          <w:tab w:val="right" w:leader="dot" w:pos="8494"/>
        </w:tabs>
        <w:rPr>
          <w:rFonts w:eastAsiaTheme="minorEastAsia"/>
          <w:noProof/>
          <w:sz w:val="22"/>
          <w:lang w:val="pt-BR" w:eastAsia="pt-BR"/>
        </w:rPr>
      </w:pPr>
      <w:hyperlink w:anchor="_Toc384213544" w:history="1">
        <w:r w:rsidRPr="008F58A5">
          <w:rPr>
            <w:rStyle w:val="Hyperlink"/>
            <w:b/>
            <w:noProof/>
          </w:rPr>
          <w:t>Listing 149.</w:t>
        </w:r>
        <w:r w:rsidRPr="008F58A5">
          <w:rPr>
            <w:rStyle w:val="Hyperlink"/>
            <w:noProof/>
          </w:rPr>
          <w:t xml:space="preserve"> Register the profile for users with low-vision into the game application.</w:t>
        </w:r>
        <w:r>
          <w:rPr>
            <w:noProof/>
            <w:webHidden/>
          </w:rPr>
          <w:tab/>
        </w:r>
        <w:r>
          <w:rPr>
            <w:noProof/>
            <w:webHidden/>
          </w:rPr>
          <w:fldChar w:fldCharType="begin"/>
        </w:r>
        <w:r>
          <w:rPr>
            <w:noProof/>
            <w:webHidden/>
          </w:rPr>
          <w:instrText xml:space="preserve"> PAGEREF _Toc384213544 \h </w:instrText>
        </w:r>
        <w:r>
          <w:rPr>
            <w:noProof/>
            <w:webHidden/>
          </w:rPr>
        </w:r>
        <w:r>
          <w:rPr>
            <w:noProof/>
            <w:webHidden/>
          </w:rPr>
          <w:fldChar w:fldCharType="separate"/>
        </w:r>
        <w:r>
          <w:rPr>
            <w:noProof/>
            <w:webHidden/>
          </w:rPr>
          <w:t>256</w:t>
        </w:r>
        <w:r>
          <w:rPr>
            <w:noProof/>
            <w:webHidden/>
          </w:rPr>
          <w:fldChar w:fldCharType="end"/>
        </w:r>
      </w:hyperlink>
    </w:p>
    <w:p w14:paraId="00AF54FF" w14:textId="3F8D208B" w:rsidR="0001200E" w:rsidRDefault="003D6C0D" w:rsidP="007E3CA6">
      <w:r>
        <w:fldChar w:fldCharType="end"/>
      </w:r>
    </w:p>
    <w:p w14:paraId="12A0D80A" w14:textId="77777777" w:rsidR="0001200E" w:rsidRPr="00CA1545" w:rsidRDefault="0001200E" w:rsidP="007E3CA6">
      <w:pPr>
        <w:sectPr w:rsidR="0001200E" w:rsidRPr="00CA1545" w:rsidSect="003D6C0D">
          <w:pgSz w:w="11906" w:h="16838"/>
          <w:pgMar w:top="1417" w:right="1701" w:bottom="1417" w:left="1701" w:header="708" w:footer="708" w:gutter="0"/>
          <w:cols w:space="708"/>
          <w:titlePg/>
          <w:docGrid w:linePitch="360"/>
        </w:sectPr>
      </w:pPr>
    </w:p>
    <w:p w14:paraId="54B21DDF" w14:textId="1A5BCCAD" w:rsidR="00CC4FF0" w:rsidRPr="00CA1545" w:rsidRDefault="00CC4FF0" w:rsidP="00471179">
      <w:pPr>
        <w:pStyle w:val="Heading1"/>
      </w:pPr>
      <w:bookmarkStart w:id="4" w:name="_Toc384213239"/>
      <w:r w:rsidRPr="00CA1545">
        <w:lastRenderedPageBreak/>
        <w:t>Introduction</w:t>
      </w:r>
      <w:bookmarkEnd w:id="4"/>
    </w:p>
    <w:p w14:paraId="5030DF62" w14:textId="3D159239" w:rsidR="00CC4FF0" w:rsidRPr="00CA1545" w:rsidRDefault="00BE719C" w:rsidP="00CC4FF0">
      <w:pPr>
        <w:pStyle w:val="Heading2"/>
      </w:pPr>
      <w:bookmarkStart w:id="5" w:name="_Toc384213240"/>
      <w:r>
        <w:t>Introduction</w:t>
      </w:r>
      <w:bookmarkEnd w:id="5"/>
    </w:p>
    <w:p w14:paraId="7DAB9800" w14:textId="537C72DA" w:rsidR="00CE3A80" w:rsidRPr="00CE3A80" w:rsidRDefault="00074516" w:rsidP="00CC4FF0">
      <w:r>
        <w:t>This document briefly describes UGE, an open-source game engine to develop</w:t>
      </w:r>
      <w:r w:rsidR="00CE3A80">
        <w:t xml:space="preserve"> accessible games, targeting especially</w:t>
      </w:r>
      <w:r>
        <w:t xml:space="preserve"> Universally-Accessible games</w:t>
      </w:r>
      <w:r w:rsidR="00520B8E">
        <w:t xml:space="preserve"> (UA-Games)</w:t>
      </w:r>
      <w:r w:rsidR="00CE3A80">
        <w:t xml:space="preserve"> </w:t>
      </w:r>
      <w:r w:rsidR="00CE3A80" w:rsidRPr="00C91B3B">
        <w:fldChar w:fldCharType="begin"/>
      </w:r>
      <w:r w:rsidR="008258BB">
        <w:instrText xml:space="preserve"> ADDIN ZOTERO_ITEM CSL_CITATION {"citationID":"KvTjhPeA","properties":{"formattedCitation":"[11,12]","plainCitation":"[11,12]"},"citationItems":[{"id":38,"uris":["http://zotero.org/users/840084/items/7PAJIXP5"],"uri":["http://zotero.org/users/840084/items/7PAJIXP5"],"itemData":{"id":38,"type":"article-journal","title":"Designing universally accessible games","container-title":"Magazine Computers in Entertainment (CIE) - SPECIAL ISSUE: Media Arts and Games","page":"29","volume":"7","source":"CrossRef","URL":"http://dl.acm.org/citation.cfm?id=1486516","DOI":"10.1145/1486508.1486516","ISSN":"15443574","author":[{"family":"Grammenos","given":"Dimitris"},{"family":"Savidis","given":"Anthony"},{"family":"Stephanidis","given":"Constantine"}],"issued":{"date-parts":[["2009",2,1]]},"accessed":{"date-parts":[["2011",9,5]]}}},{"id":64,"uris":["http://zotero.org/users/840084/items/I89VD56Z"],"uri":["http://zotero.org/users/840084/items/I89VD56Z"],"itemData":{"id":64,"type":"chapter","title":"Unified Design of Universally Accessible Games","container-title":"Universal Access in Human-Computer Interaction. Applications and Services","publisher":"Springer Berlin Heidelberg","publisher-place":"Berlin, Heidelberg","page":"607-616","volume":"4556","source":"CrossRef","event-place":"Berlin, Heidelberg","URL":"http://www.springerlink.com/content/72857x7023420848/","ISBN":"978-3-540-73282-2","author":[{"family":"Grammenos","given":"Dimitris"},{"family":"Savidis","given":"Anthony"},{"family":"Stephanidis","given":"Constantine"}],"editor":[{"family":"Stephanidis","given":"Constantine"}],"issued":{"date-parts":[["2011",9,5]]},"accessed":{"date-parts":[["2011",9,5]]}}}],"schema":"https://github.com/citation-style-language/schema/raw/master/csl-citation.json"} </w:instrText>
      </w:r>
      <w:r w:rsidR="00CE3A80" w:rsidRPr="00C91B3B">
        <w:fldChar w:fldCharType="separate"/>
      </w:r>
      <w:r w:rsidR="008258BB" w:rsidRPr="008258BB">
        <w:rPr>
          <w:rFonts w:ascii="Calibri" w:hAnsi="Calibri"/>
        </w:rPr>
        <w:t>[11,12]</w:t>
      </w:r>
      <w:r w:rsidR="00CE3A80" w:rsidRPr="00C91B3B">
        <w:fldChar w:fldCharType="end"/>
      </w:r>
      <w:r w:rsidR="00CE3A80">
        <w:t xml:space="preserve"> – games that</w:t>
      </w:r>
      <w:r w:rsidR="00CE3A80" w:rsidRPr="00CE3A80">
        <w:t xml:space="preserve"> follow the principles of the Design for All </w:t>
      </w:r>
      <w:r w:rsidR="00CE3A80" w:rsidRPr="00C91B3B">
        <w:fldChar w:fldCharType="begin"/>
      </w:r>
      <w:r w:rsidR="004055EC">
        <w:instrText xml:space="preserve"> ADDIN ZOTERO_ITEM CSL_CITATION {"citationID":"J963RyA9","properties":{"formattedCitation":"[21]","plainCitation":"[21]"},"citationItems":[{"id":614,"uris":["http://zotero.org/users/840084/items/2SF2STK3"],"uri":["http://zotero.org/users/840084/items/2SF2STK3"],"itemData":{"id":614,"type":"book","title":"The Universal Design File: Designing for People of All Ages and Abilities. Revised Edition.","number-of-pages":"170","source":"ERIC","abstract":"This book presents a guide to the concept of universal design, the design of products and environments to be usable to the greatest extent possible by people of all ages and abilities/disabilities. Chapters 1 and 2 present a brief history of universal design and examine the spectrum of human abilities. Chapter 3 addresses the seven principles of universal design: (1) equitable use; (2) flexibility in use; (3) simple and intuitive use; (4) perceptible information; (5) tolerance for error; (6) low physical effort; and (7) size and space for approach and use. Chapter 4 offers case studies to illustrate each of the seven principles including: (1) promoting equality while preserving history at the University of Virginia; (2) consideration by the Fiskars company of various customer  ages and abilities in design of tools such as scissors; (3) the IKEA company's commitment to simplicity in product assembly; (4) designing for the senses at the Lighthouse, Inc.; (5) McKechne Plastics' elimination of measuring tasks in its \"squeeze-meter\" dispenser; (6) redesign of classic Tupperware by that company; and (7) Steelcase, Inc.'s commitment to a new approach to workplace design. A resource list is appended. (Contains approximately 300 references.) (DB)","URL":"http://www.eric.ed.gov/ERICWebPortal/contentdelivery/servlet/ERICServlet?accno=ED460554","shortTitle":"The Universal Design File","author":[{"family":"Story","given":"Molly Follette"},{"family":"Mueller","given":"James L."},{"family":"Mace","given":"Ronald L."}],"issued":{"date-parts":[["1998"]]},"accessed":{"date-parts":[["2011",12,2]]}}}],"schema":"https://github.com/citation-style-language/schema/raw/master/csl-citation.json"} </w:instrText>
      </w:r>
      <w:r w:rsidR="00CE3A80" w:rsidRPr="00C91B3B">
        <w:fldChar w:fldCharType="separate"/>
      </w:r>
      <w:r w:rsidR="004055EC" w:rsidRPr="004055EC">
        <w:rPr>
          <w:rFonts w:ascii="Calibri" w:hAnsi="Calibri"/>
        </w:rPr>
        <w:t>[21]</w:t>
      </w:r>
      <w:r w:rsidR="00CE3A80" w:rsidRPr="00C91B3B">
        <w:fldChar w:fldCharType="end"/>
      </w:r>
      <w:r w:rsidR="00CE3A80" w:rsidRPr="00CE3A80">
        <w:t xml:space="preserve">, aiming to enable as many users as possible, regardless of their (dis)abilities, to </w:t>
      </w:r>
      <w:r w:rsidR="00CE3A80">
        <w:t>play</w:t>
      </w:r>
      <w:r w:rsidR="00CE3A80" w:rsidRPr="00CE3A80">
        <w:t>.</w:t>
      </w:r>
    </w:p>
    <w:p w14:paraId="7822E973" w14:textId="52319795" w:rsidR="008B1A76" w:rsidRDefault="00074516" w:rsidP="00CC4FF0">
      <w:r>
        <w:t xml:space="preserve">UGE combines </w:t>
      </w:r>
      <w:r w:rsidR="00520B8E">
        <w:t>different approaches to aid game designers and programmers to develop flexible UA-Games, allowing them to tailor the game stimulus to match the users’ interaction needs</w:t>
      </w:r>
      <w:r w:rsidR="003406A9">
        <w:t xml:space="preserve"> and abilities</w:t>
      </w:r>
      <w:r w:rsidR="00520B8E">
        <w:t>.</w:t>
      </w:r>
      <w:r w:rsidR="00CE3A80">
        <w:t xml:space="preserve"> </w:t>
      </w:r>
      <w:r w:rsidR="008B1A76">
        <w:t>This is possible due to design and architectures choices for the engine. For instance, UGE uses a data-driven architecture</w:t>
      </w:r>
      <w:r w:rsidR="00CE3A80">
        <w:t xml:space="preserve"> with an entity-component approach</w:t>
      </w:r>
      <w:r w:rsidR="008B1A76">
        <w:t xml:space="preserve"> – thus, in a UGE game, everything is data, including game entities. As such, it is possible to change</w:t>
      </w:r>
      <w:r w:rsidR="00CE3A80">
        <w:t>,</w:t>
      </w:r>
      <w:r w:rsidR="008B1A76">
        <w:t xml:space="preserve"> tweak </w:t>
      </w:r>
      <w:r w:rsidR="00CE3A80">
        <w:t xml:space="preserve">and specialize </w:t>
      </w:r>
      <w:r w:rsidR="008B1A76">
        <w:t>many features of the game without requiring recompilations of the code</w:t>
      </w:r>
      <w:r w:rsidR="00CE3A80">
        <w:t xml:space="preserve"> </w:t>
      </w:r>
      <w:r w:rsidR="008B1A76">
        <w:t>base.</w:t>
      </w:r>
    </w:p>
    <w:p w14:paraId="6E62E061" w14:textId="77777777" w:rsidR="00187D16" w:rsidRDefault="008B1A76" w:rsidP="00CC4FF0">
      <w:r>
        <w:t>In UGE</w:t>
      </w:r>
      <w:r w:rsidR="00187D16">
        <w:t xml:space="preserve">, it is possible to define various player profiles to customize the game settings. However, </w:t>
      </w:r>
      <w:r>
        <w:t>these</w:t>
      </w:r>
      <w:r w:rsidR="00187D16">
        <w:t xml:space="preserve"> profiles are not just regular configuration files: they even allow</w:t>
      </w:r>
      <w:r w:rsidR="00F41984">
        <w:t xml:space="preserve"> overriding</w:t>
      </w:r>
      <w:r w:rsidR="00187D16">
        <w:t xml:space="preserve"> the input and output of the game</w:t>
      </w:r>
      <w:r w:rsidR="00F41984">
        <w:t xml:space="preserve"> completely</w:t>
      </w:r>
      <w:r w:rsidR="00187D16">
        <w:t xml:space="preserve">. Thus, it is possible to implement the game logic once, with all its rules and mechanics, and create as many physical-level specializations </w:t>
      </w:r>
      <w:r>
        <w:t>as desired.</w:t>
      </w:r>
    </w:p>
    <w:p w14:paraId="6246CFF7" w14:textId="376DDFE5" w:rsidR="00395754" w:rsidRDefault="00395754" w:rsidP="00CC4FF0">
      <w:r>
        <w:t>UGE is implemented in C++</w:t>
      </w:r>
      <w:r w:rsidR="00D63CB2">
        <w:t xml:space="preserve">, using </w:t>
      </w:r>
      <w:r w:rsidR="00CE3A80">
        <w:t>several</w:t>
      </w:r>
      <w:r w:rsidR="00D63CB2">
        <w:t xml:space="preserve"> of the C++11 standard features</w:t>
      </w:r>
      <w:r w:rsidR="00CE3A80">
        <w:t>.</w:t>
      </w:r>
      <w:r w:rsidR="00C97B63">
        <w:t xml:space="preserve"> By default, developers can </w:t>
      </w:r>
      <w:r w:rsidR="008B1A76">
        <w:t xml:space="preserve">implement games </w:t>
      </w:r>
      <w:r>
        <w:t>in</w:t>
      </w:r>
      <w:r w:rsidR="00C97B63">
        <w:t xml:space="preserve"> the</w:t>
      </w:r>
      <w:r>
        <w:t xml:space="preserve"> C++ and/or Lua</w:t>
      </w:r>
      <w:r w:rsidR="00C97B63">
        <w:t xml:space="preserve"> programming languages – </w:t>
      </w:r>
      <w:r w:rsidR="008B1A76">
        <w:t>i</w:t>
      </w:r>
      <w:r>
        <w:t>t</w:t>
      </w:r>
      <w:r w:rsidR="00C97B63">
        <w:t xml:space="preserve"> also</w:t>
      </w:r>
      <w:r>
        <w:t xml:space="preserve"> is</w:t>
      </w:r>
      <w:r w:rsidR="008B1A76">
        <w:t xml:space="preserve"> </w:t>
      </w:r>
      <w:r>
        <w:t>possible to bind new scripting languages to the engine.</w:t>
      </w:r>
      <w:r w:rsidR="00CE3A80">
        <w:t xml:space="preserve"> Although currently Windows only, most of the dependencies are cross-platform, which </w:t>
      </w:r>
      <w:r w:rsidR="00BE719C">
        <w:t xml:space="preserve">eases </w:t>
      </w:r>
      <w:r w:rsidR="00C97B63">
        <w:t xml:space="preserve">ports to </w:t>
      </w:r>
      <w:r w:rsidR="00BE719C">
        <w:t>different</w:t>
      </w:r>
      <w:r w:rsidR="00C97B63">
        <w:t xml:space="preserve"> platforms in the future</w:t>
      </w:r>
      <w:r w:rsidR="00CE3A80">
        <w:t>.</w:t>
      </w:r>
    </w:p>
    <w:p w14:paraId="51A511C5" w14:textId="77777777" w:rsidR="00FC1AEA" w:rsidRDefault="00FC1AEA" w:rsidP="00CC4FF0">
      <w:commentRangeStart w:id="6"/>
      <w:r>
        <w:t>This section is organized as follows: …</w:t>
      </w:r>
      <w:commentRangeEnd w:id="6"/>
      <w:r>
        <w:rPr>
          <w:rStyle w:val="CommentReference"/>
        </w:rPr>
        <w:commentReference w:id="6"/>
      </w:r>
    </w:p>
    <w:p w14:paraId="44A780A4" w14:textId="607B42DA" w:rsidR="00CC4FF0" w:rsidRPr="00CA1545" w:rsidRDefault="007C375E" w:rsidP="00CC4FF0">
      <w:pPr>
        <w:pStyle w:val="Heading2"/>
      </w:pPr>
      <w:bookmarkStart w:id="7" w:name="_Toc384213241"/>
      <w:r>
        <w:t xml:space="preserve">Context and </w:t>
      </w:r>
      <w:r w:rsidR="00CC4FF0" w:rsidRPr="00CA1545">
        <w:t>Motivation</w:t>
      </w:r>
      <w:bookmarkEnd w:id="7"/>
    </w:p>
    <w:p w14:paraId="68FEF7C1" w14:textId="77777777" w:rsidR="00CC4FF0" w:rsidRDefault="007C375E" w:rsidP="00CC4FF0">
      <w:r>
        <w:t>Game accessibility importance is increasing…</w:t>
      </w:r>
    </w:p>
    <w:p w14:paraId="7E72986D" w14:textId="15750B2F" w:rsidR="00CE3A80" w:rsidRDefault="00CE3A80" w:rsidP="00CE3A80">
      <w:pPr>
        <w:pStyle w:val="Heading3"/>
      </w:pPr>
      <w:bookmarkStart w:id="8" w:name="_Toc384213242"/>
      <w:r>
        <w:t>Game Accessibility</w:t>
      </w:r>
      <w:r w:rsidR="00C97B63">
        <w:t xml:space="preserve"> Guidelines and Best Practices</w:t>
      </w:r>
      <w:bookmarkEnd w:id="8"/>
    </w:p>
    <w:p w14:paraId="6CF69E32" w14:textId="1C17CBF6" w:rsidR="00CE3A80" w:rsidRPr="00CE3A80" w:rsidRDefault="00170A4B" w:rsidP="00CE3A80">
      <w:r>
        <w:t>Average user.</w:t>
      </w:r>
    </w:p>
    <w:p w14:paraId="0FE78AB9" w14:textId="35DAE3C0" w:rsidR="00CE3A80" w:rsidRDefault="00CE3A80" w:rsidP="00CE3A80">
      <w:pPr>
        <w:pStyle w:val="Heading3"/>
      </w:pPr>
      <w:bookmarkStart w:id="9" w:name="_Toc384213243"/>
      <w:r>
        <w:t>Universally-Accessible Games (UA-Games)</w:t>
      </w:r>
      <w:bookmarkEnd w:id="9"/>
    </w:p>
    <w:p w14:paraId="7DF5E5EC" w14:textId="77777777" w:rsidR="00CE3A80" w:rsidRDefault="00CE3A80" w:rsidP="00CE3A80"/>
    <w:p w14:paraId="716B04B2" w14:textId="188153BD" w:rsidR="00CE3A80" w:rsidRDefault="00CE3A80" w:rsidP="00CE3A80">
      <w:pPr>
        <w:pStyle w:val="Heading3"/>
      </w:pPr>
      <w:bookmarkStart w:id="10" w:name="_Toc384213244"/>
      <w:r>
        <w:t>Designing UA-Games: The Unified Design</w:t>
      </w:r>
      <w:bookmarkEnd w:id="10"/>
    </w:p>
    <w:p w14:paraId="2A1C75F1" w14:textId="77777777" w:rsidR="00CE3A80" w:rsidRPr="00CE3A80" w:rsidRDefault="00CE3A80" w:rsidP="00CE3A80"/>
    <w:p w14:paraId="1873A1B3" w14:textId="1C4BB5B6" w:rsidR="007E3CA6" w:rsidRDefault="00CC4FF0" w:rsidP="00CC4FF0">
      <w:pPr>
        <w:pStyle w:val="Heading2"/>
      </w:pPr>
      <w:bookmarkStart w:id="11" w:name="_Toc384213245"/>
      <w:r w:rsidRPr="00CA1545">
        <w:t>Goals</w:t>
      </w:r>
      <w:bookmarkEnd w:id="11"/>
    </w:p>
    <w:p w14:paraId="270F09CD" w14:textId="498021FE" w:rsidR="007C375E" w:rsidRDefault="005658AB" w:rsidP="00CA1545">
      <w:r>
        <w:t>As mentioned in the previous section, various papers and resources discuss t</w:t>
      </w:r>
      <w:r w:rsidR="007C375E">
        <w:t xml:space="preserve">he design and implementation of accessible </w:t>
      </w:r>
      <w:r>
        <w:t>games</w:t>
      </w:r>
      <w:r w:rsidR="007C375E">
        <w:t>.</w:t>
      </w:r>
      <w:r>
        <w:t xml:space="preserve"> However</w:t>
      </w:r>
      <w:r w:rsidR="007C375E">
        <w:t>, there are only a few frameworks and game engines created to ease the development of accessible games</w:t>
      </w:r>
      <w:r>
        <w:t xml:space="preserve"> – many of which discontinued or not publicly available</w:t>
      </w:r>
      <w:r w:rsidR="007C375E">
        <w:t>.</w:t>
      </w:r>
    </w:p>
    <w:p w14:paraId="06F7B2AD" w14:textId="1F56E84E" w:rsidR="00354033" w:rsidRDefault="00354033" w:rsidP="00CA1545">
      <w:r>
        <w:lastRenderedPageBreak/>
        <w:t xml:space="preserve">As </w:t>
      </w:r>
      <w:r w:rsidR="003D12D5">
        <w:t>play testing</w:t>
      </w:r>
      <w:r>
        <w:t xml:space="preserve"> is very important for the development of accessible games, quick iterations is a key aspect in the development cycle. Thus, </w:t>
      </w:r>
      <w:r w:rsidR="007C375E">
        <w:t>UGE tries to fill this void. Developers are full of nice</w:t>
      </w:r>
      <w:r>
        <w:t xml:space="preserve"> ideas to design games; UGE offers a foundation to prototype and implement the design.</w:t>
      </w:r>
    </w:p>
    <w:p w14:paraId="678E48F9" w14:textId="77777777" w:rsidR="00354033" w:rsidRDefault="00354033" w:rsidP="00CA1545">
      <w:r>
        <w:t xml:space="preserve">Besides, UA-Games must be flexible from the design to the implementation to support the wide difference in interaction needs. UGE </w:t>
      </w:r>
      <w:r w:rsidR="003406A9">
        <w:t>offers the developers an input-output free approach to implement the game logic. This allow the developers to choose, define and even change the input and output of the game to adapt the game commands and presentation and suit them to the user abilities.</w:t>
      </w:r>
    </w:p>
    <w:p w14:paraId="58926627" w14:textId="2CF47C80" w:rsidR="00CA1545" w:rsidRDefault="00CA1545" w:rsidP="00CA1545">
      <w:pPr>
        <w:pStyle w:val="Heading2"/>
      </w:pPr>
      <w:bookmarkStart w:id="12" w:name="_Ref380312127"/>
      <w:bookmarkStart w:id="13" w:name="_Toc384213246"/>
      <w:r w:rsidRPr="00CA1545">
        <w:t xml:space="preserve">Design </w:t>
      </w:r>
      <w:r w:rsidR="007C375E">
        <w:t xml:space="preserve">and </w:t>
      </w:r>
      <w:r w:rsidRPr="00CA1545">
        <w:t>Architecture Considerations</w:t>
      </w:r>
      <w:bookmarkEnd w:id="12"/>
      <w:bookmarkEnd w:id="13"/>
    </w:p>
    <w:p w14:paraId="0365BD04" w14:textId="74837C86" w:rsidR="007B3714" w:rsidRDefault="007B3714" w:rsidP="00A913B9">
      <w:r>
        <w:t xml:space="preserve">The design and architecture of UGE aims to offer flexibility to tailor the game </w:t>
      </w:r>
      <w:r w:rsidR="000C0040">
        <w:t>interaction</w:t>
      </w:r>
      <w:r>
        <w:t xml:space="preserve"> </w:t>
      </w:r>
      <w:r w:rsidR="00395754">
        <w:t>during run-time. Thus, many design choices fav</w:t>
      </w:r>
      <w:r w:rsidR="001F13CB">
        <w:t>or flexibility over performance;</w:t>
      </w:r>
      <w:r w:rsidR="00395754">
        <w:t xml:space="preserve"> customization and fast iterations over rigid definitions or immutable data.</w:t>
      </w:r>
    </w:p>
    <w:p w14:paraId="272FC2F1" w14:textId="2DFD6400" w:rsidR="00571143" w:rsidRDefault="00571143" w:rsidP="00A913B9">
      <w:r>
        <w:t xml:space="preserve">The main inspirations for </w:t>
      </w:r>
      <w:r w:rsidR="00FB3DC0">
        <w:t>UGE</w:t>
      </w:r>
      <w:r>
        <w:t xml:space="preserve"> are Unity</w:t>
      </w:r>
      <w:r w:rsidR="00775C6F">
        <w:rPr>
          <w:rStyle w:val="FootnoteReference"/>
        </w:rPr>
        <w:footnoteReference w:id="1"/>
      </w:r>
      <w:r>
        <w:t>, Gameplay</w:t>
      </w:r>
      <w:r w:rsidR="00775C6F">
        <w:rPr>
          <w:rStyle w:val="FootnoteReference"/>
        </w:rPr>
        <w:footnoteReference w:id="2"/>
      </w:r>
      <w:r>
        <w:t xml:space="preserve"> and the Game Coding Complete</w:t>
      </w:r>
      <w:r w:rsidR="00775C6F">
        <w:rPr>
          <w:rStyle w:val="FootnoteReference"/>
        </w:rPr>
        <w:footnoteReference w:id="3"/>
      </w:r>
      <w:r>
        <w:t xml:space="preserve">  engines</w:t>
      </w:r>
      <w:r w:rsidR="000B684E">
        <w:t xml:space="preserve"> and game programming books such as </w:t>
      </w:r>
      <w:r w:rsidR="000B684E">
        <w:fldChar w:fldCharType="begin"/>
      </w:r>
      <w:r w:rsidR="004055EC">
        <w:instrText xml:space="preserve"> ADDIN ZOTERO_ITEM CSL_CITATION {"citationID":"pjDwgUHb","properties":{"formattedCitation":"[2,13,16,17]","plainCitation":"[2,13,16,17]"},"citationItems":[{"id":689,"uris":["http://zotero.org/users/840084/items/249W4JPP"],"uri":["http://zotero.org/users/840084/items/249W4JPP"],"itemData":{"id":689,"type":"book","title":"3D Game Engine Design: A Practical Approach to Real-Time Computer Graphics","publisher":"CRC Press","number-of-pages":"1040","edition":"2","source":"Amazon.com","ISBN":"0122290631","shortTitle":"3D Game Engine Design","author":[{"family":"Eberly","given":"David H."}],"issued":{"date-parts":[["2006",11,3]]}}},{"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667,"uris":["http://zotero.org/users/840084/items/PTUARW52"],"uri":["http://zotero.org/users/840084/items/PTUARW52"],"itemData":{"id":667,"type":"book","title":"Game Coding Complete, Third Edition","publisher":"Charles River Media","number-of-pages":"908","edition":"3","source":"Amazon.com","ISBN":"1584506806","author":[{"family":"McShaffry","given":"Mike"}],"issued":{"date-parts":[["2009",3,5]]}}}],"schema":"https://github.com/citation-style-language/schema/raw/master/csl-citation.json"} </w:instrText>
      </w:r>
      <w:r w:rsidR="000B684E">
        <w:fldChar w:fldCharType="separate"/>
      </w:r>
      <w:r w:rsidR="004055EC" w:rsidRPr="004055EC">
        <w:rPr>
          <w:rFonts w:ascii="Calibri" w:hAnsi="Calibri"/>
        </w:rPr>
        <w:t>[2,13,16,17]</w:t>
      </w:r>
      <w:r w:rsidR="000B684E">
        <w:fldChar w:fldCharType="end"/>
      </w:r>
      <w:r>
        <w:t>. UGE uses the Game Coding Complete</w:t>
      </w:r>
      <w:r w:rsidR="005546E6">
        <w:t xml:space="preserve"> 4</w:t>
      </w:r>
      <w:r w:rsidR="008913B9">
        <w:t xml:space="preserve"> (GCC4)</w:t>
      </w:r>
      <w:r>
        <w:t xml:space="preserve"> </w:t>
      </w:r>
      <w:r>
        <w:fldChar w:fldCharType="begin"/>
      </w:r>
      <w:r w:rsidR="004055EC">
        <w:instrText xml:space="preserve"> ADDIN ZOTERO_ITEM CSL_CITATION {"citationID":"6m7rs3d86","properties":{"formattedCitation":"[16]","plainCitation":"[16]"},"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4055EC" w:rsidRPr="004055EC">
        <w:rPr>
          <w:rFonts w:ascii="Calibri" w:hAnsi="Calibri"/>
        </w:rPr>
        <w:t>[16]</w:t>
      </w:r>
      <w:r>
        <w:fldChar w:fldCharType="end"/>
      </w:r>
      <w:r w:rsidR="000B3AF7">
        <w:t xml:space="preserve"> engine as its </w:t>
      </w:r>
      <w:r w:rsidR="00C07A7A">
        <w:t>foundation</w:t>
      </w:r>
      <w:r w:rsidR="000B3AF7">
        <w:t>, extending and improving</w:t>
      </w:r>
      <w:r>
        <w:t xml:space="preserve"> its fun</w:t>
      </w:r>
      <w:r w:rsidR="000B3AF7">
        <w:t>ctionality and flexibility to a game</w:t>
      </w:r>
      <w:r>
        <w:t xml:space="preserve"> accessibility context.</w:t>
      </w:r>
    </w:p>
    <w:p w14:paraId="7110E392" w14:textId="1F1B0164" w:rsidR="00595B96" w:rsidRDefault="008E5B5F" w:rsidP="00A913B9">
      <w:r>
        <w:t>UGE</w:t>
      </w:r>
      <w:r w:rsidR="00595B96">
        <w:t xml:space="preserve"> combines data-driven and event-based architectures to entity-component and game command approaches to decouple the game’s logic from its presentation. Thus, it is possible to implement different presentations and input schemes to the game – users are free to choose the combinations that best suit their interaction needs during run-time. This way, the</w:t>
      </w:r>
      <w:r>
        <w:t xml:space="preserve"> developers are able to offer an accessible and adequate playing experience to user: the engine matches the game logic to the user’s chosen combination and presents the game accordingly</w:t>
      </w:r>
      <w:r w:rsidR="00595B96">
        <w:t>.</w:t>
      </w:r>
    </w:p>
    <w:p w14:paraId="0E2351AF" w14:textId="28554A62" w:rsidR="008E5B5F" w:rsidRDefault="007B3714" w:rsidP="00A913B9">
      <w:r>
        <w:t>Contrarily to most game engines</w:t>
      </w:r>
      <w:r w:rsidR="008913B9">
        <w:t xml:space="preserve"> </w:t>
      </w:r>
      <w:r w:rsidR="003D12D5">
        <w:t>available</w:t>
      </w:r>
      <w:r>
        <w:t>, UGE does not aim to excel in the presentation. In fact,</w:t>
      </w:r>
      <w:r w:rsidR="00395754">
        <w:t xml:space="preserve"> the </w:t>
      </w:r>
      <w:r w:rsidR="00595B96">
        <w:t xml:space="preserve">input and </w:t>
      </w:r>
      <w:r w:rsidR="00395754">
        <w:t xml:space="preserve">output </w:t>
      </w:r>
      <w:r w:rsidR="00E10B90">
        <w:t>sub</w:t>
      </w:r>
      <w:r w:rsidR="00395754">
        <w:t>systems are</w:t>
      </w:r>
      <w:r w:rsidR="00595B96">
        <w:t xml:space="preserve"> fully</w:t>
      </w:r>
      <w:r w:rsidR="00395754">
        <w:t xml:space="preserve"> abstract in UGE.</w:t>
      </w:r>
      <w:r>
        <w:t xml:space="preserve"> </w:t>
      </w:r>
      <w:r w:rsidR="00395754">
        <w:t>We believe it is more important to let the developers to decide which technology</w:t>
      </w:r>
      <w:r w:rsidR="00595B96">
        <w:t xml:space="preserve"> is the most adequate to the target users. The developers implement the engine’s interfaces and choose which renderer the game will use.</w:t>
      </w:r>
    </w:p>
    <w:p w14:paraId="2FF73CD2" w14:textId="12A614FE" w:rsidR="00A913B9" w:rsidRPr="00A913B9" w:rsidRDefault="00FC1AEA" w:rsidP="00A913B9">
      <w:r>
        <w:t>By default, UGE uses</w:t>
      </w:r>
      <w:r w:rsidR="00FC49D2">
        <w:t xml:space="preserve"> Object-Oriented Graphics Rendering Engine</w:t>
      </w:r>
      <w:r w:rsidR="00FC49D2">
        <w:rPr>
          <w:rStyle w:val="FootnoteReference"/>
        </w:rPr>
        <w:footnoteReference w:id="4"/>
      </w:r>
      <w:r>
        <w:t xml:space="preserve"> </w:t>
      </w:r>
      <w:r w:rsidR="00FC49D2">
        <w:t>(</w:t>
      </w:r>
      <w:r w:rsidR="008E5B5F">
        <w:t>OGRE</w:t>
      </w:r>
      <w:r w:rsidR="00FC49D2">
        <w:t>)</w:t>
      </w:r>
      <w:r w:rsidR="008E5B5F">
        <w:t xml:space="preserve"> as</w:t>
      </w:r>
      <w:r>
        <w:t xml:space="preserve"> the graphical rendering </w:t>
      </w:r>
      <w:r w:rsidR="00E10B90">
        <w:t>sub</w:t>
      </w:r>
      <w:r>
        <w:t>system (covering OpenGL and DirectX)</w:t>
      </w:r>
      <w:r w:rsidR="00FC49D2">
        <w:t>;</w:t>
      </w:r>
      <w:r>
        <w:t xml:space="preserve"> YSE</w:t>
      </w:r>
      <w:r w:rsidR="00FC49D2">
        <w:rPr>
          <w:rStyle w:val="FootnoteReference"/>
        </w:rPr>
        <w:footnoteReference w:id="5"/>
      </w:r>
      <w:r>
        <w:t xml:space="preserve"> and TinyOAL</w:t>
      </w:r>
      <w:r w:rsidR="00FC49D2">
        <w:rPr>
          <w:rStyle w:val="FootnoteReference"/>
        </w:rPr>
        <w:footnoteReference w:id="6"/>
      </w:r>
      <w:r>
        <w:t xml:space="preserve"> as options for the audio </w:t>
      </w:r>
      <w:r w:rsidR="00E10B90">
        <w:t>sub</w:t>
      </w:r>
      <w:r>
        <w:t>system (both using OpenAL)</w:t>
      </w:r>
      <w:r w:rsidR="00FC49D2">
        <w:t>;</w:t>
      </w:r>
      <w:r w:rsidR="008E5B5F">
        <w:t xml:space="preserve"> and </w:t>
      </w:r>
      <w:r w:rsidR="00FC49D2">
        <w:t>Object Oriented Input System</w:t>
      </w:r>
      <w:r w:rsidR="00FC49D2">
        <w:rPr>
          <w:rStyle w:val="FootnoteReference"/>
        </w:rPr>
        <w:footnoteReference w:id="7"/>
      </w:r>
      <w:r w:rsidR="00FC49D2">
        <w:t xml:space="preserve"> (</w:t>
      </w:r>
      <w:r w:rsidR="008E5B5F">
        <w:t>OIS</w:t>
      </w:r>
      <w:r w:rsidR="00FC49D2">
        <w:t>)</w:t>
      </w:r>
      <w:r w:rsidR="008E5B5F">
        <w:t xml:space="preserve"> for the input subsystem</w:t>
      </w:r>
      <w:r>
        <w:t>.</w:t>
      </w:r>
      <w:r w:rsidR="008E5B5F">
        <w:t xml:space="preserve"> It is possible to add new subsystems by extending the corresponding programming interfaces and choose the desired ones in run-time.</w:t>
      </w:r>
    </w:p>
    <w:p w14:paraId="3AE5039B" w14:textId="6D721D3F" w:rsidR="007C375E" w:rsidRPr="00CA1545" w:rsidRDefault="007C375E" w:rsidP="007C375E">
      <w:r>
        <w:lastRenderedPageBreak/>
        <w:t>UGE is designed and implemented as a game engine. However,</w:t>
      </w:r>
      <w:r w:rsidR="00041DE7">
        <w:t xml:space="preserve"> due to the three-tier architecture employed,</w:t>
      </w:r>
      <w:r>
        <w:t xml:space="preserve"> </w:t>
      </w:r>
      <w:r w:rsidR="008E5B5F">
        <w:t xml:space="preserve">it is possible to use </w:t>
      </w:r>
      <w:r>
        <w:t xml:space="preserve">many </w:t>
      </w:r>
      <w:r w:rsidR="00D63CB2">
        <w:t>features</w:t>
      </w:r>
      <w:r>
        <w:t xml:space="preserve"> independently. Thus, UGE can also be seen as a game framework to develop UA-Games</w:t>
      </w:r>
      <w:r w:rsidR="00041DE7">
        <w:t xml:space="preserve"> – its core components can be the foundations for other engines</w:t>
      </w:r>
      <w:r>
        <w:t>.</w:t>
      </w:r>
    </w:p>
    <w:p w14:paraId="7EC81770" w14:textId="77777777" w:rsidR="00595B96" w:rsidRDefault="00595B96" w:rsidP="00CC4FF0"/>
    <w:p w14:paraId="5D38247D" w14:textId="77777777" w:rsidR="00595B96" w:rsidRPr="00CA1545" w:rsidRDefault="00595B96" w:rsidP="00CC4FF0">
      <w:pPr>
        <w:sectPr w:rsidR="00595B96" w:rsidRPr="00CA1545" w:rsidSect="00CC4FF0">
          <w:headerReference w:type="first" r:id="rId15"/>
          <w:pgSz w:w="11906" w:h="16838"/>
          <w:pgMar w:top="1417" w:right="1701" w:bottom="1417" w:left="1701" w:header="708" w:footer="708" w:gutter="0"/>
          <w:cols w:space="708"/>
          <w:titlePg/>
          <w:docGrid w:linePitch="360"/>
        </w:sectPr>
      </w:pPr>
    </w:p>
    <w:p w14:paraId="4DDCB28A" w14:textId="13D79DE4" w:rsidR="00CC4FF0" w:rsidRPr="00CA1545" w:rsidRDefault="00CC4FF0" w:rsidP="00CC4FF0">
      <w:pPr>
        <w:pStyle w:val="Heading1"/>
      </w:pPr>
      <w:bookmarkStart w:id="14" w:name="_Ref381775766"/>
      <w:bookmarkStart w:id="15" w:name="_Toc384213247"/>
      <w:r w:rsidRPr="00CA1545">
        <w:lastRenderedPageBreak/>
        <w:t>UGE</w:t>
      </w:r>
      <w:r w:rsidR="00BE719C">
        <w:t xml:space="preserve"> Overview</w:t>
      </w:r>
      <w:bookmarkEnd w:id="14"/>
      <w:bookmarkEnd w:id="15"/>
    </w:p>
    <w:p w14:paraId="26BA3DE3" w14:textId="0EB3B163" w:rsidR="00CC4FF0" w:rsidRPr="00CA1545" w:rsidRDefault="00BE719C" w:rsidP="00CC4FF0">
      <w:pPr>
        <w:pStyle w:val="Heading2"/>
      </w:pPr>
      <w:bookmarkStart w:id="16" w:name="_Toc384213248"/>
      <w:r>
        <w:t>Introduction</w:t>
      </w:r>
      <w:bookmarkEnd w:id="16"/>
    </w:p>
    <w:p w14:paraId="21ED1A13" w14:textId="6FC8C53C" w:rsidR="00C8422F" w:rsidRDefault="00FC1AEA" w:rsidP="00CC4FF0">
      <w:r>
        <w:t>This section describes the structure</w:t>
      </w:r>
      <w:r w:rsidR="00C1169B">
        <w:t xml:space="preserve"> and architecture</w:t>
      </w:r>
      <w:r>
        <w:t xml:space="preserve"> of UGE.</w:t>
      </w:r>
      <w:r w:rsidR="0099165A">
        <w:t xml:space="preserve"> The subsections are organized by </w:t>
      </w:r>
      <w:commentRangeStart w:id="17"/>
      <w:r w:rsidR="00210213">
        <w:t xml:space="preserve">module </w:t>
      </w:r>
      <w:r w:rsidR="0099165A">
        <w:t>abstraction level</w:t>
      </w:r>
      <w:commentRangeEnd w:id="17"/>
      <w:r w:rsidR="00AF2CE6">
        <w:rPr>
          <w:rStyle w:val="CommentReference"/>
        </w:rPr>
        <w:commentReference w:id="17"/>
      </w:r>
      <w:r w:rsidR="0099165A">
        <w:t xml:space="preserve">, in a descending order. Using a top-down approach, we start discussing the engine and its layers. This will provide insights on how the remaining </w:t>
      </w:r>
      <w:r w:rsidR="00D63CB2">
        <w:t>subsections and their features fit in the engine.</w:t>
      </w:r>
    </w:p>
    <w:p w14:paraId="51E4FA91" w14:textId="1A0FC536" w:rsidR="00CC4FF0" w:rsidRPr="0099165A" w:rsidRDefault="00C8422F" w:rsidP="00CC4FF0">
      <w:r>
        <w:t xml:space="preserve">A more detailed description for each abstraction level is available with more detail in its specific section – Section </w:t>
      </w:r>
      <w:r>
        <w:fldChar w:fldCharType="begin"/>
      </w:r>
      <w:r>
        <w:instrText xml:space="preserve"> REF _Ref380313737 \r \h </w:instrText>
      </w:r>
      <w:r>
        <w:fldChar w:fldCharType="separate"/>
      </w:r>
      <w:r w:rsidR="00FD7060">
        <w:t>3</w:t>
      </w:r>
      <w:r>
        <w:fldChar w:fldCharType="end"/>
      </w:r>
      <w:r>
        <w:t xml:space="preserve"> for the Engine, Section </w:t>
      </w:r>
      <w:r>
        <w:fldChar w:fldCharType="begin"/>
      </w:r>
      <w:r>
        <w:instrText xml:space="preserve"> REF _Ref380313759 \r \h </w:instrText>
      </w:r>
      <w:r>
        <w:fldChar w:fldCharType="separate"/>
      </w:r>
      <w:r w:rsidR="00FD7060">
        <w:t>4</w:t>
      </w:r>
      <w:r>
        <w:fldChar w:fldCharType="end"/>
      </w:r>
      <w:r>
        <w:t xml:space="preserve"> for the Core, Section </w:t>
      </w:r>
      <w:r>
        <w:fldChar w:fldCharType="begin"/>
      </w:r>
      <w:r>
        <w:instrText xml:space="preserve"> REF _Ref380313772 \r \h </w:instrText>
      </w:r>
      <w:r>
        <w:fldChar w:fldCharType="separate"/>
      </w:r>
      <w:r w:rsidR="00FD7060">
        <w:t>5</w:t>
      </w:r>
      <w:r>
        <w:fldChar w:fldCharType="end"/>
      </w:r>
      <w:r>
        <w:t xml:space="preserve"> for Input-Output (IO) and Section </w:t>
      </w:r>
      <w:r>
        <w:fldChar w:fldCharType="begin"/>
      </w:r>
      <w:r>
        <w:instrText xml:space="preserve"> REF _Ref380313786 \r \h </w:instrText>
      </w:r>
      <w:r>
        <w:fldChar w:fldCharType="separate"/>
      </w:r>
      <w:r w:rsidR="00FD7060">
        <w:t>6</w:t>
      </w:r>
      <w:r>
        <w:fldChar w:fldCharType="end"/>
      </w:r>
      <w:r>
        <w:t xml:space="preserve"> for Utilities.</w:t>
      </w:r>
    </w:p>
    <w:p w14:paraId="586D62FE" w14:textId="49FA696F" w:rsidR="00CC4FF0" w:rsidRPr="00CA1545" w:rsidRDefault="00CC4FF0" w:rsidP="00CC4FF0">
      <w:pPr>
        <w:pStyle w:val="Heading2"/>
      </w:pPr>
      <w:bookmarkStart w:id="18" w:name="_Ref380312389"/>
      <w:bookmarkStart w:id="19" w:name="_Ref380315250"/>
      <w:bookmarkStart w:id="20" w:name="_Toc384213249"/>
      <w:r w:rsidRPr="00CA1545">
        <w:t xml:space="preserve">UGE </w:t>
      </w:r>
      <w:r w:rsidR="00FC1AEA">
        <w:t>Engine</w:t>
      </w:r>
      <w:bookmarkEnd w:id="18"/>
      <w:bookmarkEnd w:id="19"/>
      <w:bookmarkEnd w:id="20"/>
    </w:p>
    <w:p w14:paraId="777B8DB3" w14:textId="158DD439" w:rsidR="00D63CB2" w:rsidRDefault="00D63CB2" w:rsidP="00CC4FF0">
      <w:r>
        <w:t>The highest abstraction level structure of UGE is the engine itself. The engine groups all the codebase features in a few classes, abstracting and easing many of the complexities of the development in a cohesive way.</w:t>
      </w:r>
      <w:r w:rsidR="00315768">
        <w:t xml:space="preserve"> The engine manages and orchestrate the execution of the game – including its events, physics</w:t>
      </w:r>
      <w:r w:rsidR="00DB3F05">
        <w:t>, logic and presentation</w:t>
      </w:r>
      <w:r w:rsidR="00315768">
        <w:t>.</w:t>
      </w:r>
      <w:r w:rsidR="00571143">
        <w:t xml:space="preserve"> To implement a game, developers extend the engines classes and implement the game logic and presentation.</w:t>
      </w:r>
    </w:p>
    <w:p w14:paraId="59F80DA7" w14:textId="2FB3203C" w:rsidR="00CC4FF0" w:rsidRDefault="008433F3" w:rsidP="00CC4FF0">
      <w:r>
        <w:t xml:space="preserve">As illustrated in </w:t>
      </w:r>
      <w:r w:rsidR="00DF5002">
        <w:fldChar w:fldCharType="begin"/>
      </w:r>
      <w:r w:rsidR="00DF5002">
        <w:instrText xml:space="preserve"> REF _Ref381715934 \h </w:instrText>
      </w:r>
      <w:r w:rsidR="00DF5002">
        <w:fldChar w:fldCharType="separate"/>
      </w:r>
      <w:r w:rsidR="00FD7060" w:rsidRPr="008433F3">
        <w:rPr>
          <w:b/>
        </w:rPr>
        <w:t xml:space="preserve">Figure </w:t>
      </w:r>
      <w:r w:rsidR="00FD7060">
        <w:rPr>
          <w:b/>
          <w:noProof/>
        </w:rPr>
        <w:t>1</w:t>
      </w:r>
      <w:r w:rsidR="00DF5002">
        <w:fldChar w:fldCharType="end"/>
      </w:r>
      <w:r>
        <w:t>, t</w:t>
      </w:r>
      <w:r w:rsidR="00DB3F05">
        <w:t>he engine has three layers (</w:t>
      </w:r>
      <w:r w:rsidR="00144E6E" w:rsidRPr="003D12D5">
        <w:rPr>
          <w:rStyle w:val="ComputerCode"/>
        </w:rPr>
        <w:t>GameApplication</w:t>
      </w:r>
      <w:r w:rsidR="00D63CB2">
        <w:t xml:space="preserve">, </w:t>
      </w:r>
      <w:r w:rsidR="006573E9">
        <w:rPr>
          <w:rStyle w:val="ComputerCode"/>
        </w:rPr>
        <w:t>GameLogic</w:t>
      </w:r>
      <w:r w:rsidR="00D63CB2">
        <w:t xml:space="preserve"> and </w:t>
      </w:r>
      <w:r w:rsidR="00144E6E" w:rsidRPr="00144E6E">
        <w:rPr>
          <w:rStyle w:val="ComputerCode"/>
        </w:rPr>
        <w:t>GameView</w:t>
      </w:r>
      <w:r w:rsidR="00DB3F05">
        <w:t>)</w:t>
      </w:r>
      <w:r w:rsidR="00E10B90">
        <w:t>.</w:t>
      </w:r>
      <w:r w:rsidR="00DB3F05">
        <w:t xml:space="preserve"> As the layer names suggests, the engine uses a three-tier architecture</w:t>
      </w:r>
      <w:r w:rsidR="00F41984">
        <w:t xml:space="preserve"> to isolate</w:t>
      </w:r>
      <w:r w:rsidR="00DB3F05">
        <w:t xml:space="preserve"> the game logic (</w:t>
      </w:r>
      <w:r w:rsidR="006573E9">
        <w:rPr>
          <w:rStyle w:val="ComputerCode"/>
        </w:rPr>
        <w:t>GameLogic</w:t>
      </w:r>
      <w:r w:rsidR="00DB3F05">
        <w:t>) from the presentation (</w:t>
      </w:r>
      <w:r w:rsidR="00144E6E" w:rsidRPr="00144E6E">
        <w:rPr>
          <w:rStyle w:val="ComputerCode"/>
        </w:rPr>
        <w:t>GameView</w:t>
      </w:r>
      <w:r w:rsidR="00DB3F05">
        <w:t>).</w:t>
      </w:r>
      <w:r w:rsidR="00187D16">
        <w:t xml:space="preserve"> This way, it is possible to change the presentation data without changing the logic.</w:t>
      </w:r>
    </w:p>
    <w:p w14:paraId="2845B0E8" w14:textId="77777777" w:rsidR="008433F3" w:rsidRDefault="008433F3" w:rsidP="008433F3">
      <w:pPr>
        <w:keepNext/>
        <w:jc w:val="center"/>
      </w:pPr>
      <w:r>
        <w:rPr>
          <w:noProof/>
          <w:lang w:val="pt-BR" w:eastAsia="pt-BR"/>
        </w:rPr>
        <w:drawing>
          <wp:inline distT="0" distB="0" distL="0" distR="0" wp14:anchorId="1456FCD9" wp14:editId="0D12231A">
            <wp:extent cx="5410200" cy="233338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43216" cy="2347628"/>
                    </a:xfrm>
                    <a:prstGeom prst="rect">
                      <a:avLst/>
                    </a:prstGeom>
                    <a:noFill/>
                  </pic:spPr>
                </pic:pic>
              </a:graphicData>
            </a:graphic>
          </wp:inline>
        </w:drawing>
      </w:r>
    </w:p>
    <w:p w14:paraId="17B4D0D6" w14:textId="61807024" w:rsidR="008433F3" w:rsidRDefault="008433F3" w:rsidP="008433F3">
      <w:pPr>
        <w:pStyle w:val="Caption"/>
        <w:jc w:val="center"/>
      </w:pPr>
      <w:bookmarkStart w:id="21" w:name="_Ref381715934"/>
      <w:bookmarkStart w:id="22" w:name="_Toc384213351"/>
      <w:r w:rsidRPr="008433F3">
        <w:rPr>
          <w:b/>
        </w:rPr>
        <w:t xml:space="preserve">Figure </w:t>
      </w:r>
      <w:r w:rsidRPr="008433F3">
        <w:rPr>
          <w:b/>
        </w:rPr>
        <w:fldChar w:fldCharType="begin"/>
      </w:r>
      <w:r w:rsidRPr="008433F3">
        <w:rPr>
          <w:b/>
        </w:rPr>
        <w:instrText xml:space="preserve"> SEQ Figure \* ARABIC </w:instrText>
      </w:r>
      <w:r w:rsidRPr="008433F3">
        <w:rPr>
          <w:b/>
        </w:rPr>
        <w:fldChar w:fldCharType="separate"/>
      </w:r>
      <w:r w:rsidR="00783F10">
        <w:rPr>
          <w:b/>
          <w:noProof/>
        </w:rPr>
        <w:t>1</w:t>
      </w:r>
      <w:r w:rsidRPr="008433F3">
        <w:rPr>
          <w:b/>
        </w:rPr>
        <w:fldChar w:fldCharType="end"/>
      </w:r>
      <w:bookmarkEnd w:id="21"/>
      <w:r w:rsidRPr="008433F3">
        <w:rPr>
          <w:b/>
        </w:rPr>
        <w:t>.</w:t>
      </w:r>
      <w:r w:rsidR="00DF5002">
        <w:t xml:space="preserve"> UGE’s layers: </w:t>
      </w:r>
      <w:r w:rsidR="00DF5002" w:rsidRPr="00DF5002">
        <w:rPr>
          <w:rStyle w:val="ComputerCode"/>
        </w:rPr>
        <w:t>GameApplication</w:t>
      </w:r>
      <w:r w:rsidR="00DF5002">
        <w:t xml:space="preserve">, </w:t>
      </w:r>
      <w:r w:rsidR="00DF5002" w:rsidRPr="00DF5002">
        <w:rPr>
          <w:rStyle w:val="ComputerCode"/>
        </w:rPr>
        <w:t>GameLogic</w:t>
      </w:r>
      <w:r w:rsidR="00DF5002">
        <w:t xml:space="preserve"> and </w:t>
      </w:r>
      <w:r w:rsidR="00DF5002" w:rsidRPr="00DF5002">
        <w:rPr>
          <w:rStyle w:val="ComputerCode"/>
        </w:rPr>
        <w:t>GameView</w:t>
      </w:r>
      <w:r w:rsidR="00DF5002">
        <w:t>.</w:t>
      </w:r>
      <w:bookmarkEnd w:id="22"/>
    </w:p>
    <w:p w14:paraId="471A6009" w14:textId="71467FDA" w:rsidR="00E10B90" w:rsidRDefault="00E10B90" w:rsidP="00CC4FF0">
      <w:r>
        <w:t xml:space="preserve">The </w:t>
      </w:r>
      <w:r w:rsidR="00144E6E" w:rsidRPr="00144E6E">
        <w:rPr>
          <w:rStyle w:val="ComputerCode"/>
        </w:rPr>
        <w:t>GameApplication</w:t>
      </w:r>
      <w:r>
        <w:t xml:space="preserve"> provides an abstraction layer between the game and the user’s operating system. It creates and manages the game input and output subsystems</w:t>
      </w:r>
      <w:r w:rsidR="00C07A7A">
        <w:t>, game resources</w:t>
      </w:r>
      <w:r>
        <w:t xml:space="preserve">, player profiles and both the </w:t>
      </w:r>
      <w:r w:rsidR="00144E6E">
        <w:rPr>
          <w:rStyle w:val="ComputerCode"/>
        </w:rPr>
        <w:t>GameLogic</w:t>
      </w:r>
      <w:r>
        <w:t xml:space="preserve"> and </w:t>
      </w:r>
      <w:r w:rsidR="00144E6E" w:rsidRPr="00144E6E">
        <w:rPr>
          <w:rStyle w:val="ComputerCode"/>
        </w:rPr>
        <w:t>GameView</w:t>
      </w:r>
      <w:r>
        <w:t>. The application also handles the game loop, updating and rendering the game and all subsystems in an appropriate order.</w:t>
      </w:r>
    </w:p>
    <w:p w14:paraId="117DDD52" w14:textId="305E5139" w:rsidR="00C07A7A" w:rsidRDefault="00C07A7A" w:rsidP="00CC4FF0">
      <w:r>
        <w:t xml:space="preserve">The </w:t>
      </w:r>
      <w:r w:rsidR="00144E6E">
        <w:rPr>
          <w:rStyle w:val="ComputerCode"/>
        </w:rPr>
        <w:t>GameLogic</w:t>
      </w:r>
      <w:r>
        <w:t xml:space="preserve"> provides an abstraction the game implementation. This is where the game world is simulated with all its rules, logic and behaviors. The </w:t>
      </w:r>
      <w:r w:rsidR="00144E6E">
        <w:rPr>
          <w:rStyle w:val="ComputerCode"/>
        </w:rPr>
        <w:t>GameLogic</w:t>
      </w:r>
      <w:r>
        <w:t xml:space="preserve"> handles </w:t>
      </w:r>
      <w:r>
        <w:lastRenderedPageBreak/>
        <w:t>the</w:t>
      </w:r>
      <w:r w:rsidR="006A0A6A">
        <w:t xml:space="preserve"> life cycle</w:t>
      </w:r>
      <w:r>
        <w:t xml:space="preserve"> </w:t>
      </w:r>
      <w:r w:rsidR="006A0A6A">
        <w:t>(</w:t>
      </w:r>
      <w:r>
        <w:t xml:space="preserve">creation, </w:t>
      </w:r>
      <w:r w:rsidR="006A0A6A">
        <w:t>update</w:t>
      </w:r>
      <w:r>
        <w:t xml:space="preserve"> and removal</w:t>
      </w:r>
      <w:r w:rsidR="006A0A6A">
        <w:t>)</w:t>
      </w:r>
      <w:r>
        <w:t xml:space="preserve"> of game entities</w:t>
      </w:r>
      <w:r w:rsidR="006A0A6A">
        <w:t xml:space="preserve"> during every tick of the game. It also has an </w:t>
      </w:r>
      <w:r w:rsidR="00170A4B">
        <w:t>IO</w:t>
      </w:r>
      <w:r w:rsidR="006A0A6A">
        <w:t xml:space="preserve"> free scene manager, allowing the use of hierarchical entities. A </w:t>
      </w:r>
      <w:r w:rsidR="00BF62B9">
        <w:t>new</w:t>
      </w:r>
      <w:r w:rsidR="006A0A6A">
        <w:t xml:space="preserve"> game</w:t>
      </w:r>
      <w:r w:rsidR="00BF62B9">
        <w:t xml:space="preserve"> project</w:t>
      </w:r>
      <w:r w:rsidR="006A0A6A">
        <w:t xml:space="preserve"> has an empty, blank scene; when an entity is attached to the scene, its components will define its behaviors in the game</w:t>
      </w:r>
      <w:r w:rsidR="00AF2CE6">
        <w:t xml:space="preserve"> world</w:t>
      </w:r>
      <w:r w:rsidR="006A0A6A">
        <w:t xml:space="preserve"> simulation.</w:t>
      </w:r>
      <w:r w:rsidR="00534622">
        <w:t xml:space="preserve"> The </w:t>
      </w:r>
      <w:r w:rsidR="00144E6E">
        <w:rPr>
          <w:rStyle w:val="ComputerCode"/>
        </w:rPr>
        <w:t>GameLogic</w:t>
      </w:r>
      <w:r w:rsidR="00534622">
        <w:t xml:space="preserve"> is defined by the subclass implementation and event handlers.</w:t>
      </w:r>
    </w:p>
    <w:p w14:paraId="0A0F1A29" w14:textId="449DD032" w:rsidR="006A0A6A" w:rsidRDefault="006A0A6A" w:rsidP="00CC4FF0">
      <w:r>
        <w:t xml:space="preserve">The </w:t>
      </w:r>
      <w:r w:rsidR="006573E9">
        <w:rPr>
          <w:rStyle w:val="ComputerCode"/>
        </w:rPr>
        <w:t>GameLogic</w:t>
      </w:r>
      <w:r>
        <w:t xml:space="preserve"> does not handle any input-output data for the game entities. This is the role of the </w:t>
      </w:r>
      <w:r w:rsidR="00144E6E" w:rsidRPr="00144E6E">
        <w:rPr>
          <w:rStyle w:val="ComputerCode"/>
        </w:rPr>
        <w:t>GameView</w:t>
      </w:r>
      <w:r>
        <w:t xml:space="preserve">. The </w:t>
      </w:r>
      <w:r w:rsidR="00144E6E" w:rsidRPr="00144E6E">
        <w:rPr>
          <w:rStyle w:val="ComputerCode"/>
        </w:rPr>
        <w:t>GameView</w:t>
      </w:r>
      <w:r>
        <w:t xml:space="preserve"> abstracts the </w:t>
      </w:r>
      <w:r w:rsidR="00534622">
        <w:t xml:space="preserve">human </w:t>
      </w:r>
      <w:r>
        <w:t>interaction</w:t>
      </w:r>
      <w:r w:rsidR="00534622">
        <w:t xml:space="preserve"> with the game</w:t>
      </w:r>
      <w:r>
        <w:t xml:space="preserve">. It defines how the user perceive and interact with the game – thus, controllers, cameras and output devices </w:t>
      </w:r>
      <w:r w:rsidR="00534622">
        <w:t xml:space="preserve">are created and chosen in the </w:t>
      </w:r>
      <w:r w:rsidR="00144E6E" w:rsidRPr="00144E6E">
        <w:rPr>
          <w:rStyle w:val="ComputerCode"/>
        </w:rPr>
        <w:t>GameView</w:t>
      </w:r>
      <w:r w:rsidR="00534622">
        <w:t>.</w:t>
      </w:r>
    </w:p>
    <w:p w14:paraId="5D105B86" w14:textId="649737B1" w:rsidR="002F529F" w:rsidRDefault="006573E9" w:rsidP="00CC4FF0">
      <w:r>
        <w:t xml:space="preserve">It depends on all the other levels of the engine – most notably on the core functionality. </w:t>
      </w:r>
      <w:r w:rsidR="002F529F">
        <w:t xml:space="preserve">The Engine is discussed with more details in Section </w:t>
      </w:r>
      <w:r w:rsidR="002F529F">
        <w:fldChar w:fldCharType="begin"/>
      </w:r>
      <w:r w:rsidR="002F529F">
        <w:instrText xml:space="preserve"> REF _Ref380313603 \r \h </w:instrText>
      </w:r>
      <w:r w:rsidR="002F529F">
        <w:fldChar w:fldCharType="separate"/>
      </w:r>
      <w:r w:rsidR="00FD7060">
        <w:t>3</w:t>
      </w:r>
      <w:r w:rsidR="002F529F">
        <w:fldChar w:fldCharType="end"/>
      </w:r>
      <w:r w:rsidR="002F529F">
        <w:t>.</w:t>
      </w:r>
    </w:p>
    <w:p w14:paraId="663D5678" w14:textId="52F5F989" w:rsidR="00265A06" w:rsidRPr="00CA1545" w:rsidRDefault="00265A06" w:rsidP="00265A06">
      <w:pPr>
        <w:pStyle w:val="Heading2"/>
      </w:pPr>
      <w:bookmarkStart w:id="23" w:name="_Toc384213250"/>
      <w:r w:rsidRPr="00CA1545">
        <w:t>UGE IO</w:t>
      </w:r>
      <w:bookmarkEnd w:id="23"/>
    </w:p>
    <w:p w14:paraId="732320FD" w14:textId="19AABB11" w:rsidR="00170A4B" w:rsidRDefault="00170A4B" w:rsidP="00265A06">
      <w:r>
        <w:t xml:space="preserve">The </w:t>
      </w:r>
      <w:r w:rsidR="00144E6E" w:rsidRPr="00144E6E">
        <w:rPr>
          <w:rStyle w:val="ComputerCode"/>
        </w:rPr>
        <w:t>GameView</w:t>
      </w:r>
      <w:r>
        <w:t xml:space="preserve"> provides the IO specialization for the </w:t>
      </w:r>
      <w:r w:rsidR="006573E9">
        <w:rPr>
          <w:rStyle w:val="ComputerCode"/>
        </w:rPr>
        <w:t>GameLogic</w:t>
      </w:r>
      <w:r>
        <w:t>. In a UA-Game, the interaction needs may vary greatly – from a graphical user interface with mouse and keyboard to an average user to an aural user interface with one-button controllers to a visually and motor impaired user. Therefore, it is very important to allow the use many different IO devices in a UA-Game.</w:t>
      </w:r>
      <w:r w:rsidR="001054E1">
        <w:t xml:space="preserve"> </w:t>
      </w:r>
      <w:r>
        <w:t xml:space="preserve">As stated in Section </w:t>
      </w:r>
      <w:r>
        <w:fldChar w:fldCharType="begin"/>
      </w:r>
      <w:r>
        <w:instrText xml:space="preserve"> REF _Ref380315250 \r \h </w:instrText>
      </w:r>
      <w:r>
        <w:fldChar w:fldCharType="separate"/>
      </w:r>
      <w:r w:rsidR="00FD7060">
        <w:t>2.2</w:t>
      </w:r>
      <w:r>
        <w:fldChar w:fldCharType="end"/>
      </w:r>
      <w:r>
        <w:t xml:space="preserve"> (and detailed </w:t>
      </w:r>
      <w:r>
        <w:fldChar w:fldCharType="begin"/>
      </w:r>
      <w:r>
        <w:instrText xml:space="preserve"> REF _Ref380315269 \p \h </w:instrText>
      </w:r>
      <w:r>
        <w:fldChar w:fldCharType="separate"/>
      </w:r>
      <w:r w:rsidR="00FD7060">
        <w:t>below</w:t>
      </w:r>
      <w:r>
        <w:fldChar w:fldCharType="end"/>
      </w:r>
      <w:r>
        <w:t xml:space="preserve"> in Section </w:t>
      </w:r>
      <w:r>
        <w:fldChar w:fldCharType="begin"/>
      </w:r>
      <w:r>
        <w:instrText xml:space="preserve"> REF _Ref380315269 \r \h </w:instrText>
      </w:r>
      <w:r>
        <w:fldChar w:fldCharType="separate"/>
      </w:r>
      <w:r w:rsidR="00FD7060">
        <w:t>2.4</w:t>
      </w:r>
      <w:r>
        <w:fldChar w:fldCharType="end"/>
      </w:r>
      <w:r>
        <w:t xml:space="preserve">), the </w:t>
      </w:r>
      <w:r w:rsidR="006573E9">
        <w:rPr>
          <w:rStyle w:val="ComputerCode"/>
        </w:rPr>
        <w:t>GameLogic</w:t>
      </w:r>
      <w:r>
        <w:t xml:space="preserve"> has an IO free scene manager.</w:t>
      </w:r>
      <w:r w:rsidR="001054E1">
        <w:t xml:space="preserve"> </w:t>
      </w:r>
      <w:r w:rsidR="004A0567">
        <w:t>Thus, it must be specialized to offer appropriate IO to the player</w:t>
      </w:r>
      <w:r w:rsidR="001054E1">
        <w:t>.</w:t>
      </w:r>
    </w:p>
    <w:p w14:paraId="1D86B977" w14:textId="40C85461" w:rsidR="001054E1" w:rsidRDefault="001054E1" w:rsidP="00265A06">
      <w:r>
        <w:t xml:space="preserve">This is the goal of the IO level. This level provides abstraction for Input and Output subsystem for the engine. By overriding the available interfaces (for instance, </w:t>
      </w:r>
      <w:r w:rsidRPr="00144E6E">
        <w:rPr>
          <w:rStyle w:val="ComputerCode"/>
        </w:rPr>
        <w:t>IAudio</w:t>
      </w:r>
      <w:r>
        <w:t xml:space="preserve"> and </w:t>
      </w:r>
      <w:r w:rsidRPr="00144E6E">
        <w:rPr>
          <w:rStyle w:val="ComputerCode"/>
        </w:rPr>
        <w:t>IGraphics</w:t>
      </w:r>
      <w:r>
        <w:t xml:space="preserve"> for audio and graphics output subsystems, respectively), it is possible to define new subsystems for the engine.</w:t>
      </w:r>
    </w:p>
    <w:p w14:paraId="6059EC65" w14:textId="1FF7CF2F" w:rsidR="001054E1" w:rsidRDefault="001054E1" w:rsidP="00265A06">
      <w:r>
        <w:t xml:space="preserve">The engine loads the </w:t>
      </w:r>
      <w:r w:rsidR="00AF2CE6">
        <w:t>sub</w:t>
      </w:r>
      <w:r>
        <w:t xml:space="preserve">systems during run-time; thus, it is possible to choose and change a </w:t>
      </w:r>
      <w:r w:rsidR="00AF2CE6">
        <w:t>sub</w:t>
      </w:r>
      <w:r>
        <w:t>system when the user starts playing the game. In combination with player profiles, adequate events and components, this allows the game to adapt itself to suit the interaction needs of the user.</w:t>
      </w:r>
    </w:p>
    <w:p w14:paraId="5A2B2D48" w14:textId="5FA3C6A8" w:rsidR="00265A06" w:rsidRPr="00CA1545" w:rsidRDefault="006573E9" w:rsidP="00265A06">
      <w:r>
        <w:t>The IO functionality</w:t>
      </w:r>
      <w:r w:rsidR="0051073D">
        <w:t xml:space="preserve"> depends on</w:t>
      </w:r>
      <w:r w:rsidR="00144E6E">
        <w:t xml:space="preserve"> the utilities and core </w:t>
      </w:r>
      <w:r w:rsidR="0051073D">
        <w:t>levels of the engine</w:t>
      </w:r>
      <w:r w:rsidR="00144E6E">
        <w:t xml:space="preserve"> – and on whatever other chosen APIs or frameworks for IO specialization</w:t>
      </w:r>
      <w:r w:rsidR="0051073D">
        <w:t>.</w:t>
      </w:r>
      <w:r>
        <w:t xml:space="preserve"> It is discussed with more details in Section </w:t>
      </w:r>
      <w:r>
        <w:fldChar w:fldCharType="begin"/>
      </w:r>
      <w:r>
        <w:instrText xml:space="preserve"> REF _Ref380313636 \r \h </w:instrText>
      </w:r>
      <w:r>
        <w:fldChar w:fldCharType="separate"/>
      </w:r>
      <w:r w:rsidR="00FD7060">
        <w:t>5</w:t>
      </w:r>
      <w:r>
        <w:fldChar w:fldCharType="end"/>
      </w:r>
      <w:r>
        <w:t>.</w:t>
      </w:r>
    </w:p>
    <w:p w14:paraId="5FE2B918" w14:textId="0306709F" w:rsidR="00CC4FF0" w:rsidRPr="00CA1545" w:rsidRDefault="00CC4FF0" w:rsidP="00CC4FF0">
      <w:pPr>
        <w:pStyle w:val="Heading2"/>
      </w:pPr>
      <w:bookmarkStart w:id="24" w:name="_Ref380315269"/>
      <w:bookmarkStart w:id="25" w:name="_Toc384213251"/>
      <w:r w:rsidRPr="00CA1545">
        <w:t>UGE Core</w:t>
      </w:r>
      <w:bookmarkEnd w:id="24"/>
      <w:bookmarkEnd w:id="25"/>
    </w:p>
    <w:p w14:paraId="17E3A58A" w14:textId="26D8A40F" w:rsidR="00CC4FF0" w:rsidRDefault="008D0772" w:rsidP="00CC4FF0">
      <w:r>
        <w:t xml:space="preserve">As stated in Section </w:t>
      </w:r>
      <w:r>
        <w:fldChar w:fldCharType="begin"/>
      </w:r>
      <w:r>
        <w:instrText xml:space="preserve"> REF _Ref380312127 \r \h </w:instrText>
      </w:r>
      <w:r>
        <w:fldChar w:fldCharType="separate"/>
      </w:r>
      <w:r w:rsidR="00FD7060">
        <w:t>1.4</w:t>
      </w:r>
      <w:r>
        <w:fldChar w:fldCharType="end"/>
      </w:r>
      <w:r>
        <w:t>, although UGE is envisioned as an engine, it is also possible to use it as a framework. This is possible due to the UGE core, the level</w:t>
      </w:r>
      <w:r w:rsidR="00413DDE">
        <w:t xml:space="preserve"> that</w:t>
      </w:r>
      <w:r>
        <w:t xml:space="preserve"> implements most of the engine basic functionality.</w:t>
      </w:r>
      <w:r w:rsidR="00413DDE">
        <w:t xml:space="preserve"> With the exception of the three-tier architecture mentioned in Section </w:t>
      </w:r>
      <w:r w:rsidR="00413DDE">
        <w:fldChar w:fldCharType="begin"/>
      </w:r>
      <w:r w:rsidR="00413DDE">
        <w:instrText xml:space="preserve"> REF _Ref380312389 \r \h </w:instrText>
      </w:r>
      <w:r w:rsidR="00413DDE">
        <w:fldChar w:fldCharType="separate"/>
      </w:r>
      <w:r w:rsidR="00FD7060">
        <w:t>2.2</w:t>
      </w:r>
      <w:r w:rsidR="00413DDE">
        <w:fldChar w:fldCharType="end"/>
      </w:r>
      <w:r w:rsidR="00413DDE">
        <w:t>, all other design and architectural choices are implemented here.</w:t>
      </w:r>
    </w:p>
    <w:p w14:paraId="1D71F956" w14:textId="22FA62E0" w:rsidR="00413DDE" w:rsidRDefault="00413DDE" w:rsidP="00CC4FF0">
      <w:r>
        <w:t>The core consists of the following game features:</w:t>
      </w:r>
    </w:p>
    <w:p w14:paraId="74058D96" w14:textId="1A95216E" w:rsidR="00413DDE" w:rsidRDefault="00413DDE" w:rsidP="00413DDE">
      <w:pPr>
        <w:pStyle w:val="ListParagraph"/>
        <w:numPr>
          <w:ilvl w:val="0"/>
          <w:numId w:val="2"/>
        </w:numPr>
      </w:pPr>
      <w:r>
        <w:t>Commands;</w:t>
      </w:r>
    </w:p>
    <w:p w14:paraId="75972501" w14:textId="036A6421" w:rsidR="00413DDE" w:rsidRDefault="00413DDE" w:rsidP="00413DDE">
      <w:pPr>
        <w:pStyle w:val="ListParagraph"/>
        <w:numPr>
          <w:ilvl w:val="0"/>
          <w:numId w:val="2"/>
        </w:numPr>
      </w:pPr>
      <w:r>
        <w:t>Entities and components;</w:t>
      </w:r>
    </w:p>
    <w:p w14:paraId="58A7579A" w14:textId="589CE2B0" w:rsidR="00413DDE" w:rsidRDefault="00413DDE" w:rsidP="00413DDE">
      <w:pPr>
        <w:pStyle w:val="ListParagraph"/>
        <w:numPr>
          <w:ilvl w:val="0"/>
          <w:numId w:val="2"/>
        </w:numPr>
      </w:pPr>
      <w:r>
        <w:lastRenderedPageBreak/>
        <w:t>Events;</w:t>
      </w:r>
    </w:p>
    <w:p w14:paraId="2E9775B8" w14:textId="0CB6D600" w:rsidR="00413DDE" w:rsidRDefault="00413DDE" w:rsidP="00413DDE">
      <w:pPr>
        <w:pStyle w:val="ListParagraph"/>
        <w:numPr>
          <w:ilvl w:val="0"/>
          <w:numId w:val="2"/>
        </w:numPr>
      </w:pPr>
      <w:r>
        <w:t>Physics;</w:t>
      </w:r>
    </w:p>
    <w:p w14:paraId="737C1313" w14:textId="2DFA19C4" w:rsidR="00413DDE" w:rsidRDefault="00413DDE" w:rsidP="00413DDE">
      <w:pPr>
        <w:pStyle w:val="ListParagraph"/>
        <w:numPr>
          <w:ilvl w:val="0"/>
          <w:numId w:val="2"/>
        </w:numPr>
      </w:pPr>
      <w:r>
        <w:t>Player profiles;</w:t>
      </w:r>
    </w:p>
    <w:p w14:paraId="3C94A7E7" w14:textId="74C5823D" w:rsidR="00413DDE" w:rsidRDefault="00413DDE" w:rsidP="00413DDE">
      <w:pPr>
        <w:pStyle w:val="ListParagraph"/>
        <w:numPr>
          <w:ilvl w:val="0"/>
          <w:numId w:val="2"/>
        </w:numPr>
      </w:pPr>
      <w:r>
        <w:t>Resources;</w:t>
      </w:r>
    </w:p>
    <w:p w14:paraId="6EBB4DAA" w14:textId="6CF283B6" w:rsidR="00413DDE" w:rsidRDefault="00413DDE" w:rsidP="00413DDE">
      <w:pPr>
        <w:pStyle w:val="ListParagraph"/>
        <w:numPr>
          <w:ilvl w:val="0"/>
          <w:numId w:val="2"/>
        </w:numPr>
      </w:pPr>
      <w:r>
        <w:t>Scene;</w:t>
      </w:r>
    </w:p>
    <w:p w14:paraId="5957E122" w14:textId="717B8C7B" w:rsidR="00413DDE" w:rsidRDefault="00413DDE" w:rsidP="00413DDE">
      <w:pPr>
        <w:pStyle w:val="ListParagraph"/>
        <w:numPr>
          <w:ilvl w:val="0"/>
          <w:numId w:val="2"/>
        </w:numPr>
      </w:pPr>
      <w:r>
        <w:t>Scripting;</w:t>
      </w:r>
    </w:p>
    <w:p w14:paraId="7FA7A7B8" w14:textId="6031862E" w:rsidR="00413DDE" w:rsidRDefault="00413DDE" w:rsidP="00413DDE">
      <w:pPr>
        <w:pStyle w:val="ListParagraph"/>
        <w:numPr>
          <w:ilvl w:val="0"/>
          <w:numId w:val="2"/>
        </w:numPr>
      </w:pPr>
      <w:r>
        <w:t>Tasks.</w:t>
      </w:r>
    </w:p>
    <w:p w14:paraId="2BC94D23" w14:textId="0F929F6C" w:rsidR="00413DDE" w:rsidRDefault="00413DDE" w:rsidP="00413DDE">
      <w:r>
        <w:t>Each of these features abstracts and manages the game behavior and specialization in constricted, defined ways.</w:t>
      </w:r>
      <w:r w:rsidR="00265A06">
        <w:t xml:space="preserve"> The features allow a high-level abstraction of the game implementation – as </w:t>
      </w:r>
      <w:r w:rsidR="00C50CE7">
        <w:t>one can note</w:t>
      </w:r>
      <w:r w:rsidR="00265A06">
        <w:t xml:space="preserve">, there is no references to physical-level interaction in this level. Thus, </w:t>
      </w:r>
      <w:r w:rsidR="00C50CE7">
        <w:t xml:space="preserve">the definition of </w:t>
      </w:r>
      <w:r w:rsidR="00265A06">
        <w:t xml:space="preserve">every game interaction </w:t>
      </w:r>
      <w:r w:rsidR="00C50CE7">
        <w:t>uses</w:t>
      </w:r>
      <w:r w:rsidR="00265A06">
        <w:t xml:space="preserve"> one or more of </w:t>
      </w:r>
      <w:r w:rsidR="00C50CE7">
        <w:t>the available features.</w:t>
      </w:r>
    </w:p>
    <w:p w14:paraId="06FAB67F" w14:textId="3716117B" w:rsidR="00C50CE7" w:rsidRDefault="00C50CE7" w:rsidP="00413DDE">
      <w:r>
        <w:t xml:space="preserve">For instance, moving an entity requires the combination of components, events and physics. Let us consider a </w:t>
      </w:r>
      <w:r w:rsidRPr="00144E6E">
        <w:rPr>
          <w:rStyle w:val="ComputerCode"/>
        </w:rPr>
        <w:t>MoveEntity</w:t>
      </w:r>
      <w:r>
        <w:t xml:space="preserve"> event. When the event is triggered, </w:t>
      </w:r>
      <w:r w:rsidR="00AF1AFE">
        <w:t xml:space="preserve">the </w:t>
      </w:r>
      <w:r w:rsidR="00AF1AFE" w:rsidRPr="00AF1AFE">
        <w:rPr>
          <w:rStyle w:val="ComputerCode"/>
        </w:rPr>
        <w:t>GameLogic</w:t>
      </w:r>
      <w:r w:rsidR="00AF1AFE">
        <w:t xml:space="preserve"> might issue a request to </w:t>
      </w:r>
      <w:r>
        <w:t xml:space="preserve">the physics </w:t>
      </w:r>
      <w:r w:rsidR="00AF1AFE">
        <w:t>subsystem</w:t>
      </w:r>
      <w:r>
        <w:t xml:space="preserve"> to move the entity in the chosen direction with the chosen velocity and acceleration. The physics </w:t>
      </w:r>
      <w:r w:rsidR="00AF1AFE">
        <w:t>sub</w:t>
      </w:r>
      <w:r>
        <w:t>system does not care (or even know</w:t>
      </w:r>
      <w:r w:rsidR="00844FFE">
        <w:t>s</w:t>
      </w:r>
      <w:r>
        <w:t>) what generated the event – it could be a user key press or speech command or even a non-playable character (NPC) request from the game artificial intelligence (AI) – it only updates the position and rotation data.</w:t>
      </w:r>
      <w:r w:rsidR="00F16344">
        <w:t xml:space="preserve"> Thus, the </w:t>
      </w:r>
      <w:r w:rsidR="00144E6E" w:rsidRPr="00144E6E">
        <w:rPr>
          <w:rStyle w:val="ComputerCode"/>
        </w:rPr>
        <w:t>GameView</w:t>
      </w:r>
      <w:r w:rsidR="00F16344">
        <w:t xml:space="preserve"> is free to read the request from the most appropriate input device and just dispatch the</w:t>
      </w:r>
      <w:r w:rsidR="00653852">
        <w:t xml:space="preserve"> </w:t>
      </w:r>
      <w:r w:rsidR="00653852" w:rsidRPr="00144E6E">
        <w:rPr>
          <w:rStyle w:val="ComputerCode"/>
        </w:rPr>
        <w:t>MoveEntity</w:t>
      </w:r>
      <w:r w:rsidR="00F16344">
        <w:t xml:space="preserve"> event when necessary.</w:t>
      </w:r>
    </w:p>
    <w:p w14:paraId="38E28E7B" w14:textId="2E46FB98" w:rsidR="002F529F" w:rsidRPr="00413DDE" w:rsidRDefault="006573E9" w:rsidP="00413DDE">
      <w:r>
        <w:t>The core functionality</w:t>
      </w:r>
      <w:r w:rsidR="00144E6E">
        <w:t xml:space="preserve"> only depends on the utilities level of the engine.</w:t>
      </w:r>
      <w:r>
        <w:t xml:space="preserve"> It is discussed with more details in Section </w:t>
      </w:r>
      <w:r>
        <w:fldChar w:fldCharType="begin"/>
      </w:r>
      <w:r>
        <w:instrText xml:space="preserve"> REF _Ref380313645 \r \h </w:instrText>
      </w:r>
      <w:r>
        <w:fldChar w:fldCharType="separate"/>
      </w:r>
      <w:r w:rsidR="00FD7060">
        <w:t>4</w:t>
      </w:r>
      <w:r>
        <w:fldChar w:fldCharType="end"/>
      </w:r>
      <w:r>
        <w:t>.</w:t>
      </w:r>
    </w:p>
    <w:p w14:paraId="1E57C3EC" w14:textId="1610043B" w:rsidR="00CC4FF0" w:rsidRPr="00CA1545" w:rsidRDefault="00CC4FF0" w:rsidP="00CC4FF0">
      <w:pPr>
        <w:pStyle w:val="Heading2"/>
      </w:pPr>
      <w:bookmarkStart w:id="26" w:name="_Toc384213252"/>
      <w:r w:rsidRPr="00CA1545">
        <w:t xml:space="preserve">UGE </w:t>
      </w:r>
      <w:r w:rsidR="00FC1AEA">
        <w:t>Utilities</w:t>
      </w:r>
      <w:bookmarkEnd w:id="26"/>
    </w:p>
    <w:p w14:paraId="2803EC7C" w14:textId="203F7F3A" w:rsidR="00CC4FF0" w:rsidRDefault="0051073D" w:rsidP="00CC4FF0">
      <w:r>
        <w:t>Finally,</w:t>
      </w:r>
      <w:r w:rsidR="00B22303">
        <w:t xml:space="preserve"> the last level</w:t>
      </w:r>
      <w:r>
        <w:t xml:space="preserve"> </w:t>
      </w:r>
      <w:r w:rsidR="00B22303">
        <w:t>provide</w:t>
      </w:r>
      <w:r>
        <w:t xml:space="preserve"> framework and platform-independent utility functions. The utilities level is a general use toolbox, offering abstraction for commonly needed functionalities such as types, debug macros and logging, file handling, string manipulation, mathematics and system information.</w:t>
      </w:r>
    </w:p>
    <w:p w14:paraId="0866FB5C" w14:textId="4C755535" w:rsidR="002F529F" w:rsidRPr="00CA1545" w:rsidRDefault="002F529F" w:rsidP="00CC4FF0">
      <w:r>
        <w:t xml:space="preserve">The </w:t>
      </w:r>
      <w:r w:rsidR="00170A4B">
        <w:t>Utilities</w:t>
      </w:r>
      <w:r>
        <w:t xml:space="preserve"> is discussed with more details in Section </w:t>
      </w:r>
      <w:r>
        <w:fldChar w:fldCharType="begin"/>
      </w:r>
      <w:r>
        <w:instrText xml:space="preserve"> REF _Ref380313660 \r \h </w:instrText>
      </w:r>
      <w:r>
        <w:fldChar w:fldCharType="separate"/>
      </w:r>
      <w:r w:rsidR="00FD7060">
        <w:t>6</w:t>
      </w:r>
      <w:r>
        <w:fldChar w:fldCharType="end"/>
      </w:r>
      <w:r>
        <w:t>.</w:t>
      </w:r>
    </w:p>
    <w:p w14:paraId="399409EB" w14:textId="77777777" w:rsidR="00CA1545" w:rsidRDefault="00CA1545" w:rsidP="00CC4FF0"/>
    <w:p w14:paraId="7F4D5109" w14:textId="77777777" w:rsidR="00FC1AEA" w:rsidRDefault="00FC1AEA" w:rsidP="00CC4FF0">
      <w:pPr>
        <w:sectPr w:rsidR="00FC1AEA" w:rsidSect="00CC4FF0">
          <w:pgSz w:w="11906" w:h="16838"/>
          <w:pgMar w:top="1417" w:right="1701" w:bottom="1417" w:left="1701" w:header="708" w:footer="708" w:gutter="0"/>
          <w:cols w:space="708"/>
          <w:titlePg/>
          <w:docGrid w:linePitch="360"/>
        </w:sectPr>
      </w:pPr>
    </w:p>
    <w:p w14:paraId="542AD036" w14:textId="737E08FB" w:rsidR="00FC1AEA" w:rsidRDefault="00FC1AEA" w:rsidP="00FC1AEA">
      <w:pPr>
        <w:pStyle w:val="Heading1"/>
      </w:pPr>
      <w:bookmarkStart w:id="27" w:name="_Ref380313603"/>
      <w:bookmarkStart w:id="28" w:name="_Ref380313737"/>
      <w:bookmarkStart w:id="29" w:name="_Toc384213253"/>
      <w:r>
        <w:lastRenderedPageBreak/>
        <w:t>UGE Engine</w:t>
      </w:r>
      <w:bookmarkEnd w:id="27"/>
      <w:bookmarkEnd w:id="28"/>
      <w:bookmarkEnd w:id="29"/>
    </w:p>
    <w:p w14:paraId="098290E5" w14:textId="2084C6DD" w:rsidR="00FC1AEA" w:rsidRDefault="00BE719C" w:rsidP="00FC1AEA">
      <w:pPr>
        <w:pStyle w:val="Heading2"/>
      </w:pPr>
      <w:bookmarkStart w:id="30" w:name="_Toc384213254"/>
      <w:r>
        <w:t>Introduction</w:t>
      </w:r>
      <w:bookmarkEnd w:id="30"/>
    </w:p>
    <w:p w14:paraId="51B4B4BB" w14:textId="0A75F60B" w:rsidR="00FC1AEA" w:rsidRDefault="006573E9" w:rsidP="00FC1AEA">
      <w:r>
        <w:t xml:space="preserve">Section </w:t>
      </w:r>
      <w:r>
        <w:fldChar w:fldCharType="begin"/>
      </w:r>
      <w:r>
        <w:instrText xml:space="preserve"> REF _Ref380312389 \r \h </w:instrText>
      </w:r>
      <w:r>
        <w:fldChar w:fldCharType="separate"/>
      </w:r>
      <w:r w:rsidR="00FD7060">
        <w:t>2.2</w:t>
      </w:r>
      <w:r>
        <w:fldChar w:fldCharType="end"/>
      </w:r>
      <w:r>
        <w:t xml:space="preserve"> presented an overview of the engine architecture and its layers: </w:t>
      </w:r>
      <w:r w:rsidRPr="00144E6E">
        <w:rPr>
          <w:rStyle w:val="ComputerCode"/>
        </w:rPr>
        <w:t>GameApplication</w:t>
      </w:r>
      <w:r>
        <w:t xml:space="preserve">, </w:t>
      </w:r>
      <w:r>
        <w:rPr>
          <w:rStyle w:val="ComputerCode"/>
        </w:rPr>
        <w:t>GameLogic</w:t>
      </w:r>
      <w:r>
        <w:t xml:space="preserve"> and </w:t>
      </w:r>
      <w:r w:rsidRPr="00144E6E">
        <w:rPr>
          <w:rStyle w:val="ComputerCode"/>
        </w:rPr>
        <w:t>GameView</w:t>
      </w:r>
      <w:r>
        <w:t>. This section presents the UGE engine layers in-depth, discussing its usage and functionality. It also outlines the most relevant methods from each layer and important implementation details.</w:t>
      </w:r>
    </w:p>
    <w:p w14:paraId="1C86401B" w14:textId="4286D1FA" w:rsidR="00FC1AEA" w:rsidRDefault="00FC1AEA" w:rsidP="00FC1AEA">
      <w:pPr>
        <w:pStyle w:val="Heading2"/>
      </w:pPr>
      <w:bookmarkStart w:id="31" w:name="_Ref380337772"/>
      <w:bookmarkStart w:id="32" w:name="_Toc384213255"/>
      <w:r>
        <w:t>Game Application Layer</w:t>
      </w:r>
      <w:bookmarkEnd w:id="31"/>
      <w:bookmarkEnd w:id="32"/>
    </w:p>
    <w:p w14:paraId="50C7E2D6" w14:textId="7D10EDFD" w:rsidR="007F05AF" w:rsidRPr="003D6C0D" w:rsidRDefault="006573E9" w:rsidP="007F05AF">
      <w:r>
        <w:t xml:space="preserve">As stated in Section </w:t>
      </w:r>
      <w:r>
        <w:fldChar w:fldCharType="begin"/>
      </w:r>
      <w:r>
        <w:instrText xml:space="preserve"> REF _Ref380312389 \r \h </w:instrText>
      </w:r>
      <w:r>
        <w:fldChar w:fldCharType="separate"/>
      </w:r>
      <w:r w:rsidR="00FD7060">
        <w:t>2.2</w:t>
      </w:r>
      <w:r>
        <w:fldChar w:fldCharType="end"/>
      </w:r>
      <w:r>
        <w:t xml:space="preserve">, the </w:t>
      </w:r>
      <w:r w:rsidRPr="00144E6E">
        <w:rPr>
          <w:rStyle w:val="ComputerCode"/>
        </w:rPr>
        <w:t>GameApplication</w:t>
      </w:r>
      <w:r>
        <w:t xml:space="preserve"> provides an abstraction layer between the game and the user’s operating system.</w:t>
      </w:r>
      <w:r w:rsidR="007F05AF">
        <w:t xml:space="preserve"> </w:t>
      </w:r>
      <w:r w:rsidR="00CE392E">
        <w:t>The following subsections discusses some aspects with the layer with more depth.</w:t>
      </w:r>
    </w:p>
    <w:p w14:paraId="7AFC96E1" w14:textId="77777777" w:rsidR="007F05AF" w:rsidRDefault="007F05AF" w:rsidP="007F05AF">
      <w:pPr>
        <w:pStyle w:val="Heading3"/>
      </w:pPr>
      <w:bookmarkStart w:id="33" w:name="_Toc384213256"/>
      <w:commentRangeStart w:id="34"/>
      <w:r>
        <w:t>Game Application Functionality</w:t>
      </w:r>
      <w:commentRangeEnd w:id="34"/>
      <w:r w:rsidR="0012468C">
        <w:rPr>
          <w:rStyle w:val="CommentReference"/>
          <w:rFonts w:asciiTheme="minorHAnsi" w:eastAsiaTheme="minorHAnsi" w:hAnsiTheme="minorHAnsi" w:cstheme="minorBidi"/>
          <w:b w:val="0"/>
          <w:color w:val="auto"/>
        </w:rPr>
        <w:commentReference w:id="34"/>
      </w:r>
      <w:bookmarkEnd w:id="33"/>
    </w:p>
    <w:p w14:paraId="27CDF42E" w14:textId="39DBF516" w:rsidR="00E672BA" w:rsidRDefault="007F05AF" w:rsidP="007F05AF">
      <w:r>
        <w:t xml:space="preserve">The </w:t>
      </w:r>
      <w:r w:rsidRPr="00144E6E">
        <w:rPr>
          <w:rStyle w:val="ComputerCode"/>
        </w:rPr>
        <w:t>GameApplication</w:t>
      </w:r>
      <w:r>
        <w:t xml:space="preserve"> class</w:t>
      </w:r>
      <w:r w:rsidR="00E672BA">
        <w:t xml:space="preserve"> provides the basic functionality that enables a game to run. It brings together all the core functionality into a single class.</w:t>
      </w:r>
      <w:r w:rsidR="00CE392E" w:rsidRPr="00CE392E">
        <w:t xml:space="preserve"> </w:t>
      </w:r>
      <w:r w:rsidR="00CE392E">
        <w:t xml:space="preserve">For convenience, it also manages the both the </w:t>
      </w:r>
      <w:r w:rsidR="00CE392E">
        <w:rPr>
          <w:rStyle w:val="ComputerCode"/>
        </w:rPr>
        <w:t>GameLogic</w:t>
      </w:r>
      <w:r w:rsidR="00CE392E">
        <w:t xml:space="preserve"> and </w:t>
      </w:r>
      <w:r w:rsidR="00CE392E" w:rsidRPr="00144E6E">
        <w:rPr>
          <w:rStyle w:val="ComputerCode"/>
        </w:rPr>
        <w:t>GameView</w:t>
      </w:r>
      <w:r w:rsidR="00CE392E" w:rsidRPr="003D6C0D">
        <w:t>.</w:t>
      </w:r>
      <w:r w:rsidR="00CE392E">
        <w:t xml:space="preserve"> </w:t>
      </w:r>
      <w:r w:rsidR="00E672BA">
        <w:t xml:space="preserve">Thus, it manages the lifecycle of the </w:t>
      </w:r>
      <w:r w:rsidR="00E672BA">
        <w:rPr>
          <w:rStyle w:val="ComputerCode"/>
        </w:rPr>
        <w:t>GameLogic</w:t>
      </w:r>
      <w:r w:rsidR="00E672BA">
        <w:t xml:space="preserve">, the </w:t>
      </w:r>
      <w:r w:rsidR="00E672BA" w:rsidRPr="00E672BA">
        <w:rPr>
          <w:rStyle w:val="ComputerCode"/>
        </w:rPr>
        <w:t>GameView</w:t>
      </w:r>
      <w:r w:rsidR="00E672BA">
        <w:t>(s), of game resources and events and of the output systems</w:t>
      </w:r>
      <w:r w:rsidR="00B74BBC">
        <w:t xml:space="preserve"> during run-time</w:t>
      </w:r>
      <w:r w:rsidR="002B1903">
        <w:t xml:space="preserve"> – the game loop itself.</w:t>
      </w:r>
    </w:p>
    <w:p w14:paraId="0FC82F8F" w14:textId="716AC162" w:rsidR="00E672BA" w:rsidRDefault="002B1903" w:rsidP="007F05AF">
      <w:r>
        <w:t xml:space="preserve">UGE provides two different classes for creating a game application: the </w:t>
      </w:r>
      <w:r w:rsidRPr="00144E6E">
        <w:rPr>
          <w:rStyle w:val="ComputerCode"/>
        </w:rPr>
        <w:t>GameApplication</w:t>
      </w:r>
      <w:r>
        <w:t xml:space="preserve"> itself and the </w:t>
      </w:r>
      <w:r w:rsidRPr="00E672BA">
        <w:rPr>
          <w:rStyle w:val="ComputerCode"/>
        </w:rPr>
        <w:t>BaseGameApplication</w:t>
      </w:r>
      <w:r>
        <w:t xml:space="preserve">. </w:t>
      </w:r>
      <w:r w:rsidR="00E672BA">
        <w:t xml:space="preserve">The </w:t>
      </w:r>
      <w:r w:rsidR="00E672BA" w:rsidRPr="00144E6E">
        <w:rPr>
          <w:rStyle w:val="ComputerCode"/>
        </w:rPr>
        <w:t>GameApplication</w:t>
      </w:r>
      <w:r w:rsidR="00E672BA">
        <w:t xml:space="preserve"> is the lowest level class for managing a game, offering the minimal functionality required and outlining the required implementations with pure virtual functions.</w:t>
      </w:r>
      <w:r>
        <w:t xml:space="preserve"> This eases the development of a new application case the developers find the default one unsuitable for their needs.</w:t>
      </w:r>
    </w:p>
    <w:p w14:paraId="7AA65A00" w14:textId="77777777" w:rsidR="00B74BBC" w:rsidRDefault="002B1903" w:rsidP="002B1903">
      <w:r>
        <w:t xml:space="preserve">In the general case, however, UGE games implements the </w:t>
      </w:r>
      <w:r w:rsidRPr="00E672BA">
        <w:rPr>
          <w:rStyle w:val="ComputerCode"/>
        </w:rPr>
        <w:t>BaseGameApplication</w:t>
      </w:r>
      <w:r>
        <w:t xml:space="preserve">. It provides a high level framework for developing games, offering support for resource management, output systems, game views and player profiles out of the box. The </w:t>
      </w:r>
      <w:r w:rsidRPr="00E672BA">
        <w:rPr>
          <w:rStyle w:val="ComputerCode"/>
        </w:rPr>
        <w:t>BaseGameApplication</w:t>
      </w:r>
      <w:r>
        <w:t xml:space="preserve"> defines a default game loop, creating, updating and destroying all the core functionality in a defined and appropriate way. It provides several helper methods to ease the creation of the game – all with </w:t>
      </w:r>
      <w:r w:rsidR="00B74BBC">
        <w:t>very simple implementation.</w:t>
      </w:r>
    </w:p>
    <w:p w14:paraId="47353EC8" w14:textId="3E6E29EB" w:rsidR="007F05AF" w:rsidRDefault="00B74BBC" w:rsidP="002B1903">
      <w:r>
        <w:t>Thus, t</w:t>
      </w:r>
      <w:r w:rsidR="002B1903">
        <w:t>he default settings</w:t>
      </w:r>
      <w:r>
        <w:t xml:space="preserve"> of the </w:t>
      </w:r>
      <w:r w:rsidRPr="00E672BA">
        <w:rPr>
          <w:rStyle w:val="ComputerCode"/>
        </w:rPr>
        <w:t>BaseGameApplication</w:t>
      </w:r>
      <w:r w:rsidR="002B1903">
        <w:t xml:space="preserve"> allows the creation of a game only by defining the </w:t>
      </w:r>
      <w:r w:rsidR="002B1903">
        <w:rPr>
          <w:rStyle w:val="ComputerCode"/>
        </w:rPr>
        <w:t>GameLogic</w:t>
      </w:r>
      <w:r w:rsidR="002B1903">
        <w:t xml:space="preserve"> and the desired </w:t>
      </w:r>
      <w:r w:rsidR="002B1903" w:rsidRPr="00144E6E">
        <w:rPr>
          <w:rStyle w:val="ComputerCode"/>
        </w:rPr>
        <w:t>GameView</w:t>
      </w:r>
      <w:r w:rsidR="002B1903">
        <w:t>(s).</w:t>
      </w:r>
    </w:p>
    <w:p w14:paraId="7B0F0205" w14:textId="00D4D4C1" w:rsidR="00855DC8" w:rsidRDefault="00855DC8" w:rsidP="00855DC8">
      <w:pPr>
        <w:pStyle w:val="Heading4"/>
      </w:pPr>
      <w:bookmarkStart w:id="35" w:name="_Ref381190059"/>
      <w:r>
        <w:t>Game Application Input-Output Subsystems</w:t>
      </w:r>
      <w:bookmarkEnd w:id="35"/>
    </w:p>
    <w:p w14:paraId="09CD7FF1" w14:textId="167D7481" w:rsidR="00855DC8" w:rsidRDefault="00855DC8" w:rsidP="00855DC8">
      <w:r>
        <w:t xml:space="preserve">The Game Application layer manages the IO subsystems. For convenience, it can use some high-level subsystems’ managers: the </w:t>
      </w:r>
      <w:r w:rsidRPr="005C4771">
        <w:rPr>
          <w:rStyle w:val="ComputerCode"/>
        </w:rPr>
        <w:t>OutputSystem</w:t>
      </w:r>
      <w:r>
        <w:t xml:space="preserve"> and the </w:t>
      </w:r>
      <w:r w:rsidRPr="005C4771">
        <w:rPr>
          <w:rStyle w:val="ComputerCode"/>
        </w:rPr>
        <w:t>ResourceSystem</w:t>
      </w:r>
      <w:r>
        <w:t xml:space="preserve">. The </w:t>
      </w:r>
      <w:r w:rsidRPr="005C4771">
        <w:rPr>
          <w:rStyle w:val="ComputerCode"/>
        </w:rPr>
        <w:t>OutputSystem</w:t>
      </w:r>
      <w:r>
        <w:t xml:space="preserve"> manages the run-time lifecycle of the output subsystems after their initialization, </w:t>
      </w:r>
      <w:r w:rsidR="00FB15A2">
        <w:t xml:space="preserve">handling </w:t>
      </w:r>
      <w:r>
        <w:t>graphical</w:t>
      </w:r>
      <w:r w:rsidR="00FB15A2">
        <w:t xml:space="preserve"> (</w:t>
      </w:r>
      <w:r w:rsidR="009637FF" w:rsidRPr="009637FF">
        <w:rPr>
          <w:rStyle w:val="ComputerCode"/>
        </w:rPr>
        <w:t>I</w:t>
      </w:r>
      <w:r w:rsidR="00FB15A2" w:rsidRPr="009637FF">
        <w:rPr>
          <w:rStyle w:val="ComputerCode"/>
        </w:rPr>
        <w:t>Graphics</w:t>
      </w:r>
      <w:r w:rsidR="00FB15A2">
        <w:t xml:space="preserve"> subsystem)</w:t>
      </w:r>
      <w:r>
        <w:t>, aural</w:t>
      </w:r>
      <w:r w:rsidR="00FB15A2">
        <w:t xml:space="preserve"> (</w:t>
      </w:r>
      <w:r w:rsidR="009637FF" w:rsidRPr="009637FF">
        <w:rPr>
          <w:rStyle w:val="ComputerCode"/>
        </w:rPr>
        <w:t>IAudio</w:t>
      </w:r>
      <w:r w:rsidR="009637FF">
        <w:t xml:space="preserve"> subsystem</w:t>
      </w:r>
      <w:r w:rsidR="00FB15A2">
        <w:t>)</w:t>
      </w:r>
      <w:r>
        <w:t xml:space="preserve"> and other stimuli for the output of the game</w:t>
      </w:r>
      <w:r w:rsidR="00FB15A2">
        <w:t xml:space="preserve"> (haptic, for instance)</w:t>
      </w:r>
      <w:r>
        <w:t>.</w:t>
      </w:r>
      <w:r w:rsidR="00FB15A2">
        <w:t xml:space="preserve"> The output functionalities are further discussed in Section </w:t>
      </w:r>
      <w:r w:rsidR="00FB15A2">
        <w:fldChar w:fldCharType="begin"/>
      </w:r>
      <w:r w:rsidR="00FB15A2">
        <w:instrText xml:space="preserve"> REF _Ref380395511 \r \h </w:instrText>
      </w:r>
      <w:r w:rsidR="00FB15A2">
        <w:fldChar w:fldCharType="separate"/>
      </w:r>
      <w:r w:rsidR="00FD7060">
        <w:t>5.3</w:t>
      </w:r>
      <w:r w:rsidR="00FB15A2">
        <w:fldChar w:fldCharType="end"/>
      </w:r>
      <w:r w:rsidR="00FB15A2">
        <w:t>. As the name implies, these subsystems are output-only and, thus, do not interfere with the game logic – only convey its data to the user.</w:t>
      </w:r>
    </w:p>
    <w:p w14:paraId="2BB1F96C" w14:textId="592C8C62" w:rsidR="00855DC8" w:rsidRDefault="00855DC8" w:rsidP="00855DC8">
      <w:r>
        <w:lastRenderedPageBreak/>
        <w:t xml:space="preserve">The </w:t>
      </w:r>
      <w:r w:rsidRPr="005C4771">
        <w:rPr>
          <w:rStyle w:val="ComputerCode"/>
        </w:rPr>
        <w:t>ResourceSystem</w:t>
      </w:r>
      <w:r>
        <w:t xml:space="preserve"> is the </w:t>
      </w:r>
      <w:r w:rsidRPr="005C4771">
        <w:rPr>
          <w:rStyle w:val="ComputerCode"/>
        </w:rPr>
        <w:t>OutputSystem</w:t>
      </w:r>
      <w:r>
        <w:t xml:space="preserve">’s equivalent to manage game resources, such as assets. It offers a higher-level API to the core’s level </w:t>
      </w:r>
      <w:r w:rsidRPr="005C4771">
        <w:rPr>
          <w:rStyle w:val="ComputerCode"/>
        </w:rPr>
        <w:t>Resource</w:t>
      </w:r>
      <w:r>
        <w:t xml:space="preserve"> and </w:t>
      </w:r>
      <w:r w:rsidRPr="005C4771">
        <w:rPr>
          <w:rStyle w:val="ComputerCode"/>
        </w:rPr>
        <w:t>ResourceCache</w:t>
      </w:r>
      <w:r>
        <w:t xml:space="preserve">. These features </w:t>
      </w:r>
      <w:r w:rsidR="00FB15A2">
        <w:t>are</w:t>
      </w:r>
      <w:r>
        <w:t xml:space="preserve"> discussed in Section </w:t>
      </w:r>
      <w:r>
        <w:fldChar w:fldCharType="begin"/>
      </w:r>
      <w:r>
        <w:instrText xml:space="preserve"> REF _Ref380342955 \r \h </w:instrText>
      </w:r>
      <w:r>
        <w:fldChar w:fldCharType="separate"/>
      </w:r>
      <w:r w:rsidR="00FD7060">
        <w:t>4.7</w:t>
      </w:r>
      <w:r>
        <w:fldChar w:fldCharType="end"/>
      </w:r>
      <w:r>
        <w:t>.</w:t>
      </w:r>
    </w:p>
    <w:p w14:paraId="0BFF824C" w14:textId="3C84DDD0" w:rsidR="007F05AF" w:rsidRDefault="007F05AF" w:rsidP="007F05AF">
      <w:pPr>
        <w:pStyle w:val="Heading3"/>
      </w:pPr>
      <w:bookmarkStart w:id="36" w:name="_Toc384213257"/>
      <w:r>
        <w:t>Game Application Architecture</w:t>
      </w:r>
      <w:bookmarkEnd w:id="36"/>
    </w:p>
    <w:p w14:paraId="15A02A56" w14:textId="7742F164" w:rsidR="007F05AF" w:rsidRDefault="00B74BBC" w:rsidP="00B74BBC">
      <w:r>
        <w:t>The architecture of the UGE Game Application layer is illustrated in</w:t>
      </w:r>
      <w:r w:rsidR="00AF7901">
        <w:t xml:space="preserve"> </w:t>
      </w:r>
      <w:r w:rsidR="00AF7901">
        <w:fldChar w:fldCharType="begin"/>
      </w:r>
      <w:r w:rsidR="00AF7901">
        <w:instrText xml:space="preserve"> REF _Ref380334784 \h </w:instrText>
      </w:r>
      <w:r w:rsidR="00AF7901">
        <w:fldChar w:fldCharType="separate"/>
      </w:r>
      <w:r w:rsidR="00FD7060" w:rsidRPr="003D6C0D">
        <w:rPr>
          <w:b/>
        </w:rPr>
        <w:t xml:space="preserve">Figure </w:t>
      </w:r>
      <w:r w:rsidR="00FD7060">
        <w:rPr>
          <w:b/>
          <w:noProof/>
        </w:rPr>
        <w:t>2</w:t>
      </w:r>
      <w:r w:rsidR="00AF7901">
        <w:fldChar w:fldCharType="end"/>
      </w:r>
      <w:r>
        <w:t xml:space="preserve">. It combines all the core functionality with the engine together with the high-level </w:t>
      </w:r>
      <w:r>
        <w:rPr>
          <w:rStyle w:val="ComputerCode"/>
        </w:rPr>
        <w:t>GameLogic</w:t>
      </w:r>
      <w:r>
        <w:t xml:space="preserve"> and </w:t>
      </w:r>
      <w:r w:rsidRPr="00144E6E">
        <w:rPr>
          <w:rStyle w:val="ComputerCode"/>
        </w:rPr>
        <w:t>GameView</w:t>
      </w:r>
      <w:r w:rsidRPr="00B74BBC">
        <w:t xml:space="preserve"> layers</w:t>
      </w:r>
      <w:r>
        <w:t>.</w:t>
      </w:r>
      <w:r w:rsidR="00AF7901">
        <w:t xml:space="preserve"> By analyzing their data members, it is possible to see the </w:t>
      </w:r>
      <w:r w:rsidR="00AF7901" w:rsidRPr="00144E6E">
        <w:rPr>
          <w:rStyle w:val="ComputerCode"/>
        </w:rPr>
        <w:t>GameApplication</w:t>
      </w:r>
      <w:r w:rsidR="00AF7901">
        <w:t xml:space="preserve"> depends on the Game Logic layer and on the Event Manager. On the other hand, being higher-level, the </w:t>
      </w:r>
      <w:r w:rsidR="00AF7901" w:rsidRPr="00144E6E">
        <w:rPr>
          <w:rStyle w:val="ComputerCode"/>
        </w:rPr>
        <w:t>GameApplication</w:t>
      </w:r>
      <w:r w:rsidR="00AF7901">
        <w:t xml:space="preserve"> also depends on</w:t>
      </w:r>
      <w:r w:rsidR="00247F02">
        <w:t xml:space="preserve"> the Game View layer and on</w:t>
      </w:r>
      <w:r w:rsidR="00AF7901">
        <w:t xml:space="preserve"> the output</w:t>
      </w:r>
      <w:r w:rsidR="00247F02">
        <w:t xml:space="preserve"> and resource</w:t>
      </w:r>
      <w:r w:rsidR="00AF7901">
        <w:t xml:space="preserve"> </w:t>
      </w:r>
      <w:r w:rsidR="00247F02">
        <w:t>sub</w:t>
      </w:r>
      <w:r w:rsidR="00AF7901">
        <w:t>system</w:t>
      </w:r>
      <w:r w:rsidR="00247F02">
        <w:t xml:space="preserve">s. It also provides out of the box support for </w:t>
      </w:r>
      <w:r w:rsidR="004A4F54">
        <w:t>player profile</w:t>
      </w:r>
      <w:r w:rsidR="00247F02">
        <w:t>s.</w:t>
      </w:r>
    </w:p>
    <w:p w14:paraId="741D89B4" w14:textId="77777777" w:rsidR="00AF7901" w:rsidRDefault="00AF7901" w:rsidP="00AF7901">
      <w:pPr>
        <w:keepNext/>
        <w:jc w:val="center"/>
      </w:pPr>
      <w:r>
        <w:rPr>
          <w:noProof/>
          <w:lang w:val="pt-BR" w:eastAsia="pt-BR"/>
        </w:rPr>
        <w:drawing>
          <wp:inline distT="0" distB="0" distL="0" distR="0" wp14:anchorId="29593EFA" wp14:editId="283B890D">
            <wp:extent cx="5400040" cy="5702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5702300"/>
                    </a:xfrm>
                    <a:prstGeom prst="rect">
                      <a:avLst/>
                    </a:prstGeom>
                  </pic:spPr>
                </pic:pic>
              </a:graphicData>
            </a:graphic>
          </wp:inline>
        </w:drawing>
      </w:r>
    </w:p>
    <w:p w14:paraId="439BFE1B" w14:textId="147176F2" w:rsidR="00AD7875" w:rsidRPr="00005071" w:rsidRDefault="00AF7901" w:rsidP="00AF7901">
      <w:pPr>
        <w:pStyle w:val="Caption"/>
        <w:jc w:val="center"/>
      </w:pPr>
      <w:bookmarkStart w:id="37" w:name="_Ref380334784"/>
      <w:bookmarkStart w:id="38" w:name="_Toc384213352"/>
      <w:r w:rsidRPr="003D6C0D">
        <w:rPr>
          <w:b/>
        </w:rPr>
        <w:t xml:space="preserve">Figure </w:t>
      </w:r>
      <w:r w:rsidRPr="003D6C0D">
        <w:rPr>
          <w:b/>
        </w:rPr>
        <w:fldChar w:fldCharType="begin"/>
      </w:r>
      <w:r w:rsidRPr="003D6C0D">
        <w:rPr>
          <w:b/>
        </w:rPr>
        <w:instrText xml:space="preserve"> SEQ Figure \* ARABIC </w:instrText>
      </w:r>
      <w:r w:rsidRPr="003D6C0D">
        <w:rPr>
          <w:b/>
        </w:rPr>
        <w:fldChar w:fldCharType="separate"/>
      </w:r>
      <w:r w:rsidR="00783F10">
        <w:rPr>
          <w:b/>
          <w:noProof/>
        </w:rPr>
        <w:t>2</w:t>
      </w:r>
      <w:r w:rsidRPr="003D6C0D">
        <w:rPr>
          <w:b/>
        </w:rPr>
        <w:fldChar w:fldCharType="end"/>
      </w:r>
      <w:bookmarkEnd w:id="37"/>
      <w:r w:rsidRPr="003D6C0D">
        <w:rPr>
          <w:b/>
        </w:rPr>
        <w:t>.</w:t>
      </w:r>
      <w:r w:rsidRPr="00AF7901">
        <w:t xml:space="preserve"> </w:t>
      </w:r>
      <w:r w:rsidRPr="00005071">
        <w:t>The Game Application Layer.</w:t>
      </w:r>
      <w:bookmarkEnd w:id="38"/>
    </w:p>
    <w:p w14:paraId="5FFC0316" w14:textId="2BB2866C" w:rsidR="00AD7875" w:rsidRPr="00B74BBC" w:rsidRDefault="00AF7901" w:rsidP="00B74BBC">
      <w:r>
        <w:lastRenderedPageBreak/>
        <w:t xml:space="preserve">In </w:t>
      </w:r>
      <w:r>
        <w:fldChar w:fldCharType="begin"/>
      </w:r>
      <w:r>
        <w:instrText xml:space="preserve"> REF _Ref380334784 \h </w:instrText>
      </w:r>
      <w:r>
        <w:fldChar w:fldCharType="separate"/>
      </w:r>
      <w:r w:rsidR="00FD7060" w:rsidRPr="003D6C0D">
        <w:rPr>
          <w:b/>
        </w:rPr>
        <w:t xml:space="preserve">Figure </w:t>
      </w:r>
      <w:r w:rsidR="00FD7060">
        <w:rPr>
          <w:b/>
          <w:noProof/>
        </w:rPr>
        <w:t>2</w:t>
      </w:r>
      <w:r>
        <w:fldChar w:fldCharType="end"/>
      </w:r>
      <w:r w:rsidR="00AD7875">
        <w:t>,</w:t>
      </w:r>
      <w:r w:rsidR="009C3220">
        <w:t xml:space="preserve"> all methods preceded by the letter ‘v’ are virtual.</w:t>
      </w:r>
      <w:r w:rsidR="00AD7875">
        <w:t xml:space="preserve"> </w:t>
      </w:r>
      <w:r w:rsidR="009C3220">
        <w:t>Thus, e</w:t>
      </w:r>
      <w:r w:rsidR="00AD7875">
        <w:t xml:space="preserve">specially for the </w:t>
      </w:r>
      <w:r w:rsidR="00AD7875" w:rsidRPr="00E672BA">
        <w:rPr>
          <w:rStyle w:val="ComputerCode"/>
        </w:rPr>
        <w:t>BaseGameApplication</w:t>
      </w:r>
      <w:r w:rsidR="00AD7875">
        <w:t>,</w:t>
      </w:r>
      <w:r>
        <w:t xml:space="preserve"> </w:t>
      </w:r>
      <w:r w:rsidR="009C3220">
        <w:t>it is possible to see how the methods guide the setup of the application: it is possible to override the methods to create the implementation for the game.</w:t>
      </w:r>
    </w:p>
    <w:p w14:paraId="0FE1F28A" w14:textId="06E70E13" w:rsidR="007F05AF" w:rsidRPr="007F05AF" w:rsidRDefault="007F05AF" w:rsidP="007F05AF">
      <w:pPr>
        <w:pStyle w:val="Heading3"/>
      </w:pPr>
      <w:bookmarkStart w:id="39" w:name="_Ref381635152"/>
      <w:bookmarkStart w:id="40" w:name="_Toc384213258"/>
      <w:r>
        <w:t>Game Application</w:t>
      </w:r>
      <w:r w:rsidR="00B74BBC">
        <w:t xml:space="preserve"> Run-Time</w:t>
      </w:r>
      <w:bookmarkEnd w:id="39"/>
      <w:bookmarkEnd w:id="40"/>
    </w:p>
    <w:p w14:paraId="0C6504DB" w14:textId="409A85F4" w:rsidR="009C3220" w:rsidRDefault="009C3220" w:rsidP="006573E9">
      <w:r>
        <w:t xml:space="preserve">The </w:t>
      </w:r>
      <w:r w:rsidRPr="00144E6E">
        <w:rPr>
          <w:rStyle w:val="ComputerCode"/>
        </w:rPr>
        <w:t>GameApplication</w:t>
      </w:r>
      <w:r>
        <w:t xml:space="preserve"> is a straightforward class, leaving most of the implementation to the subclass. </w:t>
      </w:r>
      <w:r w:rsidR="00290138">
        <w:t xml:space="preserve">Its initialization is defined in the </w:t>
      </w:r>
      <w:r w:rsidR="00290138" w:rsidRPr="00290138">
        <w:rPr>
          <w:rStyle w:val="ComputerCode"/>
        </w:rPr>
        <w:t>vInit()</w:t>
      </w:r>
      <w:r w:rsidR="00290138">
        <w:t xml:space="preserve"> method and its de-initialization, in the </w:t>
      </w:r>
      <w:r w:rsidR="00290138" w:rsidRPr="00290138">
        <w:rPr>
          <w:rStyle w:val="ComputerCode"/>
        </w:rPr>
        <w:t>vDestroy()</w:t>
      </w:r>
      <w:r w:rsidR="00290138">
        <w:t>. As the class only have basic data types (primitive types and pointers), both methods are simple – just setting the data to the default values.</w:t>
      </w:r>
    </w:p>
    <w:p w14:paraId="0971F530" w14:textId="5FF2CBCF" w:rsidR="00290138" w:rsidRDefault="00290138" w:rsidP="006573E9">
      <w:r>
        <w:t xml:space="preserve">The most important method is </w:t>
      </w:r>
      <w:r w:rsidRPr="00290138">
        <w:rPr>
          <w:rStyle w:val="ComputerCode"/>
        </w:rPr>
        <w:t>vRun()</w:t>
      </w:r>
      <w:r>
        <w:t xml:space="preserve">. It is a pure virtual method, which should be overridden in the subclass. This method should implement the game loop, calling the adequate </w:t>
      </w:r>
      <w:r w:rsidRPr="00290138">
        <w:rPr>
          <w:rStyle w:val="ComputerCode"/>
        </w:rPr>
        <w:t>Update()</w:t>
      </w:r>
      <w:r>
        <w:t xml:space="preserve"> functions of the core level.</w:t>
      </w:r>
    </w:p>
    <w:p w14:paraId="0081B62B" w14:textId="622F7C7A" w:rsidR="00290138" w:rsidRDefault="00290138" w:rsidP="006573E9">
      <w:r>
        <w:t xml:space="preserve">The </w:t>
      </w:r>
      <w:r w:rsidRPr="00290138">
        <w:rPr>
          <w:rStyle w:val="ComputerCode"/>
        </w:rPr>
        <w:t>BaseGameApplication</w:t>
      </w:r>
      <w:r>
        <w:t xml:space="preserve"> subclass offers a default implementation for the </w:t>
      </w:r>
      <w:r w:rsidRPr="00290138">
        <w:rPr>
          <w:rStyle w:val="ComputerCode"/>
        </w:rPr>
        <w:t>GameApplication</w:t>
      </w:r>
      <w:r>
        <w:t xml:space="preserve">. Most of its complexity is hidden </w:t>
      </w:r>
      <w:r w:rsidR="009F4C7E">
        <w:t xml:space="preserve">in the View layer </w:t>
      </w:r>
      <w:r w:rsidR="009F4C7E" w:rsidRPr="009F4C7E">
        <w:rPr>
          <w:rStyle w:val="ComputerCode"/>
        </w:rPr>
        <w:t>GameView</w:t>
      </w:r>
      <w:r w:rsidR="009F4C7E">
        <w:t xml:space="preserve">, IO level </w:t>
      </w:r>
      <w:r w:rsidR="009F4C7E" w:rsidRPr="009F4C7E">
        <w:rPr>
          <w:rStyle w:val="ComputerCode"/>
        </w:rPr>
        <w:t>OutputSystem</w:t>
      </w:r>
      <w:r w:rsidR="009F4C7E">
        <w:t xml:space="preserve"> and in the core level </w:t>
      </w:r>
      <w:r w:rsidR="009F4C7E" w:rsidRPr="009F4C7E">
        <w:rPr>
          <w:rStyle w:val="ComputerCode"/>
        </w:rPr>
        <w:t>ResourceSystem</w:t>
      </w:r>
      <w:r w:rsidR="009F4C7E">
        <w:t xml:space="preserve"> and </w:t>
      </w:r>
      <w:r w:rsidR="009F4C7E" w:rsidRPr="009F4C7E">
        <w:rPr>
          <w:rStyle w:val="ComputerCode"/>
        </w:rPr>
        <w:t>PlayerProfile</w:t>
      </w:r>
      <w:r w:rsidR="009F4C7E">
        <w:t>.</w:t>
      </w:r>
      <w:r w:rsidR="0001200E">
        <w:t xml:space="preserve"> As the implementation for all these subsystems may vary according to the chose </w:t>
      </w:r>
      <w:r w:rsidR="0001200E" w:rsidRPr="0001200E">
        <w:rPr>
          <w:rStyle w:val="ComputerCode"/>
        </w:rPr>
        <w:t>GameView</w:t>
      </w:r>
      <w:r w:rsidR="0001200E">
        <w:t xml:space="preserve">, the </w:t>
      </w:r>
      <w:r w:rsidR="0001200E" w:rsidRPr="00290138">
        <w:rPr>
          <w:rStyle w:val="ComputerCode"/>
        </w:rPr>
        <w:t>BaseGameApplication</w:t>
      </w:r>
      <w:r w:rsidR="0001200E">
        <w:t xml:space="preserve"> offers initialization methods for them. These methods are called in the appropriate time and order, allowing the game to be tailored accordingly the profile definition.</w:t>
      </w:r>
    </w:p>
    <w:p w14:paraId="717630E3" w14:textId="06CF9E34" w:rsidR="0001200E" w:rsidRDefault="0001200E" w:rsidP="0001200E">
      <w:r>
        <w:t xml:space="preserve">As </w:t>
      </w:r>
      <w:r w:rsidR="009E3E20" w:rsidRPr="009E3E20">
        <w:rPr>
          <w:rStyle w:val="ComputerCode"/>
        </w:rPr>
        <w:t>vInit()</w:t>
      </w:r>
      <w:r w:rsidR="009E3E20">
        <w:t xml:space="preserve"> </w:t>
      </w:r>
      <w:r>
        <w:t>method shows a possible sequence for the initialization, its execution is outlined in</w:t>
      </w:r>
      <w:r w:rsidR="003D6C0D">
        <w:t xml:space="preserve"> </w:t>
      </w:r>
      <w:r w:rsidR="003D6C0D">
        <w:fldChar w:fldCharType="begin"/>
      </w:r>
      <w:r w:rsidR="003D6C0D">
        <w:instrText xml:space="preserve"> REF _Ref380337599 \h </w:instrText>
      </w:r>
      <w:r w:rsidR="003D6C0D">
        <w:fldChar w:fldCharType="separate"/>
      </w:r>
      <w:r w:rsidR="00FD7060" w:rsidRPr="003D6C0D">
        <w:rPr>
          <w:b/>
        </w:rPr>
        <w:t xml:space="preserve">Listing </w:t>
      </w:r>
      <w:r w:rsidR="00FD7060">
        <w:rPr>
          <w:b/>
          <w:noProof/>
        </w:rPr>
        <w:t>1</w:t>
      </w:r>
      <w:r w:rsidR="003D6C0D">
        <w:fldChar w:fldCharType="end"/>
      </w:r>
      <w:r>
        <w:t xml:space="preserve"> below.</w:t>
      </w:r>
    </w:p>
    <w:p w14:paraId="11128611" w14:textId="2334FA43" w:rsidR="0001200E" w:rsidRPr="0001200E" w:rsidRDefault="0001200E" w:rsidP="00314533">
      <w:pPr>
        <w:pStyle w:val="Caption"/>
        <w:keepNext/>
        <w:jc w:val="center"/>
      </w:pPr>
      <w:bookmarkStart w:id="41" w:name="_Ref380337599"/>
      <w:bookmarkStart w:id="42" w:name="_Toc384213396"/>
      <w:r w:rsidRPr="003D6C0D">
        <w:rPr>
          <w:b/>
        </w:rPr>
        <w:t xml:space="preserve">Listing </w:t>
      </w:r>
      <w:r w:rsidRPr="003D6C0D">
        <w:rPr>
          <w:b/>
        </w:rPr>
        <w:fldChar w:fldCharType="begin"/>
      </w:r>
      <w:r w:rsidRPr="003D6C0D">
        <w:rPr>
          <w:b/>
        </w:rPr>
        <w:instrText xml:space="preserve"> SEQ Listing \* ARABIC </w:instrText>
      </w:r>
      <w:r w:rsidRPr="003D6C0D">
        <w:rPr>
          <w:b/>
        </w:rPr>
        <w:fldChar w:fldCharType="separate"/>
      </w:r>
      <w:r w:rsidR="0046358A">
        <w:rPr>
          <w:b/>
          <w:noProof/>
        </w:rPr>
        <w:t>1</w:t>
      </w:r>
      <w:r w:rsidRPr="003D6C0D">
        <w:rPr>
          <w:b/>
        </w:rPr>
        <w:fldChar w:fldCharType="end"/>
      </w:r>
      <w:bookmarkEnd w:id="41"/>
      <w:r w:rsidRPr="003D6C0D">
        <w:rPr>
          <w:b/>
        </w:rPr>
        <w:t>.</w:t>
      </w:r>
      <w:r w:rsidRPr="0001200E">
        <w:t xml:space="preserve"> </w:t>
      </w:r>
      <w:r w:rsidR="009E3E20">
        <w:t xml:space="preserve">The </w:t>
      </w:r>
      <w:r w:rsidR="009E3E20" w:rsidRPr="00314533">
        <w:rPr>
          <w:rStyle w:val="ComputerCode"/>
        </w:rPr>
        <w:t>BaseGameApplication</w:t>
      </w:r>
      <w:r w:rsidR="009E3E20">
        <w:t>’s initialization</w:t>
      </w:r>
      <w:r>
        <w:t>.</w:t>
      </w:r>
      <w:bookmarkEnd w:id="42"/>
    </w:p>
    <w:tbl>
      <w:tblPr>
        <w:tblStyle w:val="TableGrid"/>
        <w:tblW w:w="0" w:type="auto"/>
        <w:tblLook w:val="04A0" w:firstRow="1" w:lastRow="0" w:firstColumn="1" w:lastColumn="0" w:noHBand="0" w:noVBand="1"/>
      </w:tblPr>
      <w:tblGrid>
        <w:gridCol w:w="8494"/>
      </w:tblGrid>
      <w:tr w:rsidR="0001200E" w14:paraId="65E4B7E9" w14:textId="77777777" w:rsidTr="0001200E">
        <w:tc>
          <w:tcPr>
            <w:tcW w:w="8494" w:type="dxa"/>
          </w:tcPr>
          <w:p w14:paraId="28A29DB1" w14:textId="5765605E" w:rsidR="0001200E" w:rsidRPr="009E0CB3" w:rsidRDefault="0001200E" w:rsidP="0001200E">
            <w:pPr>
              <w:rPr>
                <w:rStyle w:val="ComputerCode"/>
              </w:rPr>
            </w:pPr>
            <w:r w:rsidRPr="009E0CB3">
              <w:rPr>
                <w:rStyle w:val="ComputerCode"/>
              </w:rPr>
              <w:t>bool BaseGameApplication::vInit()</w:t>
            </w:r>
          </w:p>
          <w:p w14:paraId="01886519" w14:textId="77777777" w:rsidR="0001200E" w:rsidRDefault="0001200E" w:rsidP="0001200E">
            <w:pPr>
              <w:rPr>
                <w:rStyle w:val="ComputerCode"/>
              </w:rPr>
            </w:pPr>
            <w:r w:rsidRPr="009E0CB3">
              <w:rPr>
                <w:rStyle w:val="ComputerCode"/>
              </w:rPr>
              <w:t>{</w:t>
            </w:r>
          </w:p>
          <w:p w14:paraId="61F765DD" w14:textId="01636AF1" w:rsidR="009E0CB3" w:rsidRPr="009E0CB3" w:rsidRDefault="009E0CB3" w:rsidP="0001200E">
            <w:pPr>
              <w:rPr>
                <w:rStyle w:val="ComputerCode"/>
              </w:rPr>
            </w:pPr>
            <w:r>
              <w:rPr>
                <w:rStyle w:val="ComputerCode"/>
              </w:rPr>
              <w:t xml:space="preserve">    // Initializes the super class data.</w:t>
            </w:r>
          </w:p>
          <w:p w14:paraId="689B22BB" w14:textId="77777777" w:rsidR="0001200E" w:rsidRPr="009E0CB3" w:rsidRDefault="0001200E" w:rsidP="0001200E">
            <w:pPr>
              <w:rPr>
                <w:rStyle w:val="ComputerCode"/>
              </w:rPr>
            </w:pPr>
            <w:r w:rsidRPr="009E0CB3">
              <w:rPr>
                <w:rStyle w:val="ComputerCode"/>
              </w:rPr>
              <w:t xml:space="preserve">    if (!GameApplication::vInit())</w:t>
            </w:r>
          </w:p>
          <w:p w14:paraId="2290580C" w14:textId="77777777" w:rsidR="0001200E" w:rsidRPr="009E0CB3" w:rsidRDefault="0001200E" w:rsidP="0001200E">
            <w:pPr>
              <w:rPr>
                <w:rStyle w:val="ComputerCode"/>
              </w:rPr>
            </w:pPr>
            <w:r w:rsidRPr="009E0CB3">
              <w:rPr>
                <w:rStyle w:val="ComputerCode"/>
              </w:rPr>
              <w:t xml:space="preserve">    {</w:t>
            </w:r>
          </w:p>
          <w:p w14:paraId="168E89D2" w14:textId="77777777" w:rsidR="0001200E" w:rsidRPr="009E0CB3" w:rsidRDefault="0001200E" w:rsidP="0001200E">
            <w:pPr>
              <w:rPr>
                <w:rStyle w:val="ComputerCode"/>
              </w:rPr>
            </w:pPr>
            <w:r w:rsidRPr="009E0CB3">
              <w:rPr>
                <w:rStyle w:val="ComputerCode"/>
              </w:rPr>
              <w:t xml:space="preserve">        return false;</w:t>
            </w:r>
          </w:p>
          <w:p w14:paraId="7549FF5F" w14:textId="77777777" w:rsidR="0001200E" w:rsidRPr="009E0CB3" w:rsidRDefault="0001200E" w:rsidP="0001200E">
            <w:pPr>
              <w:rPr>
                <w:rStyle w:val="ComputerCode"/>
              </w:rPr>
            </w:pPr>
            <w:r w:rsidRPr="009E0CB3">
              <w:rPr>
                <w:rStyle w:val="ComputerCode"/>
              </w:rPr>
              <w:t xml:space="preserve">    }</w:t>
            </w:r>
          </w:p>
          <w:p w14:paraId="32D6E7A8" w14:textId="77777777" w:rsidR="0001200E" w:rsidRPr="009E0CB3" w:rsidRDefault="0001200E" w:rsidP="0001200E">
            <w:pPr>
              <w:rPr>
                <w:rStyle w:val="ComputerCode"/>
              </w:rPr>
            </w:pPr>
          </w:p>
          <w:p w14:paraId="7981F384" w14:textId="77777777" w:rsidR="0001200E" w:rsidRPr="009E0CB3" w:rsidRDefault="0001200E" w:rsidP="0001200E">
            <w:pPr>
              <w:rPr>
                <w:rStyle w:val="ComputerCode"/>
              </w:rPr>
            </w:pPr>
            <w:r w:rsidRPr="009E0CB3">
              <w:rPr>
                <w:rStyle w:val="ComputerCode"/>
              </w:rPr>
              <w:t xml:space="preserve">    ClearRunningData();</w:t>
            </w:r>
          </w:p>
          <w:p w14:paraId="096806D8" w14:textId="77777777" w:rsidR="0001200E" w:rsidRDefault="0001200E" w:rsidP="0001200E">
            <w:pPr>
              <w:rPr>
                <w:rStyle w:val="ComputerCode"/>
              </w:rPr>
            </w:pPr>
          </w:p>
          <w:p w14:paraId="1509BF3A" w14:textId="5E0A5E6A" w:rsidR="009E0CB3" w:rsidRPr="009E0CB3" w:rsidRDefault="009E0CB3" w:rsidP="0001200E">
            <w:pPr>
              <w:rPr>
                <w:rStyle w:val="ComputerCode"/>
              </w:rPr>
            </w:pPr>
            <w:r>
              <w:rPr>
                <w:rStyle w:val="ComputerCode"/>
              </w:rPr>
              <w:t xml:space="preserve">    // Loads the player profiles.</w:t>
            </w:r>
          </w:p>
          <w:p w14:paraId="76DB318E" w14:textId="77777777" w:rsidR="0001200E" w:rsidRPr="009E0CB3" w:rsidRDefault="0001200E" w:rsidP="0001200E">
            <w:pPr>
              <w:rPr>
                <w:rStyle w:val="ComputerCode"/>
              </w:rPr>
            </w:pPr>
            <w:r w:rsidRPr="009E0CB3">
              <w:rPr>
                <w:rStyle w:val="ComputerCode"/>
              </w:rPr>
              <w:t xml:space="preserve">    if (!vInitPlayerProfiles())</w:t>
            </w:r>
          </w:p>
          <w:p w14:paraId="5209116A" w14:textId="77777777" w:rsidR="0001200E" w:rsidRPr="009E0CB3" w:rsidRDefault="0001200E" w:rsidP="0001200E">
            <w:pPr>
              <w:rPr>
                <w:rStyle w:val="ComputerCode"/>
              </w:rPr>
            </w:pPr>
            <w:r w:rsidRPr="009E0CB3">
              <w:rPr>
                <w:rStyle w:val="ComputerCode"/>
              </w:rPr>
              <w:t xml:space="preserve">    {</w:t>
            </w:r>
          </w:p>
          <w:p w14:paraId="40EE0106" w14:textId="77777777" w:rsidR="0001200E" w:rsidRPr="009E0CB3" w:rsidRDefault="0001200E" w:rsidP="0001200E">
            <w:pPr>
              <w:rPr>
                <w:rStyle w:val="ComputerCode"/>
              </w:rPr>
            </w:pPr>
            <w:r w:rsidRPr="009E0CB3">
              <w:rPr>
                <w:rStyle w:val="ComputerCode"/>
              </w:rPr>
              <w:t xml:space="preserve">        return false;</w:t>
            </w:r>
          </w:p>
          <w:p w14:paraId="05AA2424" w14:textId="77777777" w:rsidR="0001200E" w:rsidRPr="009E0CB3" w:rsidRDefault="0001200E" w:rsidP="0001200E">
            <w:pPr>
              <w:rPr>
                <w:rStyle w:val="ComputerCode"/>
              </w:rPr>
            </w:pPr>
            <w:r w:rsidRPr="009E0CB3">
              <w:rPr>
                <w:rStyle w:val="ComputerCode"/>
              </w:rPr>
              <w:t xml:space="preserve">    }</w:t>
            </w:r>
          </w:p>
          <w:p w14:paraId="6B392E33" w14:textId="77777777" w:rsidR="0001200E" w:rsidRPr="009E0CB3" w:rsidRDefault="0001200E" w:rsidP="0001200E">
            <w:pPr>
              <w:rPr>
                <w:rStyle w:val="ComputerCode"/>
              </w:rPr>
            </w:pPr>
          </w:p>
          <w:p w14:paraId="0BAE526B" w14:textId="77777777" w:rsidR="0001200E" w:rsidRPr="009E0CB3" w:rsidRDefault="0001200E" w:rsidP="0001200E">
            <w:pPr>
              <w:rPr>
                <w:rStyle w:val="ComputerCode"/>
              </w:rPr>
            </w:pPr>
            <w:r w:rsidRPr="009E0CB3">
              <w:rPr>
                <w:rStyle w:val="ComputerCode"/>
              </w:rPr>
              <w:t xml:space="preserve">    SetGameDirectories();</w:t>
            </w:r>
          </w:p>
          <w:p w14:paraId="399C77F6" w14:textId="77777777" w:rsidR="0001200E" w:rsidRDefault="0001200E" w:rsidP="0001200E">
            <w:pPr>
              <w:rPr>
                <w:rStyle w:val="ComputerCode"/>
              </w:rPr>
            </w:pPr>
          </w:p>
          <w:p w14:paraId="0352BED4" w14:textId="5A43D337" w:rsidR="009E0CB3" w:rsidRDefault="009E0CB3" w:rsidP="0001200E">
            <w:pPr>
              <w:rPr>
                <w:rStyle w:val="ComputerCode"/>
              </w:rPr>
            </w:pPr>
            <w:r>
              <w:rPr>
                <w:rStyle w:val="ComputerCode"/>
              </w:rPr>
              <w:t xml:space="preserve">    // Initializes the Event Manager, used for dispatching events</w:t>
            </w:r>
          </w:p>
          <w:p w14:paraId="770ABDC4" w14:textId="2CF99F4A" w:rsidR="009E0CB3" w:rsidRPr="009E0CB3" w:rsidRDefault="009E0CB3" w:rsidP="0001200E">
            <w:pPr>
              <w:rPr>
                <w:rStyle w:val="ComputerCode"/>
              </w:rPr>
            </w:pPr>
            <w:r>
              <w:rPr>
                <w:rStyle w:val="ComputerCode"/>
              </w:rPr>
              <w:t xml:space="preserve">    // for the engine and the game.</w:t>
            </w:r>
          </w:p>
          <w:p w14:paraId="42B2EED6" w14:textId="77777777" w:rsidR="0001200E" w:rsidRPr="009E0CB3" w:rsidRDefault="0001200E" w:rsidP="0001200E">
            <w:pPr>
              <w:rPr>
                <w:rStyle w:val="ComputerCode"/>
              </w:rPr>
            </w:pPr>
            <w:r w:rsidRPr="009E0CB3">
              <w:rPr>
                <w:rStyle w:val="ComputerCode"/>
              </w:rPr>
              <w:t xml:space="preserve">    if (!vInitEventManager())</w:t>
            </w:r>
          </w:p>
          <w:p w14:paraId="658152BE" w14:textId="77777777" w:rsidR="0001200E" w:rsidRPr="009E0CB3" w:rsidRDefault="0001200E" w:rsidP="0001200E">
            <w:pPr>
              <w:rPr>
                <w:rStyle w:val="ComputerCode"/>
              </w:rPr>
            </w:pPr>
            <w:r w:rsidRPr="009E0CB3">
              <w:rPr>
                <w:rStyle w:val="ComputerCode"/>
              </w:rPr>
              <w:t xml:space="preserve">    {</w:t>
            </w:r>
          </w:p>
          <w:p w14:paraId="2D503C69" w14:textId="77777777" w:rsidR="0001200E" w:rsidRPr="009E0CB3" w:rsidRDefault="0001200E" w:rsidP="0001200E">
            <w:pPr>
              <w:rPr>
                <w:rStyle w:val="ComputerCode"/>
              </w:rPr>
            </w:pPr>
            <w:r w:rsidRPr="009E0CB3">
              <w:rPr>
                <w:rStyle w:val="ComputerCode"/>
              </w:rPr>
              <w:t xml:space="preserve">        return false;</w:t>
            </w:r>
          </w:p>
          <w:p w14:paraId="7A2A4582" w14:textId="77777777" w:rsidR="0001200E" w:rsidRPr="009E0CB3" w:rsidRDefault="0001200E" w:rsidP="0001200E">
            <w:pPr>
              <w:rPr>
                <w:rStyle w:val="ComputerCode"/>
              </w:rPr>
            </w:pPr>
            <w:r w:rsidRPr="009E0CB3">
              <w:rPr>
                <w:rStyle w:val="ComputerCode"/>
              </w:rPr>
              <w:lastRenderedPageBreak/>
              <w:t xml:space="preserve">    }</w:t>
            </w:r>
          </w:p>
          <w:p w14:paraId="42B9835D" w14:textId="77777777" w:rsidR="0001200E" w:rsidRDefault="0001200E" w:rsidP="0001200E">
            <w:pPr>
              <w:rPr>
                <w:rStyle w:val="ComputerCode"/>
              </w:rPr>
            </w:pPr>
          </w:p>
          <w:p w14:paraId="7F60A2EF" w14:textId="4A33D889" w:rsidR="009E0CB3" w:rsidRDefault="009E0CB3" w:rsidP="0001200E">
            <w:pPr>
              <w:rPr>
                <w:rStyle w:val="ComputerCode"/>
              </w:rPr>
            </w:pPr>
            <w:r>
              <w:rPr>
                <w:rStyle w:val="ComputerCode"/>
              </w:rPr>
              <w:t xml:space="preserve">    // Initializes the resource cache – a structure which hold the</w:t>
            </w:r>
          </w:p>
          <w:p w14:paraId="4206D902" w14:textId="310E453C" w:rsidR="009E0CB3" w:rsidRPr="009E0CB3" w:rsidRDefault="009E0CB3" w:rsidP="0001200E">
            <w:pPr>
              <w:rPr>
                <w:rStyle w:val="ComputerCode"/>
              </w:rPr>
            </w:pPr>
            <w:r>
              <w:rPr>
                <w:rStyle w:val="ComputerCode"/>
              </w:rPr>
              <w:t xml:space="preserve">    // assets and configuration files which will be used by the game.</w:t>
            </w:r>
          </w:p>
          <w:p w14:paraId="61F1596E" w14:textId="77777777" w:rsidR="0001200E" w:rsidRPr="009E0CB3" w:rsidRDefault="0001200E" w:rsidP="0001200E">
            <w:pPr>
              <w:rPr>
                <w:rStyle w:val="ComputerCode"/>
              </w:rPr>
            </w:pPr>
            <w:r w:rsidRPr="009E0CB3">
              <w:rPr>
                <w:rStyle w:val="ComputerCode"/>
              </w:rPr>
              <w:t xml:space="preserve">    if (!vInitResourceCache())</w:t>
            </w:r>
          </w:p>
          <w:p w14:paraId="0300B837" w14:textId="77777777" w:rsidR="0001200E" w:rsidRPr="009E0CB3" w:rsidRDefault="0001200E" w:rsidP="0001200E">
            <w:pPr>
              <w:rPr>
                <w:rStyle w:val="ComputerCode"/>
              </w:rPr>
            </w:pPr>
            <w:r w:rsidRPr="009E0CB3">
              <w:rPr>
                <w:rStyle w:val="ComputerCode"/>
              </w:rPr>
              <w:t xml:space="preserve">    {</w:t>
            </w:r>
          </w:p>
          <w:p w14:paraId="4DA7D4FF" w14:textId="77777777" w:rsidR="0001200E" w:rsidRPr="009E0CB3" w:rsidRDefault="0001200E" w:rsidP="0001200E">
            <w:pPr>
              <w:rPr>
                <w:rStyle w:val="ComputerCode"/>
              </w:rPr>
            </w:pPr>
            <w:r w:rsidRPr="009E0CB3">
              <w:rPr>
                <w:rStyle w:val="ComputerCode"/>
              </w:rPr>
              <w:t xml:space="preserve">        return false;</w:t>
            </w:r>
          </w:p>
          <w:p w14:paraId="3AA30B43" w14:textId="77777777" w:rsidR="0001200E" w:rsidRPr="009E0CB3" w:rsidRDefault="0001200E" w:rsidP="0001200E">
            <w:pPr>
              <w:rPr>
                <w:rStyle w:val="ComputerCode"/>
              </w:rPr>
            </w:pPr>
            <w:r w:rsidRPr="009E0CB3">
              <w:rPr>
                <w:rStyle w:val="ComputerCode"/>
              </w:rPr>
              <w:t xml:space="preserve">    }</w:t>
            </w:r>
          </w:p>
          <w:p w14:paraId="1BF3E4E8" w14:textId="77777777" w:rsidR="0001200E" w:rsidRDefault="0001200E" w:rsidP="0001200E">
            <w:pPr>
              <w:rPr>
                <w:rStyle w:val="ComputerCode"/>
              </w:rPr>
            </w:pPr>
          </w:p>
          <w:p w14:paraId="55D49502" w14:textId="77777777" w:rsidR="00592F3D" w:rsidRDefault="009E0CB3" w:rsidP="0001200E">
            <w:pPr>
              <w:rPr>
                <w:rStyle w:val="ComputerCode"/>
              </w:rPr>
            </w:pPr>
            <w:r>
              <w:rPr>
                <w:rStyle w:val="ComputerCode"/>
              </w:rPr>
              <w:t xml:space="preserve">    //</w:t>
            </w:r>
            <w:r w:rsidR="00592F3D">
              <w:rPr>
                <w:rStyle w:val="ComputerCode"/>
              </w:rPr>
              <w:t xml:space="preserve"> Initializes the output systems</w:t>
            </w:r>
          </w:p>
          <w:p w14:paraId="0B82DA07" w14:textId="672ECC8A" w:rsidR="009E0CB3" w:rsidRPr="009E0CB3" w:rsidRDefault="00592F3D" w:rsidP="0001200E">
            <w:pPr>
              <w:rPr>
                <w:rStyle w:val="ComputerCode"/>
              </w:rPr>
            </w:pPr>
            <w:r>
              <w:rPr>
                <w:rStyle w:val="ComputerCode"/>
              </w:rPr>
              <w:t xml:space="preserve">    // </w:t>
            </w:r>
            <w:r w:rsidR="009E0CB3">
              <w:rPr>
                <w:rStyle w:val="ComputerCode"/>
              </w:rPr>
              <w:t>(for instance, Graphics and Audio).</w:t>
            </w:r>
          </w:p>
          <w:p w14:paraId="76A14A68" w14:textId="77777777" w:rsidR="0001200E" w:rsidRPr="009E0CB3" w:rsidRDefault="0001200E" w:rsidP="0001200E">
            <w:pPr>
              <w:rPr>
                <w:rStyle w:val="ComputerCode"/>
              </w:rPr>
            </w:pPr>
            <w:r w:rsidRPr="009E0CB3">
              <w:rPr>
                <w:rStyle w:val="ComputerCode"/>
              </w:rPr>
              <w:t xml:space="preserve">    if (!vInitOutputSystems())</w:t>
            </w:r>
          </w:p>
          <w:p w14:paraId="24B0657A" w14:textId="77777777" w:rsidR="0001200E" w:rsidRPr="009E0CB3" w:rsidRDefault="0001200E" w:rsidP="0001200E">
            <w:pPr>
              <w:rPr>
                <w:rStyle w:val="ComputerCode"/>
              </w:rPr>
            </w:pPr>
            <w:r w:rsidRPr="009E0CB3">
              <w:rPr>
                <w:rStyle w:val="ComputerCode"/>
              </w:rPr>
              <w:t xml:space="preserve">    {</w:t>
            </w:r>
          </w:p>
          <w:p w14:paraId="1E31D02A" w14:textId="77777777" w:rsidR="0001200E" w:rsidRPr="009E0CB3" w:rsidRDefault="0001200E" w:rsidP="0001200E">
            <w:pPr>
              <w:rPr>
                <w:rStyle w:val="ComputerCode"/>
              </w:rPr>
            </w:pPr>
            <w:r w:rsidRPr="009E0CB3">
              <w:rPr>
                <w:rStyle w:val="ComputerCode"/>
              </w:rPr>
              <w:t xml:space="preserve">        return false;</w:t>
            </w:r>
          </w:p>
          <w:p w14:paraId="780BA2BC" w14:textId="77777777" w:rsidR="0001200E" w:rsidRPr="009E0CB3" w:rsidRDefault="0001200E" w:rsidP="0001200E">
            <w:pPr>
              <w:rPr>
                <w:rStyle w:val="ComputerCode"/>
              </w:rPr>
            </w:pPr>
            <w:r w:rsidRPr="009E0CB3">
              <w:rPr>
                <w:rStyle w:val="ComputerCode"/>
              </w:rPr>
              <w:t xml:space="preserve">    }</w:t>
            </w:r>
          </w:p>
          <w:p w14:paraId="716F1170" w14:textId="77777777" w:rsidR="0001200E" w:rsidRDefault="0001200E" w:rsidP="0001200E">
            <w:pPr>
              <w:rPr>
                <w:rStyle w:val="ComputerCode"/>
              </w:rPr>
            </w:pPr>
          </w:p>
          <w:p w14:paraId="4657E32D" w14:textId="34B3073F" w:rsidR="009E0CB3" w:rsidRPr="009E0CB3" w:rsidRDefault="009E0CB3" w:rsidP="0001200E">
            <w:pPr>
              <w:rPr>
                <w:rStyle w:val="ComputerCode"/>
              </w:rPr>
            </w:pPr>
            <w:r>
              <w:rPr>
                <w:rStyle w:val="ComputerCode"/>
              </w:rPr>
              <w:t xml:space="preserve">    // Initializes the game logic (the game implementation itself).</w:t>
            </w:r>
          </w:p>
          <w:p w14:paraId="4CFCDB5D" w14:textId="77777777" w:rsidR="0001200E" w:rsidRPr="009E0CB3" w:rsidRDefault="0001200E" w:rsidP="0001200E">
            <w:pPr>
              <w:rPr>
                <w:rStyle w:val="ComputerCode"/>
              </w:rPr>
            </w:pPr>
            <w:r w:rsidRPr="009E0CB3">
              <w:rPr>
                <w:rStyle w:val="ComputerCode"/>
              </w:rPr>
              <w:t xml:space="preserve">    if (!vInitGameLogic())</w:t>
            </w:r>
          </w:p>
          <w:p w14:paraId="1B786B5C" w14:textId="77777777" w:rsidR="0001200E" w:rsidRPr="009E0CB3" w:rsidRDefault="0001200E" w:rsidP="0001200E">
            <w:pPr>
              <w:rPr>
                <w:rStyle w:val="ComputerCode"/>
              </w:rPr>
            </w:pPr>
            <w:r w:rsidRPr="009E0CB3">
              <w:rPr>
                <w:rStyle w:val="ComputerCode"/>
              </w:rPr>
              <w:t xml:space="preserve">    {</w:t>
            </w:r>
          </w:p>
          <w:p w14:paraId="75BB6376" w14:textId="77777777" w:rsidR="0001200E" w:rsidRPr="009E0CB3" w:rsidRDefault="0001200E" w:rsidP="0001200E">
            <w:pPr>
              <w:rPr>
                <w:rStyle w:val="ComputerCode"/>
              </w:rPr>
            </w:pPr>
            <w:r w:rsidRPr="009E0CB3">
              <w:rPr>
                <w:rStyle w:val="ComputerCode"/>
              </w:rPr>
              <w:t xml:space="preserve">        return false;</w:t>
            </w:r>
          </w:p>
          <w:p w14:paraId="30E3AB2A" w14:textId="77777777" w:rsidR="0001200E" w:rsidRPr="009E0CB3" w:rsidRDefault="0001200E" w:rsidP="0001200E">
            <w:pPr>
              <w:rPr>
                <w:rStyle w:val="ComputerCode"/>
              </w:rPr>
            </w:pPr>
            <w:r w:rsidRPr="009E0CB3">
              <w:rPr>
                <w:rStyle w:val="ComputerCode"/>
              </w:rPr>
              <w:t xml:space="preserve">    }</w:t>
            </w:r>
          </w:p>
          <w:p w14:paraId="292A497E" w14:textId="77777777" w:rsidR="0001200E" w:rsidRDefault="0001200E" w:rsidP="0001200E">
            <w:pPr>
              <w:rPr>
                <w:rStyle w:val="ComputerCode"/>
              </w:rPr>
            </w:pPr>
          </w:p>
          <w:p w14:paraId="5329C3D1" w14:textId="2E90905C" w:rsidR="009E0CB3" w:rsidRPr="009E0CB3" w:rsidRDefault="009E0CB3" w:rsidP="0001200E">
            <w:pPr>
              <w:rPr>
                <w:rStyle w:val="ComputerCode"/>
              </w:rPr>
            </w:pPr>
            <w:r>
              <w:rPr>
                <w:rStyle w:val="ComputerCode"/>
              </w:rPr>
              <w:t xml:space="preserve">    // Initializes the scripting bindings. The default one is Lua.</w:t>
            </w:r>
          </w:p>
          <w:p w14:paraId="56523B71" w14:textId="77777777" w:rsidR="0001200E" w:rsidRPr="009E0CB3" w:rsidRDefault="0001200E" w:rsidP="0001200E">
            <w:pPr>
              <w:rPr>
                <w:rStyle w:val="ComputerCode"/>
              </w:rPr>
            </w:pPr>
            <w:r w:rsidRPr="009E0CB3">
              <w:rPr>
                <w:rStyle w:val="ComputerCode"/>
              </w:rPr>
              <w:t xml:space="preserve">    if (!vInitLuaScripting())</w:t>
            </w:r>
          </w:p>
          <w:p w14:paraId="2BBF41A2" w14:textId="77777777" w:rsidR="0001200E" w:rsidRPr="009E0CB3" w:rsidRDefault="0001200E" w:rsidP="0001200E">
            <w:pPr>
              <w:rPr>
                <w:rStyle w:val="ComputerCode"/>
              </w:rPr>
            </w:pPr>
            <w:r w:rsidRPr="009E0CB3">
              <w:rPr>
                <w:rStyle w:val="ComputerCode"/>
              </w:rPr>
              <w:t xml:space="preserve">    {</w:t>
            </w:r>
          </w:p>
          <w:p w14:paraId="6345A6B0" w14:textId="77777777" w:rsidR="0001200E" w:rsidRPr="009E0CB3" w:rsidRDefault="0001200E" w:rsidP="0001200E">
            <w:pPr>
              <w:rPr>
                <w:rStyle w:val="ComputerCode"/>
              </w:rPr>
            </w:pPr>
            <w:r w:rsidRPr="009E0CB3">
              <w:rPr>
                <w:rStyle w:val="ComputerCode"/>
              </w:rPr>
              <w:t xml:space="preserve">        return false;</w:t>
            </w:r>
          </w:p>
          <w:p w14:paraId="021888AE" w14:textId="77777777" w:rsidR="0001200E" w:rsidRPr="009E0CB3" w:rsidRDefault="0001200E" w:rsidP="0001200E">
            <w:pPr>
              <w:rPr>
                <w:rStyle w:val="ComputerCode"/>
              </w:rPr>
            </w:pPr>
            <w:r w:rsidRPr="009E0CB3">
              <w:rPr>
                <w:rStyle w:val="ComputerCode"/>
              </w:rPr>
              <w:t xml:space="preserve">    }</w:t>
            </w:r>
          </w:p>
          <w:p w14:paraId="02402D6B" w14:textId="77777777" w:rsidR="0001200E" w:rsidRDefault="0001200E" w:rsidP="0001200E">
            <w:pPr>
              <w:rPr>
                <w:rStyle w:val="ComputerCode"/>
              </w:rPr>
            </w:pPr>
          </w:p>
          <w:p w14:paraId="582688BD" w14:textId="5958A44F" w:rsidR="00B56423" w:rsidRPr="009E0CB3" w:rsidRDefault="00B56423" w:rsidP="0001200E">
            <w:pPr>
              <w:rPr>
                <w:rStyle w:val="ComputerCode"/>
              </w:rPr>
            </w:pPr>
            <w:r>
              <w:rPr>
                <w:rStyle w:val="ComputerCode"/>
              </w:rPr>
              <w:t xml:space="preserve">    // Register events required by the game logic.</w:t>
            </w:r>
          </w:p>
          <w:p w14:paraId="731B09CF" w14:textId="77777777" w:rsidR="0001200E" w:rsidRDefault="0001200E" w:rsidP="0001200E">
            <w:pPr>
              <w:rPr>
                <w:rStyle w:val="ComputerCode"/>
              </w:rPr>
            </w:pPr>
            <w:r w:rsidRPr="009E0CB3">
              <w:rPr>
                <w:rStyle w:val="ComputerCode"/>
              </w:rPr>
              <w:t xml:space="preserve">    vRegisterGameEvents();</w:t>
            </w:r>
          </w:p>
          <w:p w14:paraId="7F63FA27" w14:textId="77777777" w:rsidR="00B56423" w:rsidRPr="00C701DB" w:rsidRDefault="00B56423" w:rsidP="0001200E">
            <w:pPr>
              <w:rPr>
                <w:rStyle w:val="ComputerCode"/>
              </w:rPr>
            </w:pPr>
          </w:p>
          <w:p w14:paraId="3CB494C4" w14:textId="77777777" w:rsidR="00B56423" w:rsidRDefault="00B56423" w:rsidP="0001200E">
            <w:pPr>
              <w:rPr>
                <w:rStyle w:val="ComputerCode"/>
              </w:rPr>
            </w:pPr>
            <w:r>
              <w:rPr>
                <w:rStyle w:val="ComputerCode"/>
              </w:rPr>
              <w:t xml:space="preserve">    // Preload engine and game resources, such as assets</w:t>
            </w:r>
          </w:p>
          <w:p w14:paraId="38A448E3" w14:textId="21F6428E" w:rsidR="00B56423" w:rsidRPr="009E0CB3" w:rsidRDefault="00B56423" w:rsidP="0001200E">
            <w:pPr>
              <w:rPr>
                <w:rStyle w:val="ComputerCode"/>
              </w:rPr>
            </w:pPr>
            <w:r>
              <w:rPr>
                <w:rStyle w:val="ComputerCode"/>
              </w:rPr>
              <w:t xml:space="preserve">    // and initial scripts.</w:t>
            </w:r>
          </w:p>
          <w:p w14:paraId="6F5433EA" w14:textId="77777777" w:rsidR="0001200E" w:rsidRPr="009E0CB3" w:rsidRDefault="0001200E" w:rsidP="0001200E">
            <w:pPr>
              <w:rPr>
                <w:rStyle w:val="ComputerCode"/>
              </w:rPr>
            </w:pPr>
            <w:r w:rsidRPr="009E0CB3">
              <w:rPr>
                <w:rStyle w:val="ComputerCode"/>
              </w:rPr>
              <w:t xml:space="preserve">    vPreloadResources();</w:t>
            </w:r>
          </w:p>
          <w:p w14:paraId="0C589BF6" w14:textId="77777777" w:rsidR="0001200E" w:rsidRPr="009E0CB3" w:rsidRDefault="0001200E" w:rsidP="0001200E">
            <w:pPr>
              <w:rPr>
                <w:rStyle w:val="ComputerCode"/>
              </w:rPr>
            </w:pPr>
          </w:p>
          <w:p w14:paraId="3E63DAE6" w14:textId="77777777" w:rsidR="0001200E" w:rsidRPr="009E0CB3" w:rsidRDefault="0001200E" w:rsidP="0001200E">
            <w:pPr>
              <w:rPr>
                <w:rStyle w:val="ComputerCode"/>
              </w:rPr>
            </w:pPr>
            <w:r w:rsidRPr="009E0CB3">
              <w:rPr>
                <w:rStyle w:val="ComputerCode"/>
              </w:rPr>
              <w:t xml:space="preserve">    m_bIsRunning = true;</w:t>
            </w:r>
          </w:p>
          <w:p w14:paraId="17D17BAE" w14:textId="77777777" w:rsidR="0001200E" w:rsidRPr="009E0CB3" w:rsidRDefault="0001200E" w:rsidP="0001200E">
            <w:pPr>
              <w:rPr>
                <w:rStyle w:val="ComputerCode"/>
              </w:rPr>
            </w:pPr>
          </w:p>
          <w:p w14:paraId="5A8278AF" w14:textId="77777777" w:rsidR="0001200E" w:rsidRPr="009E0CB3" w:rsidRDefault="0001200E" w:rsidP="0001200E">
            <w:pPr>
              <w:rPr>
                <w:rStyle w:val="ComputerCode"/>
              </w:rPr>
            </w:pPr>
            <w:r w:rsidRPr="009E0CB3">
              <w:rPr>
                <w:rStyle w:val="ComputerCode"/>
              </w:rPr>
              <w:t xml:space="preserve">    return true;</w:t>
            </w:r>
          </w:p>
          <w:p w14:paraId="7A5339FE" w14:textId="5A5CAD6F" w:rsidR="0001200E" w:rsidRDefault="0001200E" w:rsidP="0001200E">
            <w:r w:rsidRPr="009E0CB3">
              <w:rPr>
                <w:rStyle w:val="ComputerCode"/>
              </w:rPr>
              <w:t>}</w:t>
            </w:r>
          </w:p>
        </w:tc>
      </w:tr>
    </w:tbl>
    <w:p w14:paraId="1A659D48" w14:textId="77777777" w:rsidR="0001200E" w:rsidRDefault="0001200E" w:rsidP="006573E9"/>
    <w:p w14:paraId="5F262A3A" w14:textId="31EA14B5" w:rsidR="0001200E" w:rsidRDefault="003D6C0D" w:rsidP="006573E9">
      <w:r>
        <w:t xml:space="preserve">In </w:t>
      </w:r>
      <w:r>
        <w:fldChar w:fldCharType="begin"/>
      </w:r>
      <w:r>
        <w:instrText xml:space="preserve"> REF _Ref380337599 \h </w:instrText>
      </w:r>
      <w:r>
        <w:fldChar w:fldCharType="separate"/>
      </w:r>
      <w:r w:rsidR="00FD7060" w:rsidRPr="003D6C0D">
        <w:rPr>
          <w:b/>
        </w:rPr>
        <w:t xml:space="preserve">Listing </w:t>
      </w:r>
      <w:r w:rsidR="00FD7060">
        <w:rPr>
          <w:b/>
          <w:noProof/>
        </w:rPr>
        <w:t>1</w:t>
      </w:r>
      <w:r>
        <w:fldChar w:fldCharType="end"/>
      </w:r>
      <w:r>
        <w:t xml:space="preserve">, it is possible to observe how early the player profiles are loaded for the </w:t>
      </w:r>
      <w:r w:rsidRPr="00290138">
        <w:rPr>
          <w:rStyle w:val="ComputerCode"/>
        </w:rPr>
        <w:t>BaseGameApplication</w:t>
      </w:r>
      <w:r>
        <w:t>. This provides the required data for the resource and output subsystems to tailor the game presentation and interactions to the user’s interaction needs.</w:t>
      </w:r>
    </w:p>
    <w:p w14:paraId="65F4E603" w14:textId="2D192321" w:rsidR="009E3E20" w:rsidRDefault="009E3E20" w:rsidP="006573E9">
      <w:r>
        <w:t xml:space="preserve">The </w:t>
      </w:r>
      <w:r w:rsidRPr="00290138">
        <w:rPr>
          <w:rStyle w:val="ComputerCode"/>
        </w:rPr>
        <w:t>BaseGameApplication</w:t>
      </w:r>
      <w:r>
        <w:t xml:space="preserve"> also implements the </w:t>
      </w:r>
      <w:r w:rsidRPr="0001200E">
        <w:rPr>
          <w:rStyle w:val="ComputerCode"/>
        </w:rPr>
        <w:t>GameApplication</w:t>
      </w:r>
      <w:r>
        <w:t xml:space="preserve">’s method is </w:t>
      </w:r>
      <w:r w:rsidRPr="00290138">
        <w:rPr>
          <w:rStyle w:val="ComputerCode"/>
        </w:rPr>
        <w:t>vRun()</w:t>
      </w:r>
      <w:r w:rsidR="00D204EE" w:rsidRPr="00D204EE">
        <w:t xml:space="preserve">, outlined in </w:t>
      </w:r>
      <w:r w:rsidR="00D204EE">
        <w:fldChar w:fldCharType="begin"/>
      </w:r>
      <w:r w:rsidR="00D204EE" w:rsidRPr="00D204EE">
        <w:instrText xml:space="preserve"> REF _Ref380338278 \h </w:instrText>
      </w:r>
      <w:r w:rsidR="00D204EE">
        <w:fldChar w:fldCharType="separate"/>
      </w:r>
      <w:r w:rsidR="00FD7060" w:rsidRPr="009E3E20">
        <w:rPr>
          <w:b/>
        </w:rPr>
        <w:t xml:space="preserve">Listing </w:t>
      </w:r>
      <w:r w:rsidR="00FD7060">
        <w:rPr>
          <w:b/>
          <w:noProof/>
        </w:rPr>
        <w:t>2</w:t>
      </w:r>
      <w:r w:rsidR="00D204EE">
        <w:fldChar w:fldCharType="end"/>
      </w:r>
      <w:r w:rsidRPr="00D204EE">
        <w:t>.</w:t>
      </w:r>
    </w:p>
    <w:p w14:paraId="1A5A5058" w14:textId="27131B26" w:rsidR="009E3E20" w:rsidRPr="009E3E20" w:rsidRDefault="009E3E20" w:rsidP="00314533">
      <w:pPr>
        <w:pStyle w:val="Caption"/>
        <w:keepNext/>
        <w:jc w:val="center"/>
      </w:pPr>
      <w:bookmarkStart w:id="43" w:name="_Ref380338278"/>
      <w:bookmarkStart w:id="44" w:name="_Toc384213397"/>
      <w:r w:rsidRPr="009E3E20">
        <w:rPr>
          <w:b/>
        </w:rPr>
        <w:t xml:space="preserve">Listing </w:t>
      </w:r>
      <w:r w:rsidRPr="009E3E20">
        <w:rPr>
          <w:b/>
        </w:rPr>
        <w:fldChar w:fldCharType="begin"/>
      </w:r>
      <w:r w:rsidRPr="009E3E20">
        <w:rPr>
          <w:b/>
        </w:rPr>
        <w:instrText xml:space="preserve"> SEQ Listing \* ARABIC </w:instrText>
      </w:r>
      <w:r w:rsidRPr="009E3E20">
        <w:rPr>
          <w:b/>
        </w:rPr>
        <w:fldChar w:fldCharType="separate"/>
      </w:r>
      <w:r w:rsidR="0046358A">
        <w:rPr>
          <w:b/>
          <w:noProof/>
        </w:rPr>
        <w:t>2</w:t>
      </w:r>
      <w:r w:rsidRPr="009E3E20">
        <w:rPr>
          <w:b/>
        </w:rPr>
        <w:fldChar w:fldCharType="end"/>
      </w:r>
      <w:bookmarkEnd w:id="43"/>
      <w:r w:rsidRPr="009E3E20">
        <w:rPr>
          <w:b/>
        </w:rPr>
        <w:t>.</w:t>
      </w:r>
      <w:r w:rsidRPr="009E3E20">
        <w:t xml:space="preserve"> The </w:t>
      </w:r>
      <w:r w:rsidRPr="00645BEF">
        <w:rPr>
          <w:rStyle w:val="ComputerCode"/>
        </w:rPr>
        <w:t>BaseGameApplication</w:t>
      </w:r>
      <w:r w:rsidRPr="009E3E20">
        <w:t>’s game loop.</w:t>
      </w:r>
      <w:bookmarkEnd w:id="44"/>
    </w:p>
    <w:tbl>
      <w:tblPr>
        <w:tblStyle w:val="TableGrid"/>
        <w:tblW w:w="0" w:type="auto"/>
        <w:tblLook w:val="04A0" w:firstRow="1" w:lastRow="0" w:firstColumn="1" w:lastColumn="0" w:noHBand="0" w:noVBand="1"/>
      </w:tblPr>
      <w:tblGrid>
        <w:gridCol w:w="8494"/>
      </w:tblGrid>
      <w:tr w:rsidR="009E3E20" w14:paraId="6BD0DC96" w14:textId="77777777" w:rsidTr="009E3E20">
        <w:tc>
          <w:tcPr>
            <w:tcW w:w="8494" w:type="dxa"/>
          </w:tcPr>
          <w:p w14:paraId="7D1D86B3" w14:textId="7F1564DF" w:rsidR="009E3E20" w:rsidRPr="009E3E20" w:rsidRDefault="009E3E20" w:rsidP="009E3E20">
            <w:pPr>
              <w:rPr>
                <w:rStyle w:val="ComputerCode"/>
              </w:rPr>
            </w:pPr>
            <w:r w:rsidRPr="009E3E20">
              <w:rPr>
                <w:rStyle w:val="ComputerCode"/>
              </w:rPr>
              <w:t>bool BaseGameApplication::vRun()</w:t>
            </w:r>
          </w:p>
          <w:p w14:paraId="70C584C0" w14:textId="77777777" w:rsidR="009E3E20" w:rsidRDefault="009E3E20" w:rsidP="009E3E20">
            <w:pPr>
              <w:rPr>
                <w:rStyle w:val="ComputerCode"/>
              </w:rPr>
            </w:pPr>
            <w:r w:rsidRPr="009E3E20">
              <w:rPr>
                <w:rStyle w:val="ComputerCode"/>
              </w:rPr>
              <w:t>{</w:t>
            </w:r>
          </w:p>
          <w:p w14:paraId="2E4F11A5" w14:textId="2A64ADAD" w:rsidR="009E3E20" w:rsidRPr="009E3E20" w:rsidRDefault="009E3E20" w:rsidP="009E3E20">
            <w:pPr>
              <w:rPr>
                <w:rStyle w:val="ComputerCode"/>
              </w:rPr>
            </w:pPr>
            <w:r>
              <w:rPr>
                <w:rStyle w:val="ComputerCode"/>
              </w:rPr>
              <w:lastRenderedPageBreak/>
              <w:t xml:space="preserve">    // Main game loop.</w:t>
            </w:r>
          </w:p>
          <w:p w14:paraId="0247C3E1" w14:textId="77777777" w:rsidR="009E3E20" w:rsidRPr="009E3E20" w:rsidRDefault="009E3E20" w:rsidP="009E3E20">
            <w:pPr>
              <w:rPr>
                <w:rStyle w:val="ComputerCode"/>
              </w:rPr>
            </w:pPr>
            <w:r w:rsidRPr="009E3E20">
              <w:rPr>
                <w:rStyle w:val="ComputerCode"/>
              </w:rPr>
              <w:t xml:space="preserve">    Time::TimePoint startTime = Time::GetTime();</w:t>
            </w:r>
          </w:p>
          <w:p w14:paraId="163246F0" w14:textId="77777777" w:rsidR="009E3E20" w:rsidRPr="009E3E20" w:rsidRDefault="009E3E20" w:rsidP="009E3E20">
            <w:pPr>
              <w:rPr>
                <w:rStyle w:val="ComputerCode"/>
              </w:rPr>
            </w:pPr>
          </w:p>
          <w:p w14:paraId="21D82182" w14:textId="77777777" w:rsidR="009E3E20" w:rsidRPr="009E3E20" w:rsidRDefault="009E3E20" w:rsidP="009E3E20">
            <w:pPr>
              <w:rPr>
                <w:rStyle w:val="ComputerCode"/>
              </w:rPr>
            </w:pPr>
            <w:r w:rsidRPr="009E3E20">
              <w:rPr>
                <w:rStyle w:val="ComputerCode"/>
              </w:rPr>
              <w:t xml:space="preserve">    while (true)</w:t>
            </w:r>
          </w:p>
          <w:p w14:paraId="7B8A4B2B" w14:textId="77777777" w:rsidR="009E3E20" w:rsidRPr="009E3E20" w:rsidRDefault="009E3E20" w:rsidP="009E3E20">
            <w:pPr>
              <w:rPr>
                <w:rStyle w:val="ComputerCode"/>
              </w:rPr>
            </w:pPr>
            <w:r w:rsidRPr="009E3E20">
              <w:rPr>
                <w:rStyle w:val="ComputerCode"/>
              </w:rPr>
              <w:t xml:space="preserve">    {</w:t>
            </w:r>
          </w:p>
          <w:p w14:paraId="0372B3C0" w14:textId="77777777" w:rsidR="009E3E20" w:rsidRPr="009E3E20" w:rsidRDefault="009E3E20" w:rsidP="009E3E20">
            <w:pPr>
              <w:rPr>
                <w:rStyle w:val="ComputerCode"/>
              </w:rPr>
            </w:pPr>
            <w:r w:rsidRPr="009E3E20">
              <w:rPr>
                <w:rStyle w:val="ComputerCode"/>
              </w:rPr>
              <w:t xml:space="preserve">        Time::TimePoint currentTime = Time::GetTime();</w:t>
            </w:r>
          </w:p>
          <w:p w14:paraId="4674F48B" w14:textId="77777777" w:rsidR="009E3E20" w:rsidRDefault="009E3E20" w:rsidP="009E3E20">
            <w:pPr>
              <w:rPr>
                <w:rStyle w:val="ComputerCode"/>
              </w:rPr>
            </w:pPr>
            <w:r w:rsidRPr="009E3E20">
              <w:rPr>
                <w:rStyle w:val="ComputerCode"/>
              </w:rPr>
              <w:t xml:space="preserve">        unsigned long deltaNanoseconds = </w:t>
            </w:r>
          </w:p>
          <w:p w14:paraId="6F432CAA" w14:textId="77777777" w:rsidR="00592F3D" w:rsidRDefault="009E3E20" w:rsidP="009E3E20">
            <w:pPr>
              <w:rPr>
                <w:rStyle w:val="ComputerCode"/>
              </w:rPr>
            </w:pPr>
            <w:r>
              <w:rPr>
                <w:rStyle w:val="ComputerCode"/>
              </w:rPr>
              <w:t xml:space="preserve">                     </w:t>
            </w:r>
            <w:r w:rsidRPr="009E3E20">
              <w:rPr>
                <w:rStyle w:val="ComputerCode"/>
              </w:rPr>
              <w:t>Time::Get</w:t>
            </w:r>
            <w:r w:rsidR="00592F3D">
              <w:rPr>
                <w:rStyle w:val="ComputerCode"/>
              </w:rPr>
              <w:t>DeltaAsNanoseconds(currentTime,</w:t>
            </w:r>
          </w:p>
          <w:p w14:paraId="62667B6E" w14:textId="72CBCD99" w:rsidR="009E3E20" w:rsidRPr="009E3E20" w:rsidRDefault="00592F3D" w:rsidP="009E3E20">
            <w:pPr>
              <w:rPr>
                <w:rStyle w:val="ComputerCode"/>
              </w:rPr>
            </w:pPr>
            <w:r>
              <w:rPr>
                <w:rStyle w:val="ComputerCode"/>
              </w:rPr>
              <w:t xml:space="preserve">                                                 </w:t>
            </w:r>
            <w:r w:rsidR="009E3E20" w:rsidRPr="009E3E20">
              <w:rPr>
                <w:rStyle w:val="ComputerCode"/>
              </w:rPr>
              <w:t>startTime);</w:t>
            </w:r>
          </w:p>
          <w:p w14:paraId="00A5936A" w14:textId="77777777" w:rsidR="009E3E20" w:rsidRPr="009E3E20" w:rsidRDefault="009E3E20" w:rsidP="009E3E20">
            <w:pPr>
              <w:rPr>
                <w:rStyle w:val="ComputerCode"/>
              </w:rPr>
            </w:pPr>
            <w:r w:rsidRPr="009E3E20">
              <w:rPr>
                <w:rStyle w:val="ComputerCode"/>
              </w:rPr>
              <w:t xml:space="preserve">        startTime = currentTime;</w:t>
            </w:r>
          </w:p>
          <w:p w14:paraId="6B14FFC1" w14:textId="77777777" w:rsidR="009E3E20" w:rsidRPr="009E3E20" w:rsidRDefault="009E3E20" w:rsidP="009E3E20">
            <w:pPr>
              <w:rPr>
                <w:rStyle w:val="ComputerCode"/>
              </w:rPr>
            </w:pPr>
          </w:p>
          <w:p w14:paraId="0446944E" w14:textId="3DB43C2A" w:rsidR="009E3E20" w:rsidRPr="009E3E20" w:rsidRDefault="009E3E20" w:rsidP="009E3E20">
            <w:pPr>
              <w:rPr>
                <w:rStyle w:val="ComputerCode"/>
              </w:rPr>
            </w:pPr>
            <w:r>
              <w:rPr>
                <w:rStyle w:val="ComputerCode"/>
              </w:rPr>
              <w:t xml:space="preserve">        if (!vUpdate(currentTime</w:t>
            </w:r>
            <w:r w:rsidRPr="009E3E20">
              <w:rPr>
                <w:rStyle w:val="ComputerCode"/>
              </w:rPr>
              <w:t>, deltaNanoseconds))</w:t>
            </w:r>
          </w:p>
          <w:p w14:paraId="22B42FFB" w14:textId="77777777" w:rsidR="009E3E20" w:rsidRDefault="009E3E20" w:rsidP="009E3E20">
            <w:pPr>
              <w:rPr>
                <w:rStyle w:val="ComputerCode"/>
              </w:rPr>
            </w:pPr>
            <w:r w:rsidRPr="009E3E20">
              <w:rPr>
                <w:rStyle w:val="ComputerCode"/>
              </w:rPr>
              <w:t xml:space="preserve">        {</w:t>
            </w:r>
          </w:p>
          <w:p w14:paraId="0E22E26B" w14:textId="4A5217E8" w:rsidR="009E3E20" w:rsidRPr="009E3E20" w:rsidRDefault="009E3E20" w:rsidP="009E3E20">
            <w:pPr>
              <w:rPr>
                <w:rStyle w:val="ComputerCode"/>
              </w:rPr>
            </w:pPr>
            <w:r>
              <w:rPr>
                <w:rStyle w:val="ComputerCode"/>
              </w:rPr>
              <w:t xml:space="preserve">            // The user request</w:t>
            </w:r>
            <w:r w:rsidR="00D204EE">
              <w:rPr>
                <w:rStyle w:val="ComputerCode"/>
              </w:rPr>
              <w:t>ed</w:t>
            </w:r>
            <w:r>
              <w:rPr>
                <w:rStyle w:val="ComputerCode"/>
              </w:rPr>
              <w:t xml:space="preserve"> to quit</w:t>
            </w:r>
            <w:r w:rsidR="0050587C">
              <w:rPr>
                <w:rStyle w:val="ComputerCode"/>
              </w:rPr>
              <w:t xml:space="preserve"> the game</w:t>
            </w:r>
            <w:r>
              <w:rPr>
                <w:rStyle w:val="ComputerCode"/>
              </w:rPr>
              <w:t>.</w:t>
            </w:r>
          </w:p>
          <w:p w14:paraId="75A17A23" w14:textId="77777777" w:rsidR="009E3E20" w:rsidRPr="009E3E20" w:rsidRDefault="009E3E20" w:rsidP="009E3E20">
            <w:pPr>
              <w:rPr>
                <w:rStyle w:val="ComputerCode"/>
              </w:rPr>
            </w:pPr>
            <w:r w:rsidRPr="009E3E20">
              <w:rPr>
                <w:rStyle w:val="ComputerCode"/>
              </w:rPr>
              <w:t xml:space="preserve">            return true;</w:t>
            </w:r>
          </w:p>
          <w:p w14:paraId="4ED77545" w14:textId="77777777" w:rsidR="009E3E20" w:rsidRPr="009E3E20" w:rsidRDefault="009E3E20" w:rsidP="009E3E20">
            <w:pPr>
              <w:rPr>
                <w:rStyle w:val="ComputerCode"/>
              </w:rPr>
            </w:pPr>
            <w:r w:rsidRPr="009E3E20">
              <w:rPr>
                <w:rStyle w:val="ComputerCode"/>
              </w:rPr>
              <w:t xml:space="preserve">        }</w:t>
            </w:r>
          </w:p>
          <w:p w14:paraId="3ABAA8EA" w14:textId="77777777" w:rsidR="009E3E20" w:rsidRPr="009E3E20" w:rsidRDefault="009E3E20" w:rsidP="009E3E20">
            <w:pPr>
              <w:rPr>
                <w:rStyle w:val="ComputerCode"/>
              </w:rPr>
            </w:pPr>
          </w:p>
          <w:p w14:paraId="25EEF279" w14:textId="77777777" w:rsidR="009E3E20" w:rsidRPr="009E3E20" w:rsidRDefault="009E3E20" w:rsidP="009E3E20">
            <w:pPr>
              <w:rPr>
                <w:rStyle w:val="ComputerCode"/>
              </w:rPr>
            </w:pPr>
            <w:r w:rsidRPr="009E3E20">
              <w:rPr>
                <w:rStyle w:val="ComputerCode"/>
              </w:rPr>
              <w:t xml:space="preserve">        if (!vRender(deltaNanoseconds))</w:t>
            </w:r>
          </w:p>
          <w:p w14:paraId="5AD8E126" w14:textId="77777777" w:rsidR="009E3E20" w:rsidRDefault="009E3E20" w:rsidP="009E3E20">
            <w:pPr>
              <w:rPr>
                <w:rStyle w:val="ComputerCode"/>
              </w:rPr>
            </w:pPr>
            <w:r w:rsidRPr="009E3E20">
              <w:rPr>
                <w:rStyle w:val="ComputerCode"/>
              </w:rPr>
              <w:t xml:space="preserve">        {</w:t>
            </w:r>
          </w:p>
          <w:p w14:paraId="35B0A3C1" w14:textId="60AED5DB" w:rsidR="009E3E20" w:rsidRPr="009E3E20" w:rsidRDefault="009E3E20" w:rsidP="009E3E20">
            <w:pPr>
              <w:rPr>
                <w:rStyle w:val="ComputerCode"/>
              </w:rPr>
            </w:pPr>
            <w:r>
              <w:rPr>
                <w:rStyle w:val="ComputerCode"/>
              </w:rPr>
              <w:t xml:space="preserve">            // Some error occurred whilst rendering the game.</w:t>
            </w:r>
          </w:p>
          <w:p w14:paraId="4D425CCD" w14:textId="2265C7D9" w:rsidR="009E3E20" w:rsidRPr="009E3E20" w:rsidRDefault="009E3E20" w:rsidP="009E3E20">
            <w:pPr>
              <w:rPr>
                <w:rStyle w:val="ComputerCode"/>
              </w:rPr>
            </w:pPr>
            <w:r>
              <w:rPr>
                <w:rStyle w:val="ComputerCode"/>
              </w:rPr>
              <w:t xml:space="preserve">            return false</w:t>
            </w:r>
            <w:r w:rsidRPr="009E3E20">
              <w:rPr>
                <w:rStyle w:val="ComputerCode"/>
              </w:rPr>
              <w:t>;</w:t>
            </w:r>
          </w:p>
          <w:p w14:paraId="05EEF0D4" w14:textId="77777777" w:rsidR="009E3E20" w:rsidRPr="009E3E20" w:rsidRDefault="009E3E20" w:rsidP="009E3E20">
            <w:pPr>
              <w:rPr>
                <w:rStyle w:val="ComputerCode"/>
              </w:rPr>
            </w:pPr>
            <w:r w:rsidRPr="009E3E20">
              <w:rPr>
                <w:rStyle w:val="ComputerCode"/>
              </w:rPr>
              <w:t xml:space="preserve">        }</w:t>
            </w:r>
          </w:p>
          <w:p w14:paraId="34CE4EAA" w14:textId="77777777" w:rsidR="009E3E20" w:rsidRPr="009E3E20" w:rsidRDefault="009E3E20" w:rsidP="009E3E20">
            <w:pPr>
              <w:rPr>
                <w:rStyle w:val="ComputerCode"/>
              </w:rPr>
            </w:pPr>
            <w:r w:rsidRPr="009E3E20">
              <w:rPr>
                <w:rStyle w:val="ComputerCode"/>
              </w:rPr>
              <w:t xml:space="preserve">    }</w:t>
            </w:r>
          </w:p>
          <w:p w14:paraId="69ACAF97" w14:textId="77777777" w:rsidR="009E3E20" w:rsidRPr="009E3E20" w:rsidRDefault="009E3E20" w:rsidP="009E3E20">
            <w:pPr>
              <w:rPr>
                <w:rStyle w:val="ComputerCode"/>
              </w:rPr>
            </w:pPr>
          </w:p>
          <w:p w14:paraId="20D919E9" w14:textId="77777777" w:rsidR="009E3E20" w:rsidRPr="009E3E20" w:rsidRDefault="009E3E20" w:rsidP="009E3E20">
            <w:pPr>
              <w:rPr>
                <w:rStyle w:val="ComputerCode"/>
              </w:rPr>
            </w:pPr>
            <w:r w:rsidRPr="009E3E20">
              <w:rPr>
                <w:rStyle w:val="ComputerCode"/>
              </w:rPr>
              <w:t xml:space="preserve">    // Should never reach this.</w:t>
            </w:r>
          </w:p>
          <w:p w14:paraId="43C3C242" w14:textId="77777777" w:rsidR="009E3E20" w:rsidRPr="009E3E20" w:rsidRDefault="009E3E20" w:rsidP="009E3E20">
            <w:pPr>
              <w:rPr>
                <w:rStyle w:val="ComputerCode"/>
              </w:rPr>
            </w:pPr>
            <w:r w:rsidRPr="009E3E20">
              <w:rPr>
                <w:rStyle w:val="ComputerCode"/>
              </w:rPr>
              <w:t xml:space="preserve">    return false;</w:t>
            </w:r>
          </w:p>
          <w:p w14:paraId="5FB2DCE3" w14:textId="77777777" w:rsidR="009E3E20" w:rsidRDefault="009E3E20" w:rsidP="009E3E20">
            <w:r w:rsidRPr="009E3E20">
              <w:rPr>
                <w:rStyle w:val="ComputerCode"/>
              </w:rPr>
              <w:t>}</w:t>
            </w:r>
          </w:p>
        </w:tc>
      </w:tr>
    </w:tbl>
    <w:p w14:paraId="1C16DA89" w14:textId="77777777" w:rsidR="009E3E20" w:rsidRDefault="009E3E20" w:rsidP="006573E9"/>
    <w:p w14:paraId="33CA873F" w14:textId="482FECBD" w:rsidR="009E3E20" w:rsidRPr="009F6F61" w:rsidRDefault="009E3E20" w:rsidP="006573E9">
      <w:r>
        <w:fldChar w:fldCharType="begin"/>
      </w:r>
      <w:r>
        <w:instrText xml:space="preserve"> REF _Ref380338278 \h </w:instrText>
      </w:r>
      <w:r>
        <w:fldChar w:fldCharType="separate"/>
      </w:r>
      <w:r w:rsidR="00FD7060" w:rsidRPr="009E3E20">
        <w:rPr>
          <w:b/>
        </w:rPr>
        <w:t xml:space="preserve">Listing </w:t>
      </w:r>
      <w:r w:rsidR="00FD7060">
        <w:rPr>
          <w:b/>
          <w:noProof/>
        </w:rPr>
        <w:t>2</w:t>
      </w:r>
      <w:r>
        <w:fldChar w:fldCharType="end"/>
      </w:r>
      <w:r w:rsidR="009F6F61">
        <w:t xml:space="preserve"> shows a basic game loop. It fetches the current time, calculates the time elapsed since the last update, update the </w:t>
      </w:r>
      <w:r w:rsidR="009F6F61" w:rsidRPr="009F6F61">
        <w:rPr>
          <w:rStyle w:val="ComputerCode"/>
        </w:rPr>
        <w:t>GameLogic</w:t>
      </w:r>
      <w:r w:rsidR="009F6F61">
        <w:t xml:space="preserve"> and game subsystems (in </w:t>
      </w:r>
      <w:r w:rsidR="009F6F61" w:rsidRPr="009F6F61">
        <w:rPr>
          <w:rStyle w:val="ComputerCode"/>
        </w:rPr>
        <w:t>vUpdate()</w:t>
      </w:r>
      <w:r w:rsidR="009F6F61">
        <w:t xml:space="preserve">) and render the game to the user (in </w:t>
      </w:r>
      <w:r w:rsidR="009F6F61" w:rsidRPr="009F6F61">
        <w:rPr>
          <w:rStyle w:val="ComputerCode"/>
        </w:rPr>
        <w:t>vRender()</w:t>
      </w:r>
      <w:r w:rsidR="009F6F61">
        <w:t xml:space="preserve">). The Event subsystem is one of the update targets </w:t>
      </w:r>
      <w:r w:rsidR="009F6F61" w:rsidRPr="009F6F61">
        <w:rPr>
          <w:rStyle w:val="ComputerCode"/>
        </w:rPr>
        <w:t>vUpdate()</w:t>
      </w:r>
      <w:r w:rsidR="00424872">
        <w:t xml:space="preserve"> – thus, it is during this call that</w:t>
      </w:r>
      <w:r w:rsidR="009F6F61">
        <w:t xml:space="preserve"> the previously </w:t>
      </w:r>
      <w:r w:rsidR="00424872">
        <w:t xml:space="preserve">triggered </w:t>
      </w:r>
      <w:r w:rsidR="009F6F61">
        <w:t xml:space="preserve">events are processed and dispatched for the registered </w:t>
      </w:r>
      <w:r w:rsidR="00424872">
        <w:t>listeners</w:t>
      </w:r>
      <w:r w:rsidR="009F6F61">
        <w:t>.</w:t>
      </w:r>
    </w:p>
    <w:p w14:paraId="6555FAF0" w14:textId="0A7B0F5C" w:rsidR="00FC1AEA" w:rsidRDefault="009C3220" w:rsidP="00AD7875">
      <w:pPr>
        <w:pStyle w:val="Heading3"/>
      </w:pPr>
      <w:bookmarkStart w:id="45" w:name="_Toc384213259"/>
      <w:r>
        <w:t>Remarkable</w:t>
      </w:r>
      <w:r w:rsidR="00AD7875">
        <w:t xml:space="preserve"> Methods</w:t>
      </w:r>
      <w:bookmarkEnd w:id="45"/>
    </w:p>
    <w:p w14:paraId="1ECEC3FA" w14:textId="3A583100" w:rsidR="00AD7875" w:rsidRDefault="00A8337A" w:rsidP="00AD7875">
      <w:r>
        <w:t>The most important methods for the Game Application layer classes (</w:t>
      </w:r>
      <w:r w:rsidRPr="0050587C">
        <w:rPr>
          <w:rStyle w:val="ComputerCode"/>
        </w:rPr>
        <w:t>vInit()</w:t>
      </w:r>
      <w:r>
        <w:t xml:space="preserve">, </w:t>
      </w:r>
      <w:r w:rsidRPr="00A8337A">
        <w:rPr>
          <w:rStyle w:val="ComputerCode"/>
        </w:rPr>
        <w:t>vDestroy()</w:t>
      </w:r>
      <w:r>
        <w:t xml:space="preserve"> and </w:t>
      </w:r>
      <w:r>
        <w:rPr>
          <w:rStyle w:val="ComputerCode"/>
        </w:rPr>
        <w:t>vRun</w:t>
      </w:r>
      <w:r w:rsidRPr="00290138">
        <w:rPr>
          <w:rStyle w:val="ComputerCode"/>
        </w:rPr>
        <w:t>()</w:t>
      </w:r>
      <w:r>
        <w:t xml:space="preserve">) were described in Section </w:t>
      </w:r>
      <w:r>
        <w:fldChar w:fldCharType="begin"/>
      </w:r>
      <w:r>
        <w:instrText xml:space="preserve"> REF _Ref380337772 \r \h </w:instrText>
      </w:r>
      <w:r>
        <w:fldChar w:fldCharType="separate"/>
      </w:r>
      <w:r w:rsidR="00FD7060">
        <w:t>3.2</w:t>
      </w:r>
      <w:r>
        <w:fldChar w:fldCharType="end"/>
      </w:r>
      <w:r>
        <w:t>.</w:t>
      </w:r>
    </w:p>
    <w:p w14:paraId="7199F921" w14:textId="37F151C4" w:rsidR="00424872" w:rsidRDefault="00424872" w:rsidP="00AD7875">
      <w:r>
        <w:t xml:space="preserve">Other important methods are </w:t>
      </w:r>
      <w:r w:rsidRPr="00424872">
        <w:rPr>
          <w:rStyle w:val="ComputerCode"/>
        </w:rPr>
        <w:t>vAddGameView</w:t>
      </w:r>
      <w:r>
        <w:t xml:space="preserve">() and </w:t>
      </w:r>
      <w:r w:rsidRPr="00424872">
        <w:rPr>
          <w:rStyle w:val="ComputerCode"/>
        </w:rPr>
        <w:t>vRemoveGameView</w:t>
      </w:r>
      <w:r>
        <w:t xml:space="preserve">(), used to attach and detach a </w:t>
      </w:r>
      <w:r w:rsidRPr="00645BEF">
        <w:rPr>
          <w:rStyle w:val="ComputerCode"/>
        </w:rPr>
        <w:t>GameView</w:t>
      </w:r>
      <w:r>
        <w:t xml:space="preserve"> to the </w:t>
      </w:r>
      <w:r w:rsidRPr="00645BEF">
        <w:rPr>
          <w:rStyle w:val="ComputerCode"/>
        </w:rPr>
        <w:t>GameApplication</w:t>
      </w:r>
      <w:r>
        <w:t xml:space="preserve">, respectively, and </w:t>
      </w:r>
      <w:r w:rsidRPr="00424872">
        <w:rPr>
          <w:rStyle w:val="ComputerCode"/>
        </w:rPr>
        <w:t>vRegisterGameEvents</w:t>
      </w:r>
      <w:r>
        <w:t xml:space="preserve">() and </w:t>
      </w:r>
      <w:r w:rsidRPr="00424872">
        <w:rPr>
          <w:rStyle w:val="ComputerCode"/>
        </w:rPr>
        <w:t>vUnregisterGameEvents</w:t>
      </w:r>
      <w:r>
        <w:t xml:space="preserve">(), which allows registering and unregistering game events to the Event Manager. As it will be discussed in Section </w:t>
      </w:r>
      <w:r>
        <w:fldChar w:fldCharType="begin"/>
      </w:r>
      <w:r>
        <w:instrText xml:space="preserve"> REF _Ref380340899 \r \h </w:instrText>
      </w:r>
      <w:r>
        <w:fldChar w:fldCharType="separate"/>
      </w:r>
      <w:r w:rsidR="00FD7060">
        <w:t>4.3</w:t>
      </w:r>
      <w:r>
        <w:fldChar w:fldCharType="end"/>
      </w:r>
      <w:r>
        <w:t>, events can play a very important role in the implementation of UA-Games.</w:t>
      </w:r>
    </w:p>
    <w:p w14:paraId="64267AE7" w14:textId="7AFC0F0B" w:rsidR="004E7E91" w:rsidRDefault="004E7E91" w:rsidP="00AD7875">
      <w:r>
        <w:t xml:space="preserve">For the </w:t>
      </w:r>
      <w:r w:rsidRPr="004E7E91">
        <w:rPr>
          <w:rStyle w:val="ComputerCode"/>
        </w:rPr>
        <w:t>BaseGameApplication</w:t>
      </w:r>
      <w:r>
        <w:t xml:space="preserve">, all the initialization methods are also important. They offer a simple sequence for initializing the application, setting up the </w:t>
      </w:r>
      <w:r w:rsidR="004A4F54">
        <w:t>player profile</w:t>
      </w:r>
      <w:r>
        <w:t>s (</w:t>
      </w:r>
      <w:r w:rsidRPr="005E0A68">
        <w:rPr>
          <w:rStyle w:val="ComputerCode"/>
        </w:rPr>
        <w:t>vInitPlayerProfiles()</w:t>
      </w:r>
      <w:r>
        <w:t>), the resources (</w:t>
      </w:r>
      <w:r w:rsidRPr="005E0A68">
        <w:rPr>
          <w:rStyle w:val="ComputerCode"/>
        </w:rPr>
        <w:t>vInitResourceCache()</w:t>
      </w:r>
      <w:r>
        <w:t>), the event manager (</w:t>
      </w:r>
      <w:r w:rsidRPr="005E0A68">
        <w:rPr>
          <w:rStyle w:val="ComputerCode"/>
        </w:rPr>
        <w:t>vInitEventManager()</w:t>
      </w:r>
      <w:r>
        <w:t>)</w:t>
      </w:r>
      <w:r w:rsidR="005E0A68">
        <w:t>, the game logic (</w:t>
      </w:r>
      <w:r w:rsidR="005E0A68" w:rsidRPr="005E0A68">
        <w:rPr>
          <w:rStyle w:val="ComputerCode"/>
        </w:rPr>
        <w:t>vCreateGameLogic()</w:t>
      </w:r>
      <w:r w:rsidR="005E0A68">
        <w:t xml:space="preserve"> and </w:t>
      </w:r>
      <w:r w:rsidR="005E0A68" w:rsidRPr="005E0A68">
        <w:rPr>
          <w:rStyle w:val="ComputerCode"/>
        </w:rPr>
        <w:t>vInitGameLogic()</w:t>
      </w:r>
      <w:r w:rsidR="005E0A68">
        <w:t>)</w:t>
      </w:r>
      <w:r>
        <w:t xml:space="preserve"> and the output </w:t>
      </w:r>
      <w:r w:rsidR="005E0A68">
        <w:t>subsystems (</w:t>
      </w:r>
      <w:r w:rsidR="005E0A68" w:rsidRPr="005E0A68">
        <w:rPr>
          <w:rStyle w:val="ComputerCode"/>
        </w:rPr>
        <w:t>vInitOutputSystems()</w:t>
      </w:r>
      <w:r w:rsidR="005E0A68">
        <w:t>)</w:t>
      </w:r>
      <w:r>
        <w:t>.</w:t>
      </w:r>
      <w:r w:rsidR="005E0A68">
        <w:t xml:space="preserve"> These methods can be implemented by a subclass to initialize the respective features – they </w:t>
      </w:r>
      <w:r w:rsidR="005E0A68">
        <w:lastRenderedPageBreak/>
        <w:t xml:space="preserve">are usually a few lines of code long. Only </w:t>
      </w:r>
      <w:r w:rsidR="005E0A68" w:rsidRPr="005E0A68">
        <w:rPr>
          <w:rStyle w:val="ComputerCode"/>
        </w:rPr>
        <w:t>vCreateGameLogic()</w:t>
      </w:r>
      <w:r w:rsidR="005E0A68">
        <w:t xml:space="preserve"> and </w:t>
      </w:r>
      <w:r w:rsidR="005E0A68" w:rsidRPr="005E0A68">
        <w:rPr>
          <w:rStyle w:val="ComputerCode"/>
        </w:rPr>
        <w:t>vInitOutputSystems()</w:t>
      </w:r>
      <w:r w:rsidR="005E0A68">
        <w:t xml:space="preserve"> do not offer a default implementation. </w:t>
      </w:r>
      <w:r w:rsidR="004918A7">
        <w:fldChar w:fldCharType="begin"/>
      </w:r>
      <w:r w:rsidR="004918A7">
        <w:instrText xml:space="preserve"> REF _Ref380342339 \h </w:instrText>
      </w:r>
      <w:r w:rsidR="004918A7">
        <w:fldChar w:fldCharType="separate"/>
      </w:r>
      <w:r w:rsidR="00FD7060" w:rsidRPr="005E0A68">
        <w:rPr>
          <w:b/>
        </w:rPr>
        <w:t xml:space="preserve">Listing </w:t>
      </w:r>
      <w:r w:rsidR="00FD7060">
        <w:rPr>
          <w:b/>
          <w:noProof/>
        </w:rPr>
        <w:t>3</w:t>
      </w:r>
      <w:r w:rsidR="004918A7">
        <w:fldChar w:fldCharType="end"/>
      </w:r>
      <w:r w:rsidR="004918A7">
        <w:t xml:space="preserve"> illustrates</w:t>
      </w:r>
      <w:r w:rsidR="005E0A68">
        <w:t xml:space="preserve"> </w:t>
      </w:r>
      <w:r w:rsidR="00005071">
        <w:t>an</w:t>
      </w:r>
      <w:r w:rsidR="005E0A68">
        <w:t xml:space="preserve"> implementation of </w:t>
      </w:r>
      <w:r w:rsidR="005E0A68" w:rsidRPr="005E0A68">
        <w:rPr>
          <w:rStyle w:val="ComputerCode"/>
        </w:rPr>
        <w:t>vInitOutputSystems()</w:t>
      </w:r>
      <w:r w:rsidR="005E0A68">
        <w:t>.</w:t>
      </w:r>
    </w:p>
    <w:p w14:paraId="184DBA63" w14:textId="306AAEA8" w:rsidR="005E0A68" w:rsidRPr="005E0A68" w:rsidRDefault="005E0A68" w:rsidP="00314533">
      <w:pPr>
        <w:pStyle w:val="Caption"/>
        <w:keepNext/>
        <w:jc w:val="center"/>
      </w:pPr>
      <w:bookmarkStart w:id="46" w:name="_Ref380342339"/>
      <w:bookmarkStart w:id="47" w:name="_Toc384213398"/>
      <w:r w:rsidRPr="005E0A68">
        <w:rPr>
          <w:b/>
        </w:rPr>
        <w:t xml:space="preserve">Listing </w:t>
      </w:r>
      <w:r w:rsidRPr="005E0A68">
        <w:rPr>
          <w:b/>
        </w:rPr>
        <w:fldChar w:fldCharType="begin"/>
      </w:r>
      <w:r w:rsidRPr="005E0A68">
        <w:rPr>
          <w:b/>
        </w:rPr>
        <w:instrText xml:space="preserve"> SEQ Listing \* ARABIC </w:instrText>
      </w:r>
      <w:r w:rsidRPr="005E0A68">
        <w:rPr>
          <w:b/>
        </w:rPr>
        <w:fldChar w:fldCharType="separate"/>
      </w:r>
      <w:r w:rsidR="0046358A">
        <w:rPr>
          <w:b/>
          <w:noProof/>
        </w:rPr>
        <w:t>3</w:t>
      </w:r>
      <w:r w:rsidRPr="005E0A68">
        <w:rPr>
          <w:b/>
        </w:rPr>
        <w:fldChar w:fldCharType="end"/>
      </w:r>
      <w:bookmarkEnd w:id="46"/>
      <w:r w:rsidRPr="005E0A68">
        <w:rPr>
          <w:b/>
        </w:rPr>
        <w:t>.</w:t>
      </w:r>
      <w:r w:rsidRPr="005E0A68">
        <w:t xml:space="preserve"> A sample implementation of the </w:t>
      </w:r>
      <w:r w:rsidRPr="00645BEF">
        <w:rPr>
          <w:rStyle w:val="ComputerCode"/>
        </w:rPr>
        <w:t>BaseGameApplication</w:t>
      </w:r>
      <w:r w:rsidRPr="005E0A68">
        <w:t xml:space="preserve">’s method </w:t>
      </w:r>
      <w:r w:rsidRPr="00645BEF">
        <w:rPr>
          <w:rStyle w:val="ComputerCode"/>
        </w:rPr>
        <w:t>vInitOutputSystems()</w:t>
      </w:r>
      <w:r w:rsidRPr="005E0A68">
        <w:t>.</w:t>
      </w:r>
      <w:bookmarkEnd w:id="47"/>
    </w:p>
    <w:tbl>
      <w:tblPr>
        <w:tblStyle w:val="TableGrid"/>
        <w:tblW w:w="0" w:type="auto"/>
        <w:tblLook w:val="04A0" w:firstRow="1" w:lastRow="0" w:firstColumn="1" w:lastColumn="0" w:noHBand="0" w:noVBand="1"/>
      </w:tblPr>
      <w:tblGrid>
        <w:gridCol w:w="8494"/>
      </w:tblGrid>
      <w:tr w:rsidR="005E0A68" w14:paraId="7960C0C5" w14:textId="77777777" w:rsidTr="005E0A68">
        <w:tc>
          <w:tcPr>
            <w:tcW w:w="8494" w:type="dxa"/>
          </w:tcPr>
          <w:p w14:paraId="451FD490" w14:textId="5CF6BDCC" w:rsidR="005E0A68" w:rsidRPr="005E0A68" w:rsidRDefault="005E0A68" w:rsidP="005E0A68">
            <w:pPr>
              <w:rPr>
                <w:rStyle w:val="ComputerCode"/>
              </w:rPr>
            </w:pPr>
            <w:r w:rsidRPr="005E0A68">
              <w:rPr>
                <w:rStyle w:val="ComputerCode"/>
              </w:rPr>
              <w:t>virtual bool MyGame</w:t>
            </w:r>
            <w:r w:rsidR="004918A7">
              <w:rPr>
                <w:rStyle w:val="ComputerCode"/>
              </w:rPr>
              <w:t>Application</w:t>
            </w:r>
            <w:r w:rsidRPr="005E0A68">
              <w:rPr>
                <w:rStyle w:val="ComputerCode"/>
              </w:rPr>
              <w:t>::vInitOutputSystems()</w:t>
            </w:r>
          </w:p>
          <w:p w14:paraId="712A7466" w14:textId="77777777" w:rsidR="005E0A68" w:rsidRPr="005E0A68" w:rsidRDefault="005E0A68" w:rsidP="005E0A68">
            <w:pPr>
              <w:rPr>
                <w:rStyle w:val="ComputerCode"/>
              </w:rPr>
            </w:pPr>
            <w:r w:rsidRPr="005E0A68">
              <w:rPr>
                <w:rStyle w:val="ComputerCode"/>
              </w:rPr>
              <w:t>{</w:t>
            </w:r>
          </w:p>
          <w:p w14:paraId="046979B2" w14:textId="77777777" w:rsidR="005E0A68" w:rsidRPr="005E0A68" w:rsidRDefault="005E0A68" w:rsidP="005E0A68">
            <w:pPr>
              <w:rPr>
                <w:rStyle w:val="ComputerCode"/>
              </w:rPr>
            </w:pPr>
            <w:r w:rsidRPr="005E0A68">
              <w:rPr>
                <w:rStyle w:val="ComputerCode"/>
              </w:rPr>
              <w:t xml:space="preserve">    // Graphics</w:t>
            </w:r>
          </w:p>
          <w:p w14:paraId="5641F722" w14:textId="77777777" w:rsidR="005E0A68" w:rsidRPr="005E0A68" w:rsidRDefault="005E0A68" w:rsidP="005E0A68">
            <w:pPr>
              <w:rPr>
                <w:rStyle w:val="ComputerCode"/>
              </w:rPr>
            </w:pPr>
            <w:r w:rsidRPr="005E0A68">
              <w:rPr>
                <w:rStyle w:val="ComputerCode"/>
              </w:rPr>
              <w:t xml:space="preserve">    uge::IGraphicsSharedPointer pGraphics(</w:t>
            </w:r>
          </w:p>
          <w:p w14:paraId="068B40FA" w14:textId="00BE8939" w:rsidR="005E0A68" w:rsidRPr="005E0A68" w:rsidRDefault="005E0A68" w:rsidP="005E0A68">
            <w:pPr>
              <w:rPr>
                <w:rStyle w:val="ComputerCode"/>
              </w:rPr>
            </w:pPr>
            <w:r w:rsidRPr="005E0A68">
              <w:rPr>
                <w:rStyle w:val="ComputerCode"/>
              </w:rPr>
              <w:t xml:space="preserve">              LIB_NEW uge::OgreGraphics(vGetGameTitle(), </w:t>
            </w:r>
          </w:p>
          <w:p w14:paraId="5D6E4F98" w14:textId="0DEC7436" w:rsidR="005E0A68" w:rsidRPr="005E0A68" w:rsidRDefault="005E0A68" w:rsidP="005E0A68">
            <w:pPr>
              <w:rPr>
                <w:rStyle w:val="ComputerCode"/>
              </w:rPr>
            </w:pPr>
            <w:r>
              <w:rPr>
                <w:rStyle w:val="ComputerCode"/>
              </w:rPr>
              <w:t xml:space="preserve">    </w:t>
            </w:r>
            <w:r w:rsidRPr="005E0A68">
              <w:rPr>
                <w:rStyle w:val="ComputerCode"/>
              </w:rPr>
              <w:t xml:space="preserve">          m_CurrentPlayerProfile.GetGraphicalPreferences()));</w:t>
            </w:r>
          </w:p>
          <w:p w14:paraId="6BF06151" w14:textId="77777777" w:rsidR="005E0A68" w:rsidRPr="005E0A68" w:rsidRDefault="005E0A68" w:rsidP="005E0A68">
            <w:pPr>
              <w:rPr>
                <w:rStyle w:val="ComputerCode"/>
              </w:rPr>
            </w:pPr>
          </w:p>
          <w:p w14:paraId="7FD25E3A" w14:textId="77777777" w:rsidR="005E0A68" w:rsidRPr="005E0A68" w:rsidRDefault="005E0A68" w:rsidP="005E0A68">
            <w:pPr>
              <w:rPr>
                <w:rStyle w:val="ComputerCode"/>
              </w:rPr>
            </w:pPr>
            <w:r w:rsidRPr="005E0A68">
              <w:rPr>
                <w:rStyle w:val="ComputerCode"/>
              </w:rPr>
              <w:t xml:space="preserve">    // Audio</w:t>
            </w:r>
          </w:p>
          <w:p w14:paraId="4475D660" w14:textId="77777777" w:rsidR="005E0A68" w:rsidRPr="005E0A68" w:rsidRDefault="005E0A68" w:rsidP="005E0A68">
            <w:pPr>
              <w:rPr>
                <w:rStyle w:val="ComputerCode"/>
              </w:rPr>
            </w:pPr>
            <w:r w:rsidRPr="005E0A68">
              <w:rPr>
                <w:rStyle w:val="ComputerCode"/>
              </w:rPr>
              <w:t xml:space="preserve">    const int TOTAL_BUFFERS = 32;</w:t>
            </w:r>
          </w:p>
          <w:p w14:paraId="1E34BB9C" w14:textId="1F8CFB48" w:rsidR="000B2832" w:rsidRDefault="005E0A68" w:rsidP="005E0A68">
            <w:pPr>
              <w:rPr>
                <w:rStyle w:val="ComputerCode"/>
              </w:rPr>
            </w:pPr>
            <w:r w:rsidRPr="005E0A68">
              <w:rPr>
                <w:rStyle w:val="ComputerCode"/>
              </w:rPr>
              <w:t xml:space="preserve">    uge::IAudioSharedPointer pAudio(LIB_NEW </w:t>
            </w:r>
          </w:p>
          <w:p w14:paraId="77ADEBBA" w14:textId="35B30C29" w:rsidR="005E0A68" w:rsidRPr="005E0A68" w:rsidRDefault="000B2832" w:rsidP="005E0A68">
            <w:pPr>
              <w:rPr>
                <w:rStyle w:val="ComputerCode"/>
              </w:rPr>
            </w:pPr>
            <w:r>
              <w:rPr>
                <w:rStyle w:val="ComputerCode"/>
              </w:rPr>
              <w:t xml:space="preserve">                              </w:t>
            </w:r>
            <w:r w:rsidR="005E0A68" w:rsidRPr="005E0A68">
              <w:rPr>
                <w:rStyle w:val="ComputerCode"/>
              </w:rPr>
              <w:t>uge::OpenALSoftAudio(TOTAL_BUFFERS));</w:t>
            </w:r>
          </w:p>
          <w:p w14:paraId="66392A04" w14:textId="77777777" w:rsidR="005E0A68" w:rsidRPr="005E0A68" w:rsidRDefault="005E0A68" w:rsidP="005E0A68">
            <w:pPr>
              <w:rPr>
                <w:rStyle w:val="ComputerCode"/>
              </w:rPr>
            </w:pPr>
          </w:p>
          <w:p w14:paraId="3A0DC793" w14:textId="77777777" w:rsidR="005E0A68" w:rsidRPr="005E0A68" w:rsidRDefault="005E0A68" w:rsidP="005E0A68">
            <w:pPr>
              <w:rPr>
                <w:rStyle w:val="ComputerCode"/>
              </w:rPr>
            </w:pPr>
            <w:r w:rsidRPr="005E0A68">
              <w:rPr>
                <w:rStyle w:val="ComputerCode"/>
              </w:rPr>
              <w:t xml:space="preserve">    return m_Output.Init(pGraphics,</w:t>
            </w:r>
          </w:p>
          <w:p w14:paraId="3DAE305D" w14:textId="4C46DAFD" w:rsidR="005E0A68" w:rsidRPr="005E0A68" w:rsidRDefault="005E0A68" w:rsidP="005E0A68">
            <w:pPr>
              <w:rPr>
                <w:rStyle w:val="ComputerCode"/>
              </w:rPr>
            </w:pPr>
            <w:r w:rsidRPr="005E0A68">
              <w:rPr>
                <w:rStyle w:val="ComputerCode"/>
              </w:rPr>
              <w:t xml:space="preserve">                         pAudio);</w:t>
            </w:r>
          </w:p>
          <w:p w14:paraId="732F51C4" w14:textId="5E823115" w:rsidR="005E0A68" w:rsidRDefault="005E0A68" w:rsidP="005E0A68">
            <w:r w:rsidRPr="005E0A68">
              <w:rPr>
                <w:rStyle w:val="ComputerCode"/>
              </w:rPr>
              <w:t>}</w:t>
            </w:r>
          </w:p>
        </w:tc>
      </w:tr>
    </w:tbl>
    <w:p w14:paraId="5EEE3243" w14:textId="77777777" w:rsidR="005E0A68" w:rsidRDefault="005E0A68" w:rsidP="00AD7875"/>
    <w:p w14:paraId="24C2A7A3" w14:textId="72703D95" w:rsidR="004918A7" w:rsidRDefault="004918A7" w:rsidP="004918A7">
      <w:r>
        <w:t xml:space="preserve">In </w:t>
      </w:r>
      <w:r>
        <w:fldChar w:fldCharType="begin"/>
      </w:r>
      <w:r>
        <w:instrText xml:space="preserve"> REF _Ref380342339 \h </w:instrText>
      </w:r>
      <w:r>
        <w:fldChar w:fldCharType="separate"/>
      </w:r>
      <w:r w:rsidR="00FD7060" w:rsidRPr="005E0A68">
        <w:rPr>
          <w:b/>
        </w:rPr>
        <w:t xml:space="preserve">Listing </w:t>
      </w:r>
      <w:r w:rsidR="00FD7060">
        <w:rPr>
          <w:b/>
          <w:noProof/>
        </w:rPr>
        <w:t>3</w:t>
      </w:r>
      <w:r>
        <w:fldChar w:fldCharType="end"/>
      </w:r>
      <w:r>
        <w:t xml:space="preserve">, the </w:t>
      </w:r>
      <w:r w:rsidRPr="005E0A68">
        <w:rPr>
          <w:rStyle w:val="ComputerCode"/>
        </w:rPr>
        <w:t>MyGame</w:t>
      </w:r>
      <w:r>
        <w:rPr>
          <w:rStyle w:val="ComputerCode"/>
        </w:rPr>
        <w:t>Application</w:t>
      </w:r>
      <w:r w:rsidRPr="004918A7">
        <w:t xml:space="preserve"> created two output sub</w:t>
      </w:r>
      <w:r>
        <w:t xml:space="preserve">systems: one for graphics and another for audio. A more complex example could load the desired systems from the </w:t>
      </w:r>
      <w:r w:rsidR="004A4F54">
        <w:t>player profile</w:t>
      </w:r>
      <w:r>
        <w:t xml:space="preserve"> preferences.</w:t>
      </w:r>
    </w:p>
    <w:p w14:paraId="2E88ACB2" w14:textId="0DC82EB1" w:rsidR="00FC1AEA" w:rsidRDefault="00FC1AEA" w:rsidP="00FC1AEA">
      <w:pPr>
        <w:pStyle w:val="Heading2"/>
      </w:pPr>
      <w:bookmarkStart w:id="48" w:name="_Ref382231817"/>
      <w:bookmarkStart w:id="49" w:name="_Toc384213260"/>
      <w:r>
        <w:t>Game Logic Layer</w:t>
      </w:r>
      <w:bookmarkEnd w:id="48"/>
      <w:bookmarkEnd w:id="49"/>
    </w:p>
    <w:p w14:paraId="7881C458" w14:textId="0AF2A16A" w:rsidR="00FC11FB" w:rsidRPr="00CE392E" w:rsidRDefault="006573E9" w:rsidP="006573E9">
      <w:r>
        <w:t xml:space="preserve">As stated in Section </w:t>
      </w:r>
      <w:r>
        <w:fldChar w:fldCharType="begin"/>
      </w:r>
      <w:r>
        <w:instrText xml:space="preserve"> REF _Ref380312389 \r \h </w:instrText>
      </w:r>
      <w:r>
        <w:fldChar w:fldCharType="separate"/>
      </w:r>
      <w:r w:rsidR="00FD7060">
        <w:t>2.2</w:t>
      </w:r>
      <w:r>
        <w:fldChar w:fldCharType="end"/>
      </w:r>
      <w:r>
        <w:t xml:space="preserve">, the </w:t>
      </w:r>
      <w:r>
        <w:rPr>
          <w:rStyle w:val="ComputerCode"/>
        </w:rPr>
        <w:t>GameLogic</w:t>
      </w:r>
      <w:r>
        <w:t xml:space="preserve"> </w:t>
      </w:r>
      <w:r w:rsidR="0050587C">
        <w:t xml:space="preserve">layer </w:t>
      </w:r>
      <w:r>
        <w:t>provides an abstraction the game implementation</w:t>
      </w:r>
      <w:r w:rsidR="00CE392E">
        <w:t xml:space="preserve"> and contains the simulation of the game world</w:t>
      </w:r>
      <w:r>
        <w:t xml:space="preserve"> with all </w:t>
      </w:r>
      <w:r w:rsidR="00FC11FB">
        <w:t>its rules, logic and behaviors.</w:t>
      </w:r>
      <w:r w:rsidR="00CE392E">
        <w:t xml:space="preserve"> The following subsections discusses some aspects with the layer with more depth.</w:t>
      </w:r>
    </w:p>
    <w:p w14:paraId="7BDB19EC" w14:textId="4EADAE26" w:rsidR="00FC11FB" w:rsidRDefault="00FC11FB" w:rsidP="00FC11FB">
      <w:pPr>
        <w:pStyle w:val="Heading3"/>
      </w:pPr>
      <w:bookmarkStart w:id="50" w:name="_Ref381715527"/>
      <w:bookmarkStart w:id="51" w:name="_Toc384213261"/>
      <w:r>
        <w:t>Game Logic Functionality</w:t>
      </w:r>
      <w:bookmarkEnd w:id="50"/>
      <w:bookmarkEnd w:id="51"/>
    </w:p>
    <w:p w14:paraId="3A53B8CF" w14:textId="77777777" w:rsidR="007B4502" w:rsidRDefault="004A0567" w:rsidP="007B4502">
      <w:r>
        <w:t xml:space="preserve">The </w:t>
      </w:r>
      <w:r>
        <w:rPr>
          <w:rStyle w:val="ComputerCode"/>
        </w:rPr>
        <w:t>GameLogic</w:t>
      </w:r>
      <w:r>
        <w:t xml:space="preserve"> </w:t>
      </w:r>
      <w:r w:rsidR="0050587C">
        <w:t xml:space="preserve">layer </w:t>
      </w:r>
      <w:r>
        <w:t xml:space="preserve">handles the run-time lifetime of the game. It </w:t>
      </w:r>
      <w:r w:rsidR="00855DC8">
        <w:t>orchestrates</w:t>
      </w:r>
      <w:r>
        <w:t xml:space="preserve"> everything that exists in and interacts with the game world</w:t>
      </w:r>
      <w:r w:rsidR="00855DC8">
        <w:t>, managing the entities and game commands</w:t>
      </w:r>
      <w:r w:rsidR="0050587C">
        <w:t>, events, physics and tasks</w:t>
      </w:r>
      <w:r>
        <w:t>.</w:t>
      </w:r>
    </w:p>
    <w:p w14:paraId="19272651" w14:textId="4AF30D55" w:rsidR="0050587C" w:rsidRPr="007B4502" w:rsidRDefault="00057510" w:rsidP="007B4502">
      <w:r>
        <w:t xml:space="preserve">This layer </w:t>
      </w:r>
      <w:r w:rsidR="007B4502">
        <w:t xml:space="preserve">self-sufficient, </w:t>
      </w:r>
      <w:r w:rsidR="007B4502" w:rsidRPr="007B4502">
        <w:rPr>
          <w:rStyle w:val="SubtleEmphasis"/>
        </w:rPr>
        <w:t>i.e.</w:t>
      </w:r>
      <w:r w:rsidR="007B4502">
        <w:t>, it does not depend on any other layer of the engine; it depends only on UGE’s core features. Thus, it is possible to define the logic of a game without mentioning any input or output interactions – the game world can run and simulate itself. This gives great flexibility for polymorphic physical-level specialization: conveying the game information to the user is like snapping a picture of the current game state and describing it to the user.</w:t>
      </w:r>
      <w:r>
        <w:t xml:space="preserve"> In the other hand, sending a command to the game just require dispatching an event when the users performs an action.</w:t>
      </w:r>
    </w:p>
    <w:p w14:paraId="6EE72A0A" w14:textId="5666EAA9" w:rsidR="004A0567" w:rsidRDefault="00057510" w:rsidP="004A0567">
      <w:r>
        <w:t xml:space="preserve">The </w:t>
      </w:r>
      <w:r>
        <w:rPr>
          <w:rStyle w:val="ComputerCode"/>
        </w:rPr>
        <w:t>GameLogic</w:t>
      </w:r>
      <w:r>
        <w:t xml:space="preserve"> </w:t>
      </w:r>
      <w:r w:rsidR="0050587C">
        <w:t xml:space="preserve">groups many of the core functionalities into a single structure. It uses entities and components; the Physics subsystem; the Scene Manager; the Task Manager </w:t>
      </w:r>
      <w:r w:rsidR="0050587C">
        <w:lastRenderedPageBreak/>
        <w:t xml:space="preserve">and the </w:t>
      </w:r>
      <w:r w:rsidR="004A4F54">
        <w:t>Player Profile</w:t>
      </w:r>
      <w:r w:rsidR="0050587C">
        <w:t>s.</w:t>
      </w:r>
      <w:r w:rsidR="005F15B0">
        <w:t xml:space="preserve"> As the game logic complexity can vary depending on the game – from very simple to very complex –, UGE provides flexible and extensible Game States.</w:t>
      </w:r>
    </w:p>
    <w:p w14:paraId="5FADDB63" w14:textId="1169CDE4" w:rsidR="005F15B0" w:rsidRDefault="005F15B0" w:rsidP="004A0567">
      <w:r>
        <w:t xml:space="preserve">Each of these features are briefly discussed in the subsections below and detailed with more depth in Section </w:t>
      </w:r>
      <w:r>
        <w:fldChar w:fldCharType="begin"/>
      </w:r>
      <w:r>
        <w:instrText xml:space="preserve"> REF _Ref380313645 \r \h </w:instrText>
      </w:r>
      <w:r>
        <w:fldChar w:fldCharType="separate"/>
      </w:r>
      <w:r w:rsidR="00FD7060">
        <w:t>4</w:t>
      </w:r>
      <w:r>
        <w:fldChar w:fldCharType="end"/>
      </w:r>
      <w:r>
        <w:t>.</w:t>
      </w:r>
    </w:p>
    <w:p w14:paraId="272F4574" w14:textId="30BF4F1F" w:rsidR="00855DC8" w:rsidRPr="004A0567" w:rsidRDefault="00855DC8" w:rsidP="00855DC8">
      <w:pPr>
        <w:pStyle w:val="Heading4"/>
      </w:pPr>
      <w:bookmarkStart w:id="52" w:name="_Ref381777918"/>
      <w:r>
        <w:t>Game Entities</w:t>
      </w:r>
      <w:r w:rsidR="007B4502">
        <w:t xml:space="preserve"> (Actors)</w:t>
      </w:r>
      <w:bookmarkEnd w:id="52"/>
    </w:p>
    <w:p w14:paraId="1F7E6321" w14:textId="144C3FA9" w:rsidR="00FC11FB" w:rsidRDefault="001F13CB" w:rsidP="00FC11FB">
      <w:r>
        <w:t>In a UGE game, everything that participates in the game world is an entity. Characters, vehicles, objects, scenery</w:t>
      </w:r>
      <w:r w:rsidR="00142A14">
        <w:t>, projectiles… Everything is an entity. In some games, entities are also known as game objects or actors.</w:t>
      </w:r>
    </w:p>
    <w:p w14:paraId="4E00AA16" w14:textId="45D97C0C" w:rsidR="004218CE" w:rsidRDefault="004218CE" w:rsidP="00FC11FB">
      <w:r>
        <w:t>The engine</w:t>
      </w:r>
      <w:r w:rsidR="00142A14">
        <w:t xml:space="preserve"> uses a flexible entity approach: an entity-component approach</w:t>
      </w:r>
      <w:r w:rsidR="00AE6D18">
        <w:t xml:space="preserve"> </w:t>
      </w:r>
      <w:r w:rsidR="00AE6D18" w:rsidRPr="00C91B3B">
        <w:fldChar w:fldCharType="begin"/>
      </w:r>
      <w:r w:rsidR="004055EC">
        <w:instrText xml:space="preserve"> ADDIN ZOTERO_ITEM CSL_CITATION {"citationID":"QJNpcWaK","properties":{"formattedCitation":"[3,4,8,13,16,18,19,20]","plainCitation":"[3,4,8,13,16,18,19,20]"},"citationItems":[{"id":1192,"uris":["http://zotero.org/users/840084/items/KKHZ64GK"],"uri":["http://zotero.org/users/840084/items/KKHZ64GK"],"itemData":{"id":1192,"type":"webpage","title":"Game Engines 101: The Entity/Component Model","container-title":"Gamasutra","URL":"http://www.gamasutra.com/blogs/MeganFox/20101208/6590/Game_Engines_101_The_EntityComponent_Model.php","author":[{"family":"Fox","given":"Megan"}],"issued":{"date-parts":[["2010",12,8]]},"accessed":{"date-parts":[["2013",10,14]]}}},{"id":1194,"uris":["http://zotero.org/users/840084/items/8J6TCVV7"],"uri":["http://zotero.org/users/840084/items/8J6TCVV7"],"itemData":{"id":1194,"type":"webpage","title":"Artemis Entity System Framework","URL":"http://gamadu.com/artemis/","author":[{"family":"Gamadu.com","given":""}],"issued":{"date-parts":[["2012"]]},"accessed":{"date-parts":[["2013",10,14]]}}},{"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id":992,"uris":["http://zotero.org/users/840084/items/6Q4TWRAG"],"uri":["http://zotero.org/users/840084/items/6Q4TWRAG"],"itemData":{"id":992,"type":"book","title":"Game Engine Architecture","publisher":"A K Peters","number-of-pages":"864","source":"Amazon.com","ISBN":"1568814135","author":[{"family":"Gregory","given":"Jason"}],"editor":[{"family":"Lander","given":"Jeff"},{"family":"Whiting","given":"Matt"}],"issued":{"date-parts":[["2009",7,10]]}}},{"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id":1036,"uris":["http://zotero.org/users/840084/items/J4KTKHQU"],"uri":["http://zotero.org/users/840084/items/J4KTKHQU"],"itemData":{"id":1036,"type":"webpage","title":"Component","container-title":"Game Programming Patterns","URL":"http://gameprogrammingpatterns.com/component.html","author":[{"family":"Nystrom","given":"Robert"}],"issued":{"date-parts":[["2012"]]},"accessed":{"date-parts":[["2012",9,11]]}}},{"id":1202,"uris":["http://zotero.org/users/840084/items/5AXTXPT8"],"uri":["http://zotero.org/users/840084/items/5AXTXPT8"],"itemData":{"id":1202,"type":"book","title":"Game Programming Gems 5","publisher":"Charles River Media","publisher-place":"Hingham, Mass.","source":"Open WorldCat","event-place":"Hingham, Mass.","abstract":"Accompanying CD-ROM contains ... \"source code and listings from the book and demos to compliment [sic] the articles.\"--P. [4] of cover.","ISBN":"1584503521  9781584503521","language":"English","author":[{"family":"Pallister","given":"Kim"}],"issued":{"date-parts":[["2005"]]}}},{"id":1196,"uris":["http://zotero.org/users/840084/items/T82HMRMR"],"uri":["http://zotero.org/users/840084/items/T82HMRMR"],"itemData":{"id":1196,"type":"speech","title":"A Data-Driven Game Object System","event":"Game Developers Conference (2002)","URL":"http://scottbilas.com/games/dungeon-siege/","author":[{"family":"Scott Bilas","given":""}],"issued":{"date-parts":[["2002"]]},"accessed":{"date-parts":[["2013",10,14]]}}}],"schema":"https://github.com/citation-style-language/schema/raw/master/csl-citation.json"} </w:instrText>
      </w:r>
      <w:r w:rsidR="00AE6D18" w:rsidRPr="00C91B3B">
        <w:fldChar w:fldCharType="separate"/>
      </w:r>
      <w:r w:rsidR="004055EC" w:rsidRPr="004055EC">
        <w:rPr>
          <w:rFonts w:ascii="Calibri" w:hAnsi="Calibri"/>
        </w:rPr>
        <w:t>[3,4,8,13,16,18,19,20]</w:t>
      </w:r>
      <w:r w:rsidR="00AE6D18" w:rsidRPr="00C91B3B">
        <w:fldChar w:fldCharType="end"/>
      </w:r>
      <w:r w:rsidR="00142A14">
        <w:t xml:space="preserve">. An entity-component approach </w:t>
      </w:r>
      <w:r w:rsidR="00AE6D18">
        <w:t xml:space="preserve">relies into smaller, self-constricted components to decouple the data and behaviors of an entity from its implementation </w:t>
      </w:r>
      <w:r w:rsidR="00AE6D18">
        <w:fldChar w:fldCharType="begin"/>
      </w:r>
      <w:r w:rsidR="008258BB">
        <w:instrText xml:space="preserve"> ADDIN ZOTERO_ITEM CSL_CITATION {"citationID":"1tue8oi7l9","properties":{"formattedCitation":"[8]","plainCitation":"[8]"},"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E6D18">
        <w:fldChar w:fldCharType="separate"/>
      </w:r>
      <w:r w:rsidR="008258BB" w:rsidRPr="008258BB">
        <w:rPr>
          <w:rFonts w:ascii="Calibri" w:hAnsi="Calibri"/>
        </w:rPr>
        <w:t>[8]</w:t>
      </w:r>
      <w:r w:rsidR="00AE6D18">
        <w:fldChar w:fldCharType="end"/>
      </w:r>
      <w:r w:rsidR="00AE6D18">
        <w:t>.</w:t>
      </w:r>
    </w:p>
    <w:p w14:paraId="009AD40B" w14:textId="621AED43" w:rsidR="00142A14" w:rsidRDefault="004218CE" w:rsidP="00FC11FB">
      <w:r>
        <w:t xml:space="preserve">In UGE, the entities are very simple, consisting of an identifier, a archetype name and a collection of components. This approach is the same described by </w:t>
      </w:r>
      <w:r w:rsidR="00142A14">
        <w:t>McShaffry and Graham in GCC4</w:t>
      </w:r>
      <w:r>
        <w:t>’s actor’s model</w:t>
      </w:r>
      <w:r w:rsidR="00142A14">
        <w:t xml:space="preserve"> </w:t>
      </w:r>
      <w:r w:rsidR="00142A14">
        <w:fldChar w:fldCharType="begin"/>
      </w:r>
      <w:r w:rsidR="004055EC">
        <w:instrText xml:space="preserve"> ADDIN ZOTERO_ITEM CSL_CITATION {"citationID":"1oc4roochn","properties":{"formattedCitation":"[16]","plainCitation":"[16]"},"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rsidR="00142A14">
        <w:fldChar w:fldCharType="separate"/>
      </w:r>
      <w:r w:rsidR="004055EC" w:rsidRPr="004055EC">
        <w:rPr>
          <w:rFonts w:ascii="Calibri" w:hAnsi="Calibri"/>
        </w:rPr>
        <w:t>[16]</w:t>
      </w:r>
      <w:r w:rsidR="00142A14">
        <w:fldChar w:fldCharType="end"/>
      </w:r>
      <w:r>
        <w:t xml:space="preserve"> – f</w:t>
      </w:r>
      <w:r w:rsidR="00142A14">
        <w:t>or consistency with the code base, entities will be referred as actors from this point on.</w:t>
      </w:r>
    </w:p>
    <w:p w14:paraId="0010DF83" w14:textId="6465089D" w:rsidR="004218CE" w:rsidRDefault="004218CE" w:rsidP="00FC11FB">
      <w:r>
        <w:t>UGE’s components are data-only. The components hold specialized data members, which are processed in the relevant subsystems</w:t>
      </w:r>
      <w:r w:rsidR="0055108D">
        <w:t xml:space="preserve"> (or by the </w:t>
      </w:r>
      <w:r w:rsidR="0055108D">
        <w:rPr>
          <w:rStyle w:val="ComputerCode"/>
        </w:rPr>
        <w:t>GameLogic</w:t>
      </w:r>
      <w:r w:rsidR="0055108D">
        <w:t xml:space="preserve"> itself).</w:t>
      </w:r>
      <w:r>
        <w:t xml:space="preserve">  For instance, the </w:t>
      </w:r>
      <w:r w:rsidRPr="004218CE">
        <w:rPr>
          <w:rStyle w:val="ComputerCode"/>
        </w:rPr>
        <w:t>TransformableComponent</w:t>
      </w:r>
      <w:r>
        <w:t xml:space="preserve"> stores the position, orientation and scale of an actor. These members are relevant, for instance, for the Physics and</w:t>
      </w:r>
      <w:r w:rsidR="00F73920">
        <w:t xml:space="preserve"> the</w:t>
      </w:r>
      <w:r>
        <w:t xml:space="preserve"> Scene subsystems. The Physics subsystem can change its values, translating it around the world; the Scene subsystem places it in the world, allowing other subsystems to render them when it is appropriate.</w:t>
      </w:r>
    </w:p>
    <w:p w14:paraId="1B9B404C" w14:textId="2F8EB0FC" w:rsidR="0055108D" w:rsidRDefault="0055108D" w:rsidP="00FC11FB">
      <w:r>
        <w:t xml:space="preserve">A comprehensive description of actors and components is available in Section </w:t>
      </w:r>
      <w:r>
        <w:fldChar w:fldCharType="begin"/>
      </w:r>
      <w:r>
        <w:instrText xml:space="preserve"> REF _Ref380402399 \r \h </w:instrText>
      </w:r>
      <w:r>
        <w:fldChar w:fldCharType="separate"/>
      </w:r>
      <w:r w:rsidR="00FD7060">
        <w:t>4.2</w:t>
      </w:r>
      <w:r>
        <w:fldChar w:fldCharType="end"/>
      </w:r>
      <w:r>
        <w:t>.</w:t>
      </w:r>
    </w:p>
    <w:p w14:paraId="00F01A4A" w14:textId="380CE266" w:rsidR="00855DC8" w:rsidRDefault="00855DC8" w:rsidP="00855DC8">
      <w:pPr>
        <w:pStyle w:val="Heading4"/>
      </w:pPr>
      <w:bookmarkStart w:id="53" w:name="_Ref381962944"/>
      <w:r>
        <w:t xml:space="preserve">Game </w:t>
      </w:r>
      <w:r w:rsidR="0050587C">
        <w:t xml:space="preserve">Commands and </w:t>
      </w:r>
      <w:r>
        <w:t>Events</w:t>
      </w:r>
      <w:bookmarkEnd w:id="53"/>
    </w:p>
    <w:p w14:paraId="5B78861C" w14:textId="6EBA8252" w:rsidR="0055108D" w:rsidRDefault="0055108D" w:rsidP="0055108D">
      <w:r>
        <w:t xml:space="preserve">As the components are specialized and self-constrict, the </w:t>
      </w:r>
      <w:r>
        <w:rPr>
          <w:rStyle w:val="ComputerCode"/>
        </w:rPr>
        <w:t>GameLogic</w:t>
      </w:r>
      <w:r>
        <w:t xml:space="preserve"> does need to access any output component. However, it is also necessary to make it independent from user input. This is the goal of game commands</w:t>
      </w:r>
      <w:r w:rsidR="000D3227">
        <w:t xml:space="preserve">, issued with the aid of the </w:t>
      </w:r>
      <w:r w:rsidR="000D3227" w:rsidRPr="000D3227">
        <w:rPr>
          <w:rStyle w:val="ComputerCode"/>
        </w:rPr>
        <w:t>EventManager</w:t>
      </w:r>
      <w:r>
        <w:t>.</w:t>
      </w:r>
    </w:p>
    <w:p w14:paraId="162D329F" w14:textId="6FD9D1BA" w:rsidR="00855DC8" w:rsidRDefault="000D3227" w:rsidP="00FC11FB">
      <w:r>
        <w:t xml:space="preserve">UGE does not uses the user input directly into the game logic. Instead, it uses game commands in the form of events: the input provided by the user is translated </w:t>
      </w:r>
      <w:r w:rsidR="00211D0E">
        <w:t>to a</w:t>
      </w:r>
      <w:r>
        <w:t xml:space="preserve"> high-level game</w:t>
      </w:r>
      <w:r w:rsidR="00211D0E">
        <w:t xml:space="preserve"> command, in the form of an</w:t>
      </w:r>
      <w:r>
        <w:t xml:space="preserve"> event. For instance, in a race game, instead of accelerating when the user presses a button, the game view dispatches an event (let us say, </w:t>
      </w:r>
      <w:r w:rsidRPr="000D3227">
        <w:rPr>
          <w:rStyle w:val="ComputerCode"/>
        </w:rPr>
        <w:t>CarAccelerate</w:t>
      </w:r>
      <w:r>
        <w:rPr>
          <w:rStyle w:val="ComputerCode"/>
        </w:rPr>
        <w:t>d</w:t>
      </w:r>
      <w:r>
        <w:t xml:space="preserve">) which is later processed by the </w:t>
      </w:r>
      <w:r w:rsidRPr="000D3227">
        <w:rPr>
          <w:rStyle w:val="ComputerCode"/>
        </w:rPr>
        <w:t>GameLogic</w:t>
      </w:r>
      <w:r>
        <w:t>.</w:t>
      </w:r>
    </w:p>
    <w:p w14:paraId="04268438" w14:textId="2D94E886" w:rsidR="000D3227" w:rsidRDefault="000D3227" w:rsidP="00FC11FB">
      <w:r>
        <w:t xml:space="preserve">This improves </w:t>
      </w:r>
      <w:r w:rsidR="00A3698A">
        <w:t>the engine flexibility, reduces</w:t>
      </w:r>
      <w:r>
        <w:t xml:space="preserve"> coupling between classes, and offers the developers several benefits. For instance, as the </w:t>
      </w:r>
      <w:r w:rsidRPr="000D3227">
        <w:rPr>
          <w:rStyle w:val="ComputerCode"/>
        </w:rPr>
        <w:t>GameLogic</w:t>
      </w:r>
      <w:r>
        <w:t xml:space="preserve"> receive generic game commands, it does not distinguish between a player input and a NPC input.</w:t>
      </w:r>
      <w:r w:rsidR="00AE0FD6">
        <w:t xml:space="preserve"> On one hand,</w:t>
      </w:r>
      <w:r>
        <w:t xml:space="preserve"> </w:t>
      </w:r>
      <w:r w:rsidR="00AE0FD6">
        <w:t>t</w:t>
      </w:r>
      <w:r>
        <w:t xml:space="preserve">his simplifies </w:t>
      </w:r>
      <w:r w:rsidR="00AE0FD6">
        <w:t xml:space="preserve">the creation of AI for the game. On the other hand, as the command does not depends on the input device, it is possible to use different input devices and </w:t>
      </w:r>
      <w:r w:rsidR="00AE0FD6">
        <w:lastRenderedPageBreak/>
        <w:t xml:space="preserve">mappings to issue commands to the game – which goes along with </w:t>
      </w:r>
      <w:r w:rsidR="004A4F54">
        <w:t>player profile</w:t>
      </w:r>
      <w:r w:rsidR="00AE0FD6">
        <w:t>s to provide a customizable and tailor-able game.</w:t>
      </w:r>
    </w:p>
    <w:p w14:paraId="68819031" w14:textId="5B050C62" w:rsidR="00E20C7F" w:rsidRDefault="00D43686" w:rsidP="00FC11FB">
      <w:r>
        <w:t xml:space="preserve">An overview of converting game input to game commands it available at Section </w:t>
      </w:r>
      <w:r>
        <w:fldChar w:fldCharType="begin"/>
      </w:r>
      <w:r>
        <w:instrText xml:space="preserve"> REF _Ref381200314 \r \h </w:instrText>
      </w:r>
      <w:r>
        <w:fldChar w:fldCharType="separate"/>
      </w:r>
      <w:r w:rsidR="00FD7060">
        <w:t>3.4.1.1</w:t>
      </w:r>
      <w:r>
        <w:fldChar w:fldCharType="end"/>
      </w:r>
      <w:r>
        <w:t>. Events</w:t>
      </w:r>
      <w:r w:rsidR="00E20C7F">
        <w:t xml:space="preserve"> are further discussed in Section </w:t>
      </w:r>
      <w:r w:rsidR="00E20C7F">
        <w:fldChar w:fldCharType="begin"/>
      </w:r>
      <w:r w:rsidR="00E20C7F">
        <w:instrText xml:space="preserve"> REF _Ref380340899 \r \h </w:instrText>
      </w:r>
      <w:r w:rsidR="00E20C7F">
        <w:fldChar w:fldCharType="separate"/>
      </w:r>
      <w:r w:rsidR="00FD7060">
        <w:t>4.3</w:t>
      </w:r>
      <w:r w:rsidR="00E20C7F">
        <w:fldChar w:fldCharType="end"/>
      </w:r>
      <w:r w:rsidR="00E20C7F">
        <w:t xml:space="preserve">, while game commands are discussed in Section </w:t>
      </w:r>
      <w:r w:rsidR="00E20C7F">
        <w:fldChar w:fldCharType="begin"/>
      </w:r>
      <w:r w:rsidR="00E20C7F">
        <w:instrText xml:space="preserve"> REF _Ref380412677 \r \h </w:instrText>
      </w:r>
      <w:r w:rsidR="00E20C7F">
        <w:fldChar w:fldCharType="separate"/>
      </w:r>
      <w:r w:rsidR="00FD7060">
        <w:t>4.4</w:t>
      </w:r>
      <w:r w:rsidR="00E20C7F">
        <w:fldChar w:fldCharType="end"/>
      </w:r>
      <w:r w:rsidR="00E20C7F">
        <w:t>.</w:t>
      </w:r>
    </w:p>
    <w:p w14:paraId="426E25C1" w14:textId="48DC3E91" w:rsidR="0050587C" w:rsidRDefault="0050587C" w:rsidP="0050587C">
      <w:pPr>
        <w:pStyle w:val="Heading4"/>
      </w:pPr>
      <w:bookmarkStart w:id="54" w:name="_Ref382232748"/>
      <w:r>
        <w:t>Game Physics</w:t>
      </w:r>
      <w:bookmarkEnd w:id="54"/>
    </w:p>
    <w:p w14:paraId="64871175" w14:textId="78B924AA" w:rsidR="00B1225F" w:rsidRDefault="00F97491" w:rsidP="0050587C">
      <w:r>
        <w:t xml:space="preserve">Either the </w:t>
      </w:r>
      <w:r w:rsidRPr="00F97491">
        <w:rPr>
          <w:rStyle w:val="ComputerCode"/>
        </w:rPr>
        <w:t>GameLogic</w:t>
      </w:r>
      <w:r w:rsidR="00B1225F">
        <w:t xml:space="preserve"> can use existing frameworks for physics or the game can define its own. UGE provides support for no physics and for the Bullet Physics</w:t>
      </w:r>
      <w:r w:rsidR="00B1225F">
        <w:rPr>
          <w:rStyle w:val="FootnoteReference"/>
        </w:rPr>
        <w:footnoteReference w:id="8"/>
      </w:r>
      <w:r w:rsidR="00B1225F">
        <w:t xml:space="preserve"> engine out of the box. It also is possible to extend the </w:t>
      </w:r>
      <w:r w:rsidR="00B1225F" w:rsidRPr="00B1225F">
        <w:rPr>
          <w:rStyle w:val="ComputerCode"/>
        </w:rPr>
        <w:t>IPhysics</w:t>
      </w:r>
      <w:r w:rsidR="00B1225F">
        <w:t xml:space="preserve"> subsystem interface and add support for other physics engines or frameworks.</w:t>
      </w:r>
    </w:p>
    <w:p w14:paraId="44592F45" w14:textId="5B8BD7C9" w:rsidR="0050587C" w:rsidRDefault="00B1225F" w:rsidP="0050587C">
      <w:r>
        <w:t>The Bullet Physics integration provides collision detection and hard body physics, easing the development of games requiring advanced physics simulation.</w:t>
      </w:r>
    </w:p>
    <w:p w14:paraId="6452000A" w14:textId="2E7FF0A8" w:rsidR="00B1225F" w:rsidRDefault="00B1225F" w:rsidP="0050587C">
      <w:r>
        <w:t xml:space="preserve">The Physics </w:t>
      </w:r>
      <w:r w:rsidR="00874BA9">
        <w:t>sub</w:t>
      </w:r>
      <w:r>
        <w:t xml:space="preserve">system is discussed in Section </w:t>
      </w:r>
      <w:r>
        <w:fldChar w:fldCharType="begin"/>
      </w:r>
      <w:r>
        <w:instrText xml:space="preserve"> REF _Ref380414294 \r \h </w:instrText>
      </w:r>
      <w:r>
        <w:fldChar w:fldCharType="separate"/>
      </w:r>
      <w:r w:rsidR="00FD7060">
        <w:t>4.5</w:t>
      </w:r>
      <w:r>
        <w:fldChar w:fldCharType="end"/>
      </w:r>
      <w:r>
        <w:t>.</w:t>
      </w:r>
    </w:p>
    <w:p w14:paraId="2C7747CE" w14:textId="638B939D" w:rsidR="0050587C" w:rsidRDefault="005F15B0" w:rsidP="0050587C">
      <w:pPr>
        <w:pStyle w:val="Heading4"/>
      </w:pPr>
      <w:bookmarkStart w:id="55" w:name="_Ref380417501"/>
      <w:r>
        <w:t>Game Scene</w:t>
      </w:r>
      <w:bookmarkEnd w:id="55"/>
    </w:p>
    <w:p w14:paraId="2F802EAE" w14:textId="789904F8" w:rsidR="005F15B0" w:rsidRDefault="00CC4725" w:rsidP="005F15B0">
      <w:r>
        <w:t xml:space="preserve">UGE allows the creation of complex hierarchical game scenes with an IO-free </w:t>
      </w:r>
      <w:r w:rsidRPr="00CC4725">
        <w:rPr>
          <w:rStyle w:val="ComputerCode"/>
        </w:rPr>
        <w:t>Scene</w:t>
      </w:r>
      <w:r>
        <w:t xml:space="preserve"> manager. The </w:t>
      </w:r>
      <w:r w:rsidRPr="00CC4725">
        <w:rPr>
          <w:rStyle w:val="ComputerCode"/>
        </w:rPr>
        <w:t>Scene</w:t>
      </w:r>
      <w:r>
        <w:t xml:space="preserve"> is organized as a tree and manages the relationships between different </w:t>
      </w:r>
      <w:r w:rsidRPr="00CC4725">
        <w:rPr>
          <w:rStyle w:val="ComputerCode"/>
        </w:rPr>
        <w:t>SceneNode</w:t>
      </w:r>
      <w:r>
        <w:t xml:space="preserve">s attached either to the root or to another </w:t>
      </w:r>
      <w:r w:rsidRPr="00CC4725">
        <w:rPr>
          <w:rStyle w:val="ComputerCode"/>
        </w:rPr>
        <w:t>SceneNode</w:t>
      </w:r>
      <w:r>
        <w:t>.</w:t>
      </w:r>
    </w:p>
    <w:p w14:paraId="2160A0D9" w14:textId="57D7E0A3" w:rsidR="00CC4725" w:rsidRDefault="00CC4725" w:rsidP="005F15B0">
      <w:r>
        <w:t xml:space="preserve">The Scene has two purposes: easing the implementation of the </w:t>
      </w:r>
      <w:r w:rsidRPr="00CC4725">
        <w:rPr>
          <w:rStyle w:val="ComputerCode"/>
        </w:rPr>
        <w:t>GameLogic</w:t>
      </w:r>
      <w:r>
        <w:t xml:space="preserve"> when it is easier or more convenient to work with relative coordinates and enabling the </w:t>
      </w:r>
      <w:r w:rsidRPr="00CC4725">
        <w:rPr>
          <w:rStyle w:val="ComputerCode"/>
        </w:rPr>
        <w:t>GameApplication</w:t>
      </w:r>
      <w:r>
        <w:t xml:space="preserve"> to use different subsystems for presenting the game.</w:t>
      </w:r>
    </w:p>
    <w:p w14:paraId="446BD935" w14:textId="5C54A40E" w:rsidR="00874BA9" w:rsidRDefault="00874BA9" w:rsidP="005F15B0">
      <w:r>
        <w:t xml:space="preserve">The first purpose explores the hierarchical structure of the game scene. When a </w:t>
      </w:r>
      <w:r w:rsidRPr="00874BA9">
        <w:rPr>
          <w:rStyle w:val="ComputerCode"/>
        </w:rPr>
        <w:t>SceneNode</w:t>
      </w:r>
      <w:r>
        <w:t xml:space="preserve"> is transformed, all its children </w:t>
      </w:r>
      <w:r w:rsidRPr="00874BA9">
        <w:rPr>
          <w:rStyle w:val="ComputerCode"/>
        </w:rPr>
        <w:t>SceneNode</w:t>
      </w:r>
      <w:r>
        <w:t>s are also transformed. This is useful for defining complex actors with various parts (for instance, animated characters), for creating follow-up actors and cameras.</w:t>
      </w:r>
    </w:p>
    <w:p w14:paraId="3626A738" w14:textId="0494A946" w:rsidR="00874BA9" w:rsidRDefault="00874BA9" w:rsidP="005F15B0">
      <w:r>
        <w:t xml:space="preserve">For an UA-Game, however, the second approach is more interesting. As the </w:t>
      </w:r>
      <w:r w:rsidRPr="00874BA9">
        <w:rPr>
          <w:rStyle w:val="ComputerCode"/>
        </w:rPr>
        <w:t>Scene</w:t>
      </w:r>
      <w:r>
        <w:t xml:space="preserve"> contains the world transforms of all actors, output subsystems can fetch this data and combine it to an output component to render the scene. For instance, an </w:t>
      </w:r>
      <w:r w:rsidRPr="00874BA9">
        <w:rPr>
          <w:rStyle w:val="ComputerCode"/>
        </w:rPr>
        <w:t>IGraphics</w:t>
      </w:r>
      <w:r>
        <w:t xml:space="preserve"> subsystem can use its correspondent </w:t>
      </w:r>
      <w:r w:rsidRPr="00874BA9">
        <w:rPr>
          <w:rStyle w:val="ComputerCode"/>
        </w:rPr>
        <w:t>I</w:t>
      </w:r>
      <w:r>
        <w:rPr>
          <w:rStyle w:val="ComputerCode"/>
        </w:rPr>
        <w:t>Drawable</w:t>
      </w:r>
      <w:r w:rsidRPr="00874BA9">
        <w:rPr>
          <w:rStyle w:val="ComputerCode"/>
        </w:rPr>
        <w:t>Component</w:t>
      </w:r>
      <w:r>
        <w:t xml:space="preserve"> to draw the actor’s model to the users screen. An </w:t>
      </w:r>
      <w:r w:rsidRPr="00874BA9">
        <w:rPr>
          <w:rStyle w:val="ComputerCode"/>
        </w:rPr>
        <w:t>IAudio</w:t>
      </w:r>
      <w:r>
        <w:t xml:space="preserve"> subsystem can fetch this same data and, alongside with a </w:t>
      </w:r>
      <w:r w:rsidRPr="00874BA9">
        <w:rPr>
          <w:rStyle w:val="ComputerCode"/>
        </w:rPr>
        <w:t>IAudibleComponent</w:t>
      </w:r>
      <w:r>
        <w:t>, play a positional sound corresponding to the actor and its localization.</w:t>
      </w:r>
    </w:p>
    <w:p w14:paraId="0A953E8F" w14:textId="5F1CCD39" w:rsidR="00874BA9" w:rsidRDefault="00874BA9" w:rsidP="005F15B0">
      <w:r>
        <w:t>This provides a flexible mechanism to define and convey the game information to the user.</w:t>
      </w:r>
    </w:p>
    <w:p w14:paraId="3D040ABD" w14:textId="6A2415A1" w:rsidR="00874BA9" w:rsidRDefault="00874BA9" w:rsidP="005F15B0">
      <w:r>
        <w:t>The Game</w:t>
      </w:r>
      <w:r w:rsidR="00414E17">
        <w:t xml:space="preserve"> Scene subsystem is further discussed in Section </w:t>
      </w:r>
      <w:r w:rsidR="00414E17">
        <w:fldChar w:fldCharType="begin"/>
      </w:r>
      <w:r w:rsidR="00414E17">
        <w:instrText xml:space="preserve"> REF _Ref380417507 \r \h </w:instrText>
      </w:r>
      <w:r w:rsidR="00414E17">
        <w:fldChar w:fldCharType="separate"/>
      </w:r>
      <w:r w:rsidR="00FD7060">
        <w:t>4.8</w:t>
      </w:r>
      <w:r w:rsidR="00414E17">
        <w:fldChar w:fldCharType="end"/>
      </w:r>
      <w:r w:rsidR="00414E17">
        <w:t xml:space="preserve">. Before this section, a few additional features are presented in Section </w:t>
      </w:r>
      <w:r w:rsidR="00414E17">
        <w:fldChar w:fldCharType="begin"/>
      </w:r>
      <w:r w:rsidR="00414E17">
        <w:instrText xml:space="preserve"> REF _Ref380417551 \r \h </w:instrText>
      </w:r>
      <w:r w:rsidR="00414E17">
        <w:fldChar w:fldCharType="separate"/>
      </w:r>
      <w:r w:rsidR="00FD7060">
        <w:t>3.4.1.1</w:t>
      </w:r>
      <w:r w:rsidR="00414E17">
        <w:fldChar w:fldCharType="end"/>
      </w:r>
      <w:r w:rsidR="00414E17">
        <w:t>.</w:t>
      </w:r>
    </w:p>
    <w:p w14:paraId="7CAAD608" w14:textId="0C17AC9E" w:rsidR="005F15B0" w:rsidRPr="005F15B0" w:rsidRDefault="004A4F54" w:rsidP="005F15B0">
      <w:pPr>
        <w:pStyle w:val="Heading4"/>
      </w:pPr>
      <w:bookmarkStart w:id="56" w:name="_Ref380421587"/>
      <w:r>
        <w:lastRenderedPageBreak/>
        <w:t>Player Profile</w:t>
      </w:r>
      <w:r w:rsidR="005F15B0">
        <w:t>s</w:t>
      </w:r>
      <w:bookmarkEnd w:id="56"/>
    </w:p>
    <w:p w14:paraId="16AB3708" w14:textId="43005671" w:rsidR="0050587C" w:rsidRDefault="00B60139" w:rsidP="00FC11FB">
      <w:r>
        <w:t xml:space="preserve">UA-Games require different customizations to deliver an accessible gaming experience for users. Although their importance and use is clearer in the GameView layer (and, thus, they are discussed in Section </w:t>
      </w:r>
      <w:r>
        <w:fldChar w:fldCharType="begin"/>
      </w:r>
      <w:r>
        <w:instrText xml:space="preserve"> REF _Ref380419001 \r \h </w:instrText>
      </w:r>
      <w:r>
        <w:fldChar w:fldCharType="separate"/>
      </w:r>
      <w:r w:rsidR="00FD7060">
        <w:t>3.4.1.4</w:t>
      </w:r>
      <w:r>
        <w:fldChar w:fldCharType="end"/>
      </w:r>
      <w:r>
        <w:t xml:space="preserve"> </w:t>
      </w:r>
      <w:r>
        <w:fldChar w:fldCharType="begin"/>
      </w:r>
      <w:r>
        <w:instrText xml:space="preserve"> REF _Ref380419001 \p \h </w:instrText>
      </w:r>
      <w:r>
        <w:fldChar w:fldCharType="separate"/>
      </w:r>
      <w:r w:rsidR="00FD7060">
        <w:t>below</w:t>
      </w:r>
      <w:r>
        <w:fldChar w:fldCharType="end"/>
      </w:r>
      <w:r>
        <w:t>)</w:t>
      </w:r>
      <w:r w:rsidR="0039181E">
        <w:t xml:space="preserve">, they also enables users and developers to tweak the </w:t>
      </w:r>
      <w:r w:rsidR="0039181E" w:rsidRPr="0039181E">
        <w:rPr>
          <w:rStyle w:val="ComputerCode"/>
        </w:rPr>
        <w:t>GameLogic</w:t>
      </w:r>
      <w:r w:rsidR="0039181E">
        <w:t xml:space="preserve"> gameplay.</w:t>
      </w:r>
    </w:p>
    <w:p w14:paraId="7F010AEF" w14:textId="38EC6615" w:rsidR="0039181E" w:rsidRDefault="0039181E" w:rsidP="00FC11FB">
      <w:r>
        <w:t xml:space="preserve">UGE allows the </w:t>
      </w:r>
      <w:r w:rsidR="004A4F54">
        <w:t>player profile</w:t>
      </w:r>
      <w:r>
        <w:t xml:space="preserve"> to override the components settings. This feature has two benefits: it makes it easier for defining different difficult levels for a game and, principally, it allows tweaking the gameplay for a specific profile.</w:t>
      </w:r>
    </w:p>
    <w:p w14:paraId="632A6CC5" w14:textId="77777777" w:rsidR="007E2D6A" w:rsidRDefault="0039181E" w:rsidP="00FC11FB">
      <w:r>
        <w:t xml:space="preserve">The former allow the designers to balance and improve the gameplay for different interaction abilities. This is important due to difference in the human perception: the way the human senses perceive a stimuli is also different. The required time to a user hear and understand an aural stimuli is different usually </w:t>
      </w:r>
      <w:r w:rsidR="007E2D6A">
        <w:t xml:space="preserve">greatly differs from seeing. </w:t>
      </w:r>
    </w:p>
    <w:p w14:paraId="0048E1C6" w14:textId="2070C043" w:rsidR="0039181E" w:rsidRDefault="007E2D6A" w:rsidP="00FC11FB">
      <w:r>
        <w:t xml:space="preserve">Thus, the </w:t>
      </w:r>
      <w:r w:rsidR="004A4F54">
        <w:t>player profile</w:t>
      </w:r>
      <w:r>
        <w:t>s permits overriding the default components settings to improve the gameplay for different senses. It is possible, for instance, to change the scale or the acceleration and speed of the actors to adapt the game for different disabilities.</w:t>
      </w:r>
    </w:p>
    <w:p w14:paraId="67C7DF42" w14:textId="77777777" w:rsidR="00855DC8" w:rsidRDefault="00855DC8" w:rsidP="00855DC8">
      <w:pPr>
        <w:pStyle w:val="Heading4"/>
      </w:pPr>
      <w:r>
        <w:t>Game States</w:t>
      </w:r>
    </w:p>
    <w:p w14:paraId="0969B489" w14:textId="31C75981" w:rsidR="00592F3D" w:rsidRDefault="00D53505" w:rsidP="00855DC8">
      <w:r>
        <w:t xml:space="preserve">It is possible to divide the </w:t>
      </w:r>
      <w:r w:rsidRPr="00D53505">
        <w:rPr>
          <w:rStyle w:val="ComputerCode"/>
        </w:rPr>
        <w:t>GameLogic</w:t>
      </w:r>
      <w:r>
        <w:t xml:space="preserve"> into different states. UGE approaches to game states employs a Factory pattern </w:t>
      </w:r>
      <w:r>
        <w:fldChar w:fldCharType="begin"/>
      </w:r>
      <w:r w:rsidR="008258BB">
        <w:instrText xml:space="preserve"> ADDIN ZOTERO_ITEM CSL_CITATION {"citationID":"1fv8raqbms","properties":{"formattedCitation":"[5]","plainCitation":"[5]"},"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008258BB" w:rsidRPr="008258BB">
        <w:rPr>
          <w:rFonts w:ascii="Calibri" w:hAnsi="Calibri"/>
        </w:rPr>
        <w:t>[5]</w:t>
      </w:r>
      <w:r>
        <w:fldChar w:fldCharType="end"/>
      </w:r>
      <w:r>
        <w:t>, which allows the developers to create as many game states as they wish for the game.</w:t>
      </w:r>
    </w:p>
    <w:p w14:paraId="7BB15A26" w14:textId="4C194630" w:rsidR="00D53505" w:rsidRDefault="00D53505" w:rsidP="00D53505">
      <w:r w:rsidRPr="00D53505">
        <w:t xml:space="preserve">Each </w:t>
      </w:r>
      <w:r w:rsidRPr="00D53505">
        <w:rPr>
          <w:rStyle w:val="ComputerCode"/>
        </w:rPr>
        <w:t>GameState</w:t>
      </w:r>
      <w:r>
        <w:t xml:space="preserve"> in UGE is a subclass of the </w:t>
      </w:r>
      <w:r w:rsidRPr="00D53505">
        <w:rPr>
          <w:rStyle w:val="ComputerCode"/>
        </w:rPr>
        <w:t>IGameState</w:t>
      </w:r>
      <w:r>
        <w:t xml:space="preserve"> interface. </w:t>
      </w:r>
      <w:r>
        <w:fldChar w:fldCharType="begin"/>
      </w:r>
      <w:r>
        <w:instrText xml:space="preserve"> REF _Ref380421296 \h </w:instrText>
      </w:r>
      <w:r>
        <w:fldChar w:fldCharType="separate"/>
      </w:r>
      <w:r w:rsidR="00FD7060" w:rsidRPr="004A0567">
        <w:rPr>
          <w:b/>
        </w:rPr>
        <w:t xml:space="preserve">Figure </w:t>
      </w:r>
      <w:r w:rsidR="00FD7060">
        <w:rPr>
          <w:b/>
          <w:noProof/>
        </w:rPr>
        <w:t>3</w:t>
      </w:r>
      <w:r>
        <w:fldChar w:fldCharType="end"/>
      </w:r>
      <w:r>
        <w:t xml:space="preserve"> outlines this interface. It has five required methods: </w:t>
      </w:r>
      <w:r w:rsidRPr="00D53505">
        <w:rPr>
          <w:rStyle w:val="ComputerCode"/>
        </w:rPr>
        <w:t>vInit()</w:t>
      </w:r>
      <w:r>
        <w:t xml:space="preserve">, </w:t>
      </w:r>
      <w:r w:rsidRPr="00D53505">
        <w:rPr>
          <w:rStyle w:val="ComputerCode"/>
        </w:rPr>
        <w:t>vDestroy()</w:t>
      </w:r>
      <w:r>
        <w:t xml:space="preserve">, </w:t>
      </w:r>
      <w:r w:rsidRPr="00D53505">
        <w:rPr>
          <w:rStyle w:val="ComputerCode"/>
        </w:rPr>
        <w:t>v</w:t>
      </w:r>
      <w:r w:rsidR="00304CED">
        <w:rPr>
          <w:rStyle w:val="ComputerCode"/>
        </w:rPr>
        <w:t>On</w:t>
      </w:r>
      <w:r w:rsidRPr="00D53505">
        <w:rPr>
          <w:rStyle w:val="ComputerCode"/>
        </w:rPr>
        <w:t>Update()</w:t>
      </w:r>
      <w:r>
        <w:t xml:space="preserve">, </w:t>
      </w:r>
      <w:r w:rsidRPr="00D53505">
        <w:rPr>
          <w:rStyle w:val="ComputerCode"/>
        </w:rPr>
        <w:t>vGetName()</w:t>
      </w:r>
      <w:r>
        <w:t xml:space="preserve"> and </w:t>
      </w:r>
      <w:r w:rsidRPr="00D53505">
        <w:rPr>
          <w:rStyle w:val="ComputerCode"/>
        </w:rPr>
        <w:t>vTailorToProfile()</w:t>
      </w:r>
      <w:r>
        <w:t xml:space="preserve">. The first two methods are used, respectively, for initialization and de-initialization of the game state. The method </w:t>
      </w:r>
      <w:r w:rsidRPr="00D53505">
        <w:rPr>
          <w:rStyle w:val="ComputerCode"/>
        </w:rPr>
        <w:t>vUpdate()</w:t>
      </w:r>
      <w:r>
        <w:t xml:space="preserve"> is called for the current state on every update of the </w:t>
      </w:r>
      <w:r w:rsidRPr="00D53505">
        <w:rPr>
          <w:rStyle w:val="ComputerCode"/>
        </w:rPr>
        <w:t>GameLogic</w:t>
      </w:r>
      <w:r>
        <w:t xml:space="preserve">, allowing the </w:t>
      </w:r>
      <w:r w:rsidRPr="00D53505">
        <w:rPr>
          <w:rStyle w:val="ComputerCode"/>
        </w:rPr>
        <w:t>GameState</w:t>
      </w:r>
      <w:r>
        <w:t xml:space="preserve"> to update itself and its members attributes. The method </w:t>
      </w:r>
      <w:r w:rsidRPr="00D53505">
        <w:rPr>
          <w:rStyle w:val="ComputerCode"/>
        </w:rPr>
        <w:t>vTailorToProfile()</w:t>
      </w:r>
      <w:r>
        <w:t xml:space="preserve"> allows the game state to tailor its logic to the current </w:t>
      </w:r>
      <w:r w:rsidR="004A4F54">
        <w:t>player profile</w:t>
      </w:r>
      <w:r>
        <w:t xml:space="preserve"> – as mentioned in Section </w:t>
      </w:r>
      <w:r>
        <w:fldChar w:fldCharType="begin"/>
      </w:r>
      <w:r>
        <w:instrText xml:space="preserve"> REF _Ref380421587 \r \h </w:instrText>
      </w:r>
      <w:r>
        <w:fldChar w:fldCharType="separate"/>
      </w:r>
      <w:r w:rsidR="00FD7060">
        <w:t>3.3.1.5</w:t>
      </w:r>
      <w:r>
        <w:fldChar w:fldCharType="end"/>
      </w:r>
      <w:r>
        <w:t xml:space="preserve">. Finally, </w:t>
      </w:r>
      <w:r w:rsidRPr="00D53505">
        <w:rPr>
          <w:rStyle w:val="ComputerCode"/>
        </w:rPr>
        <w:t>vGetName()</w:t>
      </w:r>
      <w:r>
        <w:t xml:space="preserve"> is used for the </w:t>
      </w:r>
      <w:r w:rsidRPr="00D53505">
        <w:rPr>
          <w:rStyle w:val="ComputerCode"/>
        </w:rPr>
        <w:t>GameStateFactory</w:t>
      </w:r>
      <w:r>
        <w:t xml:space="preserve"> – it defines a key to the selection of the state. Thus, the only requirement for creating a new game state is giving it an unique name.</w:t>
      </w:r>
    </w:p>
    <w:p w14:paraId="135E7989" w14:textId="6BCB5C1D" w:rsidR="00304CED" w:rsidRDefault="00304CED" w:rsidP="00D53505">
      <w:r>
        <w:t xml:space="preserve">Any state changes should be defined in the vOnUpdate() method. This method should request the change to the </w:t>
      </w:r>
      <w:r w:rsidRPr="00304CED">
        <w:rPr>
          <w:rStyle w:val="ComputerCode"/>
        </w:rPr>
        <w:t>IGameLogic</w:t>
      </w:r>
      <w:r>
        <w:t xml:space="preserve"> object, supplying the new game state name to its </w:t>
      </w:r>
      <w:r w:rsidRPr="00304CED">
        <w:rPr>
          <w:rStyle w:val="ComputerCode"/>
        </w:rPr>
        <w:t>vChangeGameState()</w:t>
      </w:r>
      <w:r>
        <w:t xml:space="preserve"> method.</w:t>
      </w:r>
    </w:p>
    <w:p w14:paraId="42C278EC" w14:textId="77777777" w:rsidR="00855DC8" w:rsidRDefault="00855DC8" w:rsidP="00855DC8">
      <w:pPr>
        <w:keepNext/>
        <w:jc w:val="center"/>
      </w:pPr>
      <w:commentRangeStart w:id="57"/>
      <w:r w:rsidRPr="004A0567">
        <w:rPr>
          <w:noProof/>
          <w:lang w:val="pt-BR" w:eastAsia="pt-BR"/>
        </w:rPr>
        <w:lastRenderedPageBreak/>
        <w:drawing>
          <wp:inline distT="0" distB="0" distL="0" distR="0" wp14:anchorId="09EC7906" wp14:editId="4FEB9181">
            <wp:extent cx="5400040" cy="6867836"/>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040" cy="6867836"/>
                    </a:xfrm>
                    <a:prstGeom prst="rect">
                      <a:avLst/>
                    </a:prstGeom>
                    <a:noFill/>
                    <a:ln>
                      <a:noFill/>
                    </a:ln>
                  </pic:spPr>
                </pic:pic>
              </a:graphicData>
            </a:graphic>
          </wp:inline>
        </w:drawing>
      </w:r>
      <w:commentRangeEnd w:id="57"/>
      <w:r w:rsidR="00E269A0">
        <w:rPr>
          <w:rStyle w:val="CommentReference"/>
        </w:rPr>
        <w:commentReference w:id="57"/>
      </w:r>
    </w:p>
    <w:p w14:paraId="39A5BDE4" w14:textId="77777777" w:rsidR="00855DC8" w:rsidRPr="00B60139" w:rsidRDefault="00855DC8" w:rsidP="00855DC8">
      <w:pPr>
        <w:pStyle w:val="Caption"/>
        <w:jc w:val="center"/>
      </w:pPr>
      <w:bookmarkStart w:id="58" w:name="_Ref380421296"/>
      <w:bookmarkStart w:id="59" w:name="_Toc384213353"/>
      <w:r w:rsidRPr="004A0567">
        <w:rPr>
          <w:b/>
        </w:rPr>
        <w:t xml:space="preserve">Figure </w:t>
      </w:r>
      <w:r w:rsidRPr="004A0567">
        <w:rPr>
          <w:b/>
        </w:rPr>
        <w:fldChar w:fldCharType="begin"/>
      </w:r>
      <w:r w:rsidRPr="004A0567">
        <w:rPr>
          <w:b/>
        </w:rPr>
        <w:instrText xml:space="preserve"> SEQ Figure \* ARABIC </w:instrText>
      </w:r>
      <w:r w:rsidRPr="004A0567">
        <w:rPr>
          <w:b/>
        </w:rPr>
        <w:fldChar w:fldCharType="separate"/>
      </w:r>
      <w:r w:rsidR="00783F10">
        <w:rPr>
          <w:b/>
          <w:noProof/>
        </w:rPr>
        <w:t>3</w:t>
      </w:r>
      <w:r w:rsidRPr="004A0567">
        <w:rPr>
          <w:b/>
        </w:rPr>
        <w:fldChar w:fldCharType="end"/>
      </w:r>
      <w:bookmarkEnd w:id="58"/>
      <w:r w:rsidRPr="004A0567">
        <w:rPr>
          <w:b/>
        </w:rPr>
        <w:t>.</w:t>
      </w:r>
      <w:r>
        <w:t xml:space="preserve"> Game states.</w:t>
      </w:r>
      <w:bookmarkEnd w:id="59"/>
    </w:p>
    <w:p w14:paraId="215F9F95" w14:textId="126951BE" w:rsidR="00D53505" w:rsidRDefault="00D53505" w:rsidP="00855DC8">
      <w:r>
        <w:t xml:space="preserve">UGE offers a default </w:t>
      </w:r>
      <w:r w:rsidRPr="00D53505">
        <w:rPr>
          <w:rStyle w:val="ComputerCode"/>
        </w:rPr>
        <w:t>GameState</w:t>
      </w:r>
      <w:r>
        <w:t xml:space="preserve"> implementation in the </w:t>
      </w:r>
      <w:r w:rsidRPr="00D53505">
        <w:rPr>
          <w:rStyle w:val="ComputerCode"/>
        </w:rPr>
        <w:t>BaseGameState</w:t>
      </w:r>
      <w:r>
        <w:t xml:space="preserve"> class. It offers basic functionality</w:t>
      </w:r>
      <w:r w:rsidR="00304CED">
        <w:t xml:space="preserve">, with a pointer to the </w:t>
      </w:r>
      <w:r w:rsidR="00304CED" w:rsidRPr="00304CED">
        <w:rPr>
          <w:rStyle w:val="ComputerCode"/>
        </w:rPr>
        <w:t>IGameLogic</w:t>
      </w:r>
      <w:r w:rsidR="00304CED">
        <w:t xml:space="preserve"> object</w:t>
      </w:r>
      <w:r>
        <w:t xml:space="preserve"> and a lifetime counter. The three default game states derive from this class: </w:t>
      </w:r>
      <w:r w:rsidRPr="00D53505">
        <w:rPr>
          <w:rStyle w:val="ComputerCode"/>
        </w:rPr>
        <w:t>Uninitialized</w:t>
      </w:r>
      <w:r>
        <w:t xml:space="preserve">, </w:t>
      </w:r>
      <w:r w:rsidRPr="00D53505">
        <w:rPr>
          <w:rStyle w:val="ComputerCode"/>
        </w:rPr>
        <w:t>Initiali</w:t>
      </w:r>
      <w:r w:rsidR="00394EA6">
        <w:rPr>
          <w:rStyle w:val="ComputerCode"/>
        </w:rPr>
        <w:t>zi</w:t>
      </w:r>
      <w:r w:rsidRPr="00D53505">
        <w:rPr>
          <w:rStyle w:val="ComputerCode"/>
        </w:rPr>
        <w:t>ng</w:t>
      </w:r>
      <w:r>
        <w:t xml:space="preserve"> and </w:t>
      </w:r>
      <w:r w:rsidRPr="00D53505">
        <w:rPr>
          <w:rStyle w:val="ComputerCode"/>
        </w:rPr>
        <w:t>Running</w:t>
      </w:r>
      <w:r>
        <w:t xml:space="preserve">. The states purpose matches their names; it is important to note, however, that </w:t>
      </w:r>
      <w:r w:rsidRPr="00D53505">
        <w:rPr>
          <w:rStyle w:val="ComputerCode"/>
        </w:rPr>
        <w:t>Uninitialized</w:t>
      </w:r>
      <w:r>
        <w:t xml:space="preserve"> is an internal state used only when the engine is loading.</w:t>
      </w:r>
      <w:r w:rsidR="00304CED">
        <w:t xml:space="preserve"> </w:t>
      </w:r>
      <w:r w:rsidR="000374C0">
        <w:fldChar w:fldCharType="begin"/>
      </w:r>
      <w:r w:rsidR="000374C0">
        <w:instrText xml:space="preserve"> REF _Ref381108977 \h </w:instrText>
      </w:r>
      <w:r w:rsidR="000374C0">
        <w:fldChar w:fldCharType="separate"/>
      </w:r>
      <w:r w:rsidR="00FD7060" w:rsidRPr="000374C0">
        <w:rPr>
          <w:b/>
        </w:rPr>
        <w:t xml:space="preserve">Listing </w:t>
      </w:r>
      <w:r w:rsidR="00FD7060">
        <w:rPr>
          <w:b/>
          <w:noProof/>
        </w:rPr>
        <w:t>4</w:t>
      </w:r>
      <w:r w:rsidR="000374C0">
        <w:fldChar w:fldCharType="end"/>
      </w:r>
      <w:r w:rsidR="00E269A0">
        <w:t xml:space="preserve"> presents a sample game state.</w:t>
      </w:r>
    </w:p>
    <w:p w14:paraId="26237F67" w14:textId="3B85A2EA" w:rsidR="00AE7A80" w:rsidRDefault="00AE7A80" w:rsidP="000374C0">
      <w:pPr>
        <w:pStyle w:val="Caption"/>
        <w:keepNext/>
        <w:jc w:val="center"/>
      </w:pPr>
      <w:bookmarkStart w:id="60" w:name="_Ref381108977"/>
      <w:bookmarkStart w:id="61" w:name="_Toc384213399"/>
      <w:r w:rsidRPr="000374C0">
        <w:rPr>
          <w:b/>
        </w:rPr>
        <w:lastRenderedPageBreak/>
        <w:t xml:space="preserve">Listing </w:t>
      </w:r>
      <w:r w:rsidRPr="000374C0">
        <w:rPr>
          <w:b/>
        </w:rPr>
        <w:fldChar w:fldCharType="begin"/>
      </w:r>
      <w:r w:rsidRPr="000374C0">
        <w:rPr>
          <w:b/>
        </w:rPr>
        <w:instrText xml:space="preserve"> SEQ Listing \* ARABIC </w:instrText>
      </w:r>
      <w:r w:rsidRPr="000374C0">
        <w:rPr>
          <w:b/>
        </w:rPr>
        <w:fldChar w:fldCharType="separate"/>
      </w:r>
      <w:r w:rsidR="0046358A">
        <w:rPr>
          <w:b/>
          <w:noProof/>
        </w:rPr>
        <w:t>4</w:t>
      </w:r>
      <w:r w:rsidRPr="000374C0">
        <w:rPr>
          <w:b/>
        </w:rPr>
        <w:fldChar w:fldCharType="end"/>
      </w:r>
      <w:bookmarkEnd w:id="60"/>
      <w:r w:rsidRPr="000374C0">
        <w:rPr>
          <w:b/>
        </w:rPr>
        <w:t>.</w:t>
      </w:r>
      <w:r>
        <w:t xml:space="preserve"> </w:t>
      </w:r>
      <w:r w:rsidR="000374C0">
        <w:t>A sample game state.</w:t>
      </w:r>
      <w:bookmarkEnd w:id="61"/>
    </w:p>
    <w:tbl>
      <w:tblPr>
        <w:tblStyle w:val="TableGrid"/>
        <w:tblW w:w="0" w:type="auto"/>
        <w:tblLook w:val="04A0" w:firstRow="1" w:lastRow="0" w:firstColumn="1" w:lastColumn="0" w:noHBand="0" w:noVBand="1"/>
      </w:tblPr>
      <w:tblGrid>
        <w:gridCol w:w="8494"/>
      </w:tblGrid>
      <w:tr w:rsidR="00E269A0" w14:paraId="6AAE06DD" w14:textId="77777777" w:rsidTr="00E269A0">
        <w:tc>
          <w:tcPr>
            <w:tcW w:w="8494" w:type="dxa"/>
          </w:tcPr>
          <w:p w14:paraId="6D0A6940" w14:textId="08737D8E" w:rsidR="00AE7A80" w:rsidRPr="00AE7A80" w:rsidRDefault="00AE7A80" w:rsidP="00AE7A80">
            <w:pPr>
              <w:jc w:val="left"/>
              <w:rPr>
                <w:rStyle w:val="ComputerCode"/>
              </w:rPr>
            </w:pPr>
            <w:r w:rsidRPr="00AE7A80">
              <w:rPr>
                <w:rStyle w:val="ComputerCode"/>
              </w:rPr>
              <w:t xml:space="preserve">class </w:t>
            </w:r>
            <w:r>
              <w:rPr>
                <w:rStyle w:val="ComputerCode"/>
              </w:rPr>
              <w:t>MyGameState</w:t>
            </w:r>
            <w:r w:rsidRPr="00AE7A80">
              <w:rPr>
                <w:rStyle w:val="ComputerCode"/>
              </w:rPr>
              <w:t xml:space="preserve"> : public uge::GameState::BaseGameState</w:t>
            </w:r>
          </w:p>
          <w:p w14:paraId="4374BB2E" w14:textId="77777777" w:rsidR="00AE7A80" w:rsidRPr="00AE7A80" w:rsidRDefault="00AE7A80" w:rsidP="00AE7A80">
            <w:pPr>
              <w:jc w:val="left"/>
              <w:rPr>
                <w:rStyle w:val="ComputerCode"/>
              </w:rPr>
            </w:pPr>
            <w:r w:rsidRPr="00AE7A80">
              <w:rPr>
                <w:rStyle w:val="ComputerCode"/>
              </w:rPr>
              <w:t>{</w:t>
            </w:r>
          </w:p>
          <w:p w14:paraId="42C70A5A" w14:textId="77777777" w:rsidR="00AE7A80" w:rsidRPr="00AE7A80" w:rsidRDefault="00AE7A80" w:rsidP="00AE7A80">
            <w:pPr>
              <w:jc w:val="left"/>
              <w:rPr>
                <w:rStyle w:val="ComputerCode"/>
              </w:rPr>
            </w:pPr>
            <w:r w:rsidRPr="00AE7A80">
              <w:rPr>
                <w:rStyle w:val="ComputerCode"/>
              </w:rPr>
              <w:t>public:</w:t>
            </w:r>
          </w:p>
          <w:p w14:paraId="68E4E846" w14:textId="77777777" w:rsidR="00AE7A80" w:rsidRPr="00AE7A80" w:rsidRDefault="00AE7A80" w:rsidP="00AE7A80">
            <w:pPr>
              <w:jc w:val="left"/>
              <w:rPr>
                <w:rStyle w:val="ComputerCode"/>
              </w:rPr>
            </w:pPr>
            <w:r w:rsidRPr="00AE7A80">
              <w:rPr>
                <w:rStyle w:val="ComputerCode"/>
              </w:rPr>
              <w:t xml:space="preserve">    /// The name of the state.</w:t>
            </w:r>
          </w:p>
          <w:p w14:paraId="30AFAD82" w14:textId="77777777" w:rsidR="00AE7A80" w:rsidRPr="00AE7A80" w:rsidRDefault="00AE7A80" w:rsidP="00AE7A80">
            <w:pPr>
              <w:jc w:val="left"/>
              <w:rPr>
                <w:rStyle w:val="ComputerCode"/>
              </w:rPr>
            </w:pPr>
            <w:r w:rsidRPr="00AE7A80">
              <w:rPr>
                <w:rStyle w:val="ComputerCode"/>
              </w:rPr>
              <w:t xml:space="preserve">    static const char* g_Name;</w:t>
            </w:r>
          </w:p>
          <w:p w14:paraId="5EA0132A" w14:textId="77777777" w:rsidR="00AE7A80" w:rsidRPr="00AE7A80" w:rsidRDefault="00AE7A80" w:rsidP="00AE7A80">
            <w:pPr>
              <w:jc w:val="left"/>
              <w:rPr>
                <w:rStyle w:val="ComputerCode"/>
              </w:rPr>
            </w:pPr>
          </w:p>
          <w:p w14:paraId="3E0C2247" w14:textId="00D74EBA" w:rsidR="00AE7A80" w:rsidRDefault="00AE7A80" w:rsidP="00AE7A80">
            <w:pPr>
              <w:jc w:val="left"/>
              <w:rPr>
                <w:rStyle w:val="ComputerCode"/>
              </w:rPr>
            </w:pPr>
            <w:r w:rsidRPr="00AE7A80">
              <w:rPr>
                <w:rStyle w:val="ComputerCode"/>
              </w:rPr>
              <w:t xml:space="preserve">    </w:t>
            </w:r>
            <w:r>
              <w:rPr>
                <w:rStyle w:val="ComputerCode"/>
              </w:rPr>
              <w:t>MyGameState()</w:t>
            </w:r>
          </w:p>
          <w:p w14:paraId="5EF3D6B0" w14:textId="77777777" w:rsidR="00AE7A80" w:rsidRDefault="00AE7A80" w:rsidP="00AE7A80">
            <w:pPr>
              <w:jc w:val="left"/>
              <w:rPr>
                <w:rStyle w:val="ComputerCode"/>
              </w:rPr>
            </w:pPr>
            <w:r>
              <w:rPr>
                <w:rStyle w:val="ComputerCode"/>
              </w:rPr>
              <w:t xml:space="preserve">    {</w:t>
            </w:r>
          </w:p>
          <w:p w14:paraId="08F5178D" w14:textId="49FA7DEA" w:rsidR="00AE7A80" w:rsidRDefault="00AE7A80" w:rsidP="00AE7A80">
            <w:pPr>
              <w:jc w:val="left"/>
              <w:rPr>
                <w:rStyle w:val="ComputerCode"/>
              </w:rPr>
            </w:pPr>
            <w:r>
              <w:rPr>
                <w:rStyle w:val="ComputerCode"/>
              </w:rPr>
              <w:t xml:space="preserve">        // Initialize data members.</w:t>
            </w:r>
          </w:p>
          <w:p w14:paraId="1FE0915D" w14:textId="77777777" w:rsidR="00AE7A80" w:rsidRDefault="00AE7A80" w:rsidP="00AE7A80">
            <w:pPr>
              <w:jc w:val="left"/>
              <w:rPr>
                <w:rStyle w:val="ComputerCode"/>
              </w:rPr>
            </w:pPr>
            <w:r>
              <w:rPr>
                <w:rStyle w:val="ComputerCode"/>
              </w:rPr>
              <w:t xml:space="preserve">    }</w:t>
            </w:r>
          </w:p>
          <w:p w14:paraId="05356C10" w14:textId="77777777" w:rsidR="00AE7A80" w:rsidRPr="00AE7A80" w:rsidRDefault="00AE7A80" w:rsidP="00AE7A80">
            <w:pPr>
              <w:jc w:val="left"/>
              <w:rPr>
                <w:rStyle w:val="ComputerCode"/>
              </w:rPr>
            </w:pPr>
          </w:p>
          <w:p w14:paraId="728BC678" w14:textId="29BD6023" w:rsidR="00AE7A80" w:rsidRDefault="00AE7A80" w:rsidP="00AE7A80">
            <w:pPr>
              <w:jc w:val="left"/>
              <w:rPr>
                <w:rStyle w:val="ComputerCode"/>
              </w:rPr>
            </w:pPr>
            <w:r w:rsidRPr="00AE7A80">
              <w:rPr>
                <w:rStyle w:val="ComputerCode"/>
              </w:rPr>
              <w:t xml:space="preserve">    virtual ~</w:t>
            </w:r>
            <w:r>
              <w:rPr>
                <w:rStyle w:val="ComputerCode"/>
              </w:rPr>
              <w:t>MyGameState()</w:t>
            </w:r>
          </w:p>
          <w:p w14:paraId="611DE84B" w14:textId="77777777" w:rsidR="00AE7A80" w:rsidRDefault="00AE7A80" w:rsidP="00AE7A80">
            <w:pPr>
              <w:jc w:val="left"/>
              <w:rPr>
                <w:rStyle w:val="ComputerCode"/>
              </w:rPr>
            </w:pPr>
            <w:r>
              <w:rPr>
                <w:rStyle w:val="ComputerCode"/>
              </w:rPr>
              <w:t xml:space="preserve">    {</w:t>
            </w:r>
          </w:p>
          <w:p w14:paraId="751FC817" w14:textId="77777777" w:rsidR="00AE7A80" w:rsidRDefault="00AE7A80" w:rsidP="00AE7A80">
            <w:pPr>
              <w:jc w:val="left"/>
              <w:rPr>
                <w:rStyle w:val="ComputerCode"/>
              </w:rPr>
            </w:pPr>
          </w:p>
          <w:p w14:paraId="0336CDA2" w14:textId="687B81A3" w:rsidR="00AE7A80" w:rsidRPr="00AE7A80" w:rsidRDefault="00AE7A80" w:rsidP="00AE7A80">
            <w:pPr>
              <w:jc w:val="left"/>
              <w:rPr>
                <w:rStyle w:val="ComputerCode"/>
              </w:rPr>
            </w:pPr>
            <w:r>
              <w:rPr>
                <w:rStyle w:val="ComputerCode"/>
              </w:rPr>
              <w:t xml:space="preserve">    }</w:t>
            </w:r>
          </w:p>
          <w:p w14:paraId="7749F123" w14:textId="77777777" w:rsidR="00AE7A80" w:rsidRPr="00AE7A80" w:rsidRDefault="00AE7A80" w:rsidP="00AE7A80">
            <w:pPr>
              <w:jc w:val="left"/>
              <w:rPr>
                <w:rStyle w:val="ComputerCode"/>
              </w:rPr>
            </w:pPr>
          </w:p>
          <w:p w14:paraId="6AB4BC2E" w14:textId="6529367D" w:rsidR="00AE7A80" w:rsidRDefault="00AE7A80" w:rsidP="00AE7A80">
            <w:pPr>
              <w:jc w:val="left"/>
              <w:rPr>
                <w:rStyle w:val="ComputerCode"/>
              </w:rPr>
            </w:pPr>
            <w:r w:rsidRPr="00AE7A80">
              <w:rPr>
                <w:rStyle w:val="ComputerCode"/>
              </w:rPr>
              <w:t xml:space="preserve">    virtual bool vInit(uge::Base</w:t>
            </w:r>
            <w:r>
              <w:rPr>
                <w:rStyle w:val="ComputerCode"/>
              </w:rPr>
              <w:t>GameLogic* pGameLogic) override</w:t>
            </w:r>
          </w:p>
          <w:p w14:paraId="791C35F2" w14:textId="77777777" w:rsidR="00AE7A80" w:rsidRDefault="00AE7A80" w:rsidP="00AE7A80">
            <w:pPr>
              <w:jc w:val="left"/>
              <w:rPr>
                <w:rStyle w:val="ComputerCode"/>
              </w:rPr>
            </w:pPr>
            <w:r>
              <w:rPr>
                <w:rStyle w:val="ComputerCode"/>
              </w:rPr>
              <w:t xml:space="preserve">    {</w:t>
            </w:r>
          </w:p>
          <w:p w14:paraId="363A17CD" w14:textId="09A40D55" w:rsidR="00AE7A80" w:rsidRDefault="00AE7A80" w:rsidP="00AE7A80">
            <w:pPr>
              <w:jc w:val="left"/>
              <w:rPr>
                <w:rStyle w:val="ComputerCode"/>
              </w:rPr>
            </w:pPr>
            <w:r>
              <w:rPr>
                <w:rStyle w:val="ComputerCode"/>
              </w:rPr>
              <w:t xml:space="preserve">        // Call the super class first for default init.</w:t>
            </w:r>
          </w:p>
          <w:p w14:paraId="3D75EE57" w14:textId="4B707AAB" w:rsidR="00AE7A80" w:rsidRDefault="00AE7A80" w:rsidP="00AE7A80">
            <w:pPr>
              <w:jc w:val="left"/>
              <w:rPr>
                <w:rStyle w:val="ComputerCode"/>
              </w:rPr>
            </w:pPr>
            <w:r>
              <w:rPr>
                <w:rStyle w:val="ComputerCode"/>
              </w:rPr>
              <w:t xml:space="preserve">        </w:t>
            </w:r>
            <w:r w:rsidRPr="00AE7A80">
              <w:rPr>
                <w:rStyle w:val="ComputerCode"/>
              </w:rPr>
              <w:t>uge::GameState::BaseGameState::vInit(pGameLogic);</w:t>
            </w:r>
          </w:p>
          <w:p w14:paraId="351EBD6D" w14:textId="77777777" w:rsidR="00AE7A80" w:rsidRDefault="00AE7A80" w:rsidP="00AE7A80">
            <w:pPr>
              <w:jc w:val="left"/>
              <w:rPr>
                <w:rStyle w:val="ComputerCode"/>
              </w:rPr>
            </w:pPr>
          </w:p>
          <w:p w14:paraId="7755C720" w14:textId="77777777" w:rsidR="00AE7A80" w:rsidRDefault="00AE7A80" w:rsidP="00AE7A80">
            <w:pPr>
              <w:jc w:val="left"/>
              <w:rPr>
                <w:rStyle w:val="ComputerCode"/>
              </w:rPr>
            </w:pPr>
            <w:r>
              <w:rPr>
                <w:rStyle w:val="ComputerCode"/>
              </w:rPr>
              <w:t xml:space="preserve">        // Perform the initialization.</w:t>
            </w:r>
          </w:p>
          <w:p w14:paraId="30C5103C" w14:textId="16D2F628" w:rsidR="00AE7A80" w:rsidRDefault="00AE7A80" w:rsidP="00AE7A80">
            <w:pPr>
              <w:jc w:val="left"/>
              <w:rPr>
                <w:rStyle w:val="ComputerCode"/>
              </w:rPr>
            </w:pPr>
            <w:r>
              <w:rPr>
                <w:rStyle w:val="ComputerCode"/>
              </w:rPr>
              <w:t xml:space="preserve">       return true;</w:t>
            </w:r>
          </w:p>
          <w:p w14:paraId="2C240304" w14:textId="77777777" w:rsidR="00AE7A80" w:rsidRDefault="00AE7A80" w:rsidP="00AE7A80">
            <w:pPr>
              <w:jc w:val="left"/>
              <w:rPr>
                <w:rStyle w:val="ComputerCode"/>
              </w:rPr>
            </w:pPr>
            <w:r>
              <w:rPr>
                <w:rStyle w:val="ComputerCode"/>
              </w:rPr>
              <w:t xml:space="preserve">    }</w:t>
            </w:r>
          </w:p>
          <w:p w14:paraId="7C94705D" w14:textId="77777777" w:rsidR="00AE7A80" w:rsidRPr="00AE7A80" w:rsidRDefault="00AE7A80" w:rsidP="00AE7A80">
            <w:pPr>
              <w:jc w:val="left"/>
              <w:rPr>
                <w:rStyle w:val="ComputerCode"/>
              </w:rPr>
            </w:pPr>
          </w:p>
          <w:p w14:paraId="1E1CF33E" w14:textId="77777777" w:rsidR="00AE7A80" w:rsidRDefault="00AE7A80" w:rsidP="00AE7A80">
            <w:pPr>
              <w:jc w:val="left"/>
              <w:rPr>
                <w:rStyle w:val="ComputerCode"/>
              </w:rPr>
            </w:pPr>
            <w:r w:rsidRPr="00AE7A80">
              <w:rPr>
                <w:rStyle w:val="ComputerCode"/>
              </w:rPr>
              <w:t xml:space="preserve">    virtual bool vTai</w:t>
            </w:r>
            <w:r>
              <w:rPr>
                <w:rStyle w:val="ComputerCode"/>
              </w:rPr>
              <w:t>lorToProfile(const std::string&amp;</w:t>
            </w:r>
          </w:p>
          <w:p w14:paraId="364338AD" w14:textId="3D1093FD" w:rsidR="00AE7A80" w:rsidRDefault="00AE7A80" w:rsidP="00AE7A80">
            <w:pPr>
              <w:jc w:val="left"/>
              <w:rPr>
                <w:rStyle w:val="ComputerCode"/>
              </w:rPr>
            </w:pPr>
            <w:r>
              <w:rPr>
                <w:rStyle w:val="ComputerCode"/>
              </w:rPr>
              <w:t xml:space="preserve">                                  xmlResourceFilename) override</w:t>
            </w:r>
          </w:p>
          <w:p w14:paraId="75DFBAB7" w14:textId="77777777" w:rsidR="00AE7A80" w:rsidRDefault="00AE7A80" w:rsidP="00AE7A80">
            <w:pPr>
              <w:jc w:val="left"/>
              <w:rPr>
                <w:rStyle w:val="ComputerCode"/>
              </w:rPr>
            </w:pPr>
            <w:r>
              <w:rPr>
                <w:rStyle w:val="ComputerCode"/>
              </w:rPr>
              <w:t xml:space="preserve">    {</w:t>
            </w:r>
          </w:p>
          <w:p w14:paraId="3C3E7CD9" w14:textId="77777777" w:rsidR="003A68A8" w:rsidRDefault="003A68A8" w:rsidP="00AE7A80">
            <w:pPr>
              <w:jc w:val="left"/>
              <w:rPr>
                <w:rStyle w:val="ComputerCode"/>
              </w:rPr>
            </w:pPr>
            <w:r>
              <w:rPr>
                <w:rStyle w:val="ComputerCode"/>
              </w:rPr>
              <w:t xml:space="preserve">        // Load the profile and override gameplay data,</w:t>
            </w:r>
          </w:p>
          <w:p w14:paraId="29E07245" w14:textId="03E0CD55" w:rsidR="003A68A8" w:rsidRDefault="003A68A8" w:rsidP="00AE7A80">
            <w:pPr>
              <w:jc w:val="left"/>
              <w:rPr>
                <w:rStyle w:val="ComputerCode"/>
              </w:rPr>
            </w:pPr>
            <w:r>
              <w:rPr>
                <w:rStyle w:val="ComputerCode"/>
              </w:rPr>
              <w:t xml:space="preserve">        // if needed.</w:t>
            </w:r>
          </w:p>
          <w:p w14:paraId="44486F3E" w14:textId="77777777" w:rsidR="003A68A8" w:rsidRDefault="003A68A8" w:rsidP="00AE7A80">
            <w:pPr>
              <w:jc w:val="left"/>
              <w:rPr>
                <w:rStyle w:val="ComputerCode"/>
              </w:rPr>
            </w:pPr>
          </w:p>
          <w:p w14:paraId="034514D2" w14:textId="0C3C6162" w:rsidR="00AE7A80" w:rsidRDefault="00AE7A80" w:rsidP="00AE7A80">
            <w:pPr>
              <w:jc w:val="left"/>
              <w:rPr>
                <w:rStyle w:val="ComputerCode"/>
              </w:rPr>
            </w:pPr>
            <w:r>
              <w:rPr>
                <w:rStyle w:val="ComputerCode"/>
              </w:rPr>
              <w:t xml:space="preserve">        return true;</w:t>
            </w:r>
          </w:p>
          <w:p w14:paraId="758C0BE8" w14:textId="77777777" w:rsidR="00AE7A80" w:rsidRDefault="00AE7A80" w:rsidP="00AE7A80">
            <w:pPr>
              <w:jc w:val="left"/>
              <w:rPr>
                <w:rStyle w:val="ComputerCode"/>
              </w:rPr>
            </w:pPr>
            <w:r>
              <w:rPr>
                <w:rStyle w:val="ComputerCode"/>
              </w:rPr>
              <w:t xml:space="preserve">    }</w:t>
            </w:r>
          </w:p>
          <w:p w14:paraId="400A2A00" w14:textId="77777777" w:rsidR="00AE7A80" w:rsidRPr="00AE7A80" w:rsidRDefault="00AE7A80" w:rsidP="00AE7A80">
            <w:pPr>
              <w:jc w:val="left"/>
              <w:rPr>
                <w:rStyle w:val="ComputerCode"/>
              </w:rPr>
            </w:pPr>
          </w:p>
          <w:p w14:paraId="18B1AB6F" w14:textId="75F88E12" w:rsidR="00AE7A80" w:rsidRDefault="00AE7A80" w:rsidP="00AE7A80">
            <w:pPr>
              <w:jc w:val="left"/>
              <w:rPr>
                <w:rStyle w:val="ComputerCode"/>
              </w:rPr>
            </w:pPr>
            <w:r w:rsidRPr="00AE7A80">
              <w:rPr>
                <w:rStyle w:val="ComputerCode"/>
              </w:rPr>
              <w:t xml:space="preserve">    v</w:t>
            </w:r>
            <w:r>
              <w:rPr>
                <w:rStyle w:val="ComputerCode"/>
              </w:rPr>
              <w:t>irtual bool vDestroy() override</w:t>
            </w:r>
          </w:p>
          <w:p w14:paraId="415C7C39" w14:textId="77777777" w:rsidR="00AE7A80" w:rsidRDefault="00AE7A80" w:rsidP="00AE7A80">
            <w:pPr>
              <w:jc w:val="left"/>
              <w:rPr>
                <w:rStyle w:val="ComputerCode"/>
              </w:rPr>
            </w:pPr>
            <w:r>
              <w:rPr>
                <w:rStyle w:val="ComputerCode"/>
              </w:rPr>
              <w:t xml:space="preserve">    {</w:t>
            </w:r>
          </w:p>
          <w:p w14:paraId="479CE5A7" w14:textId="77777777" w:rsidR="00AE7A80" w:rsidRDefault="00AE7A80" w:rsidP="00AE7A80">
            <w:pPr>
              <w:jc w:val="left"/>
              <w:rPr>
                <w:rStyle w:val="ComputerCode"/>
              </w:rPr>
            </w:pPr>
            <w:r>
              <w:rPr>
                <w:rStyle w:val="ComputerCode"/>
              </w:rPr>
              <w:t xml:space="preserve">        // De-initialize this class first.</w:t>
            </w:r>
          </w:p>
          <w:p w14:paraId="692308AA" w14:textId="77777777" w:rsidR="00AE7A80" w:rsidRDefault="00AE7A80" w:rsidP="00AE7A80">
            <w:pPr>
              <w:jc w:val="left"/>
              <w:rPr>
                <w:rStyle w:val="ComputerCode"/>
              </w:rPr>
            </w:pPr>
          </w:p>
          <w:p w14:paraId="2C8DBCE9" w14:textId="762790E5" w:rsidR="00AE7A80" w:rsidRDefault="00AE7A80" w:rsidP="00AE7A80">
            <w:pPr>
              <w:jc w:val="left"/>
              <w:rPr>
                <w:rStyle w:val="ComputerCode"/>
              </w:rPr>
            </w:pPr>
            <w:r>
              <w:rPr>
                <w:rStyle w:val="ComputerCode"/>
              </w:rPr>
              <w:t xml:space="preserve">        // Call the super class last for default de-initialization.</w:t>
            </w:r>
          </w:p>
          <w:p w14:paraId="0010492A" w14:textId="77777777" w:rsidR="00AE7A80" w:rsidRDefault="00AE7A80" w:rsidP="00AE7A80">
            <w:pPr>
              <w:jc w:val="left"/>
              <w:rPr>
                <w:rStyle w:val="ComputerCode"/>
              </w:rPr>
            </w:pPr>
            <w:r>
              <w:rPr>
                <w:rStyle w:val="ComputerCode"/>
              </w:rPr>
              <w:t xml:space="preserve">        </w:t>
            </w:r>
            <w:r w:rsidRPr="00AE7A80">
              <w:rPr>
                <w:rStyle w:val="ComputerCode"/>
              </w:rPr>
              <w:t>uge::GameState::BaseGameState::vDestroy();</w:t>
            </w:r>
          </w:p>
          <w:p w14:paraId="0BD376D9" w14:textId="77777777" w:rsidR="00AE7A80" w:rsidRDefault="00AE7A80" w:rsidP="00AE7A80">
            <w:pPr>
              <w:jc w:val="left"/>
              <w:rPr>
                <w:rStyle w:val="ComputerCode"/>
              </w:rPr>
            </w:pPr>
          </w:p>
          <w:p w14:paraId="14167DE3" w14:textId="251DAFF2" w:rsidR="00AE7A80" w:rsidRDefault="00AE7A80" w:rsidP="00AE7A80">
            <w:pPr>
              <w:jc w:val="left"/>
              <w:rPr>
                <w:rStyle w:val="ComputerCode"/>
              </w:rPr>
            </w:pPr>
            <w:r>
              <w:rPr>
                <w:rStyle w:val="ComputerCode"/>
              </w:rPr>
              <w:t xml:space="preserve">        return true;</w:t>
            </w:r>
          </w:p>
          <w:p w14:paraId="3DE82583" w14:textId="77777777" w:rsidR="00AE7A80" w:rsidRDefault="00AE7A80" w:rsidP="00AE7A80">
            <w:pPr>
              <w:jc w:val="left"/>
              <w:rPr>
                <w:rStyle w:val="ComputerCode"/>
              </w:rPr>
            </w:pPr>
            <w:r>
              <w:rPr>
                <w:rStyle w:val="ComputerCode"/>
              </w:rPr>
              <w:t xml:space="preserve">    }</w:t>
            </w:r>
          </w:p>
          <w:p w14:paraId="7B626E7F" w14:textId="77777777" w:rsidR="00AE7A80" w:rsidRPr="00AE7A80" w:rsidRDefault="00AE7A80" w:rsidP="00AE7A80">
            <w:pPr>
              <w:jc w:val="left"/>
              <w:rPr>
                <w:rStyle w:val="ComputerCode"/>
              </w:rPr>
            </w:pPr>
          </w:p>
          <w:p w14:paraId="0A35FB45" w14:textId="0DF3E756" w:rsidR="00AE7A80" w:rsidRDefault="00AE7A80" w:rsidP="00AE7A80">
            <w:pPr>
              <w:jc w:val="left"/>
              <w:rPr>
                <w:rStyle w:val="ComputerCode"/>
              </w:rPr>
            </w:pPr>
            <w:r w:rsidRPr="00AE7A80">
              <w:rPr>
                <w:rStyle w:val="ComputerCode"/>
              </w:rPr>
              <w:t xml:space="preserve">    virtual bool vOnUpdate(unsi</w:t>
            </w:r>
            <w:r>
              <w:rPr>
                <w:rStyle w:val="ComputerCode"/>
              </w:rPr>
              <w:t>gned long timeElapsed) override</w:t>
            </w:r>
          </w:p>
          <w:p w14:paraId="530B7BF6" w14:textId="77777777" w:rsidR="00AE7A80" w:rsidRDefault="00AE7A80" w:rsidP="00AE7A80">
            <w:pPr>
              <w:jc w:val="left"/>
              <w:rPr>
                <w:rStyle w:val="ComputerCode"/>
              </w:rPr>
            </w:pPr>
            <w:r>
              <w:rPr>
                <w:rStyle w:val="ComputerCode"/>
              </w:rPr>
              <w:t xml:space="preserve">    {</w:t>
            </w:r>
          </w:p>
          <w:p w14:paraId="7A9F6168" w14:textId="66EEA750" w:rsidR="00AE7A80" w:rsidRDefault="00AE7A80" w:rsidP="00AE7A80">
            <w:pPr>
              <w:jc w:val="left"/>
              <w:rPr>
                <w:rStyle w:val="ComputerCode"/>
              </w:rPr>
            </w:pPr>
            <w:r>
              <w:rPr>
                <w:rStyle w:val="ComputerCode"/>
              </w:rPr>
              <w:t xml:space="preserve">        // Update the game logic for this state.</w:t>
            </w:r>
          </w:p>
          <w:p w14:paraId="12608E90" w14:textId="77777777" w:rsidR="0054437C" w:rsidRDefault="0054437C" w:rsidP="00AE7A80">
            <w:pPr>
              <w:jc w:val="left"/>
              <w:rPr>
                <w:rStyle w:val="ComputerCode"/>
              </w:rPr>
            </w:pPr>
          </w:p>
          <w:p w14:paraId="1D49D792" w14:textId="77777777" w:rsidR="0054437C" w:rsidRDefault="0054437C" w:rsidP="00AE7A80">
            <w:pPr>
              <w:jc w:val="left"/>
              <w:rPr>
                <w:rStyle w:val="ComputerCode"/>
              </w:rPr>
            </w:pPr>
            <w:r>
              <w:rPr>
                <w:rStyle w:val="ComputerCode"/>
              </w:rPr>
              <w:t xml:space="preserve">        // To change the game state, call</w:t>
            </w:r>
          </w:p>
          <w:p w14:paraId="34DFCACA" w14:textId="3F54A57F" w:rsidR="0054437C" w:rsidRDefault="0054437C" w:rsidP="00AE7A80">
            <w:pPr>
              <w:jc w:val="left"/>
              <w:rPr>
                <w:rStyle w:val="ComputerCode"/>
              </w:rPr>
            </w:pPr>
            <w:r>
              <w:rPr>
                <w:rStyle w:val="ComputerCode"/>
              </w:rPr>
              <w:t xml:space="preserve">        //</w:t>
            </w:r>
            <w:r w:rsidRPr="0054437C">
              <w:rPr>
                <w:rStyle w:val="ComputerCode"/>
              </w:rPr>
              <w:t>m_pGameLogic-&gt;vChangeGameState(</w:t>
            </w:r>
            <w:r>
              <w:rPr>
                <w:rStyle w:val="ComputerCode"/>
              </w:rPr>
              <w:t>"DesiredStateName"</w:t>
            </w:r>
            <w:r w:rsidRPr="0054437C">
              <w:rPr>
                <w:rStyle w:val="ComputerCode"/>
              </w:rPr>
              <w:t>);</w:t>
            </w:r>
          </w:p>
          <w:p w14:paraId="2D5DDF1E" w14:textId="05453D8C" w:rsidR="0054437C" w:rsidRDefault="0054437C" w:rsidP="00AE7A80">
            <w:pPr>
              <w:jc w:val="left"/>
              <w:rPr>
                <w:rStyle w:val="ComputerCode"/>
              </w:rPr>
            </w:pPr>
            <w:r>
              <w:rPr>
                <w:rStyle w:val="ComputerCode"/>
              </w:rPr>
              <w:t xml:space="preserve">        // The change will occurr in the next game tick.</w:t>
            </w:r>
          </w:p>
          <w:p w14:paraId="6C95874B" w14:textId="77777777" w:rsidR="00AE7A80" w:rsidRDefault="00AE7A80" w:rsidP="00AE7A80">
            <w:pPr>
              <w:jc w:val="left"/>
              <w:rPr>
                <w:rStyle w:val="ComputerCode"/>
              </w:rPr>
            </w:pPr>
          </w:p>
          <w:p w14:paraId="3F744347" w14:textId="04FF46A3" w:rsidR="00AE7A80" w:rsidRDefault="00AE7A80" w:rsidP="00AE7A80">
            <w:pPr>
              <w:jc w:val="left"/>
              <w:rPr>
                <w:rStyle w:val="ComputerCode"/>
              </w:rPr>
            </w:pPr>
            <w:r>
              <w:rPr>
                <w:rStyle w:val="ComputerCode"/>
              </w:rPr>
              <w:lastRenderedPageBreak/>
              <w:t xml:space="preserve">        return true;</w:t>
            </w:r>
          </w:p>
          <w:p w14:paraId="4F68D934" w14:textId="77777777" w:rsidR="00AE7A80" w:rsidRDefault="00AE7A80" w:rsidP="00AE7A80">
            <w:pPr>
              <w:jc w:val="left"/>
              <w:rPr>
                <w:rStyle w:val="ComputerCode"/>
              </w:rPr>
            </w:pPr>
            <w:r>
              <w:rPr>
                <w:rStyle w:val="ComputerCode"/>
              </w:rPr>
              <w:t xml:space="preserve">    }</w:t>
            </w:r>
          </w:p>
          <w:p w14:paraId="03A74469" w14:textId="77777777" w:rsidR="00AE7A80" w:rsidRPr="00AE7A80" w:rsidRDefault="00AE7A80" w:rsidP="00AE7A80">
            <w:pPr>
              <w:jc w:val="left"/>
              <w:rPr>
                <w:rStyle w:val="ComputerCode"/>
              </w:rPr>
            </w:pPr>
          </w:p>
          <w:p w14:paraId="42F826C4" w14:textId="5CE3D101" w:rsidR="00AE7A80" w:rsidRDefault="00AE7A80" w:rsidP="00AE7A80">
            <w:pPr>
              <w:jc w:val="left"/>
              <w:rPr>
                <w:rStyle w:val="ComputerCode"/>
              </w:rPr>
            </w:pPr>
            <w:r w:rsidRPr="00AE7A80">
              <w:rPr>
                <w:rStyle w:val="ComputerCode"/>
              </w:rPr>
              <w:t xml:space="preserve">    virtual const std::s</w:t>
            </w:r>
            <w:r>
              <w:rPr>
                <w:rStyle w:val="ComputerCode"/>
              </w:rPr>
              <w:t>tring vGetName() const override</w:t>
            </w:r>
          </w:p>
          <w:p w14:paraId="442AE68C" w14:textId="77777777" w:rsidR="00AE7A80" w:rsidRDefault="00AE7A80" w:rsidP="00AE7A80">
            <w:pPr>
              <w:jc w:val="left"/>
              <w:rPr>
                <w:rStyle w:val="ComputerCode"/>
              </w:rPr>
            </w:pPr>
            <w:r>
              <w:rPr>
                <w:rStyle w:val="ComputerCode"/>
              </w:rPr>
              <w:t xml:space="preserve">    {</w:t>
            </w:r>
          </w:p>
          <w:p w14:paraId="3CDB6565" w14:textId="6FC32574" w:rsidR="00AE7A80" w:rsidRDefault="00AE7A80" w:rsidP="00AE7A80">
            <w:pPr>
              <w:jc w:val="left"/>
              <w:rPr>
                <w:rStyle w:val="ComputerCode"/>
              </w:rPr>
            </w:pPr>
            <w:r>
              <w:rPr>
                <w:rStyle w:val="ComputerCode"/>
              </w:rPr>
              <w:t xml:space="preserve">        return g_Name;</w:t>
            </w:r>
          </w:p>
          <w:p w14:paraId="2AD5F00D" w14:textId="3A67167B" w:rsidR="00AE7A80" w:rsidRPr="00AE7A80" w:rsidRDefault="00AE7A80" w:rsidP="00AE7A80">
            <w:pPr>
              <w:jc w:val="left"/>
              <w:rPr>
                <w:rStyle w:val="ComputerCode"/>
              </w:rPr>
            </w:pPr>
            <w:r>
              <w:rPr>
                <w:rStyle w:val="ComputerCode"/>
              </w:rPr>
              <w:t xml:space="preserve">    }</w:t>
            </w:r>
          </w:p>
          <w:p w14:paraId="645D8540" w14:textId="77777777" w:rsidR="00E269A0" w:rsidRDefault="00AE7A80" w:rsidP="00AE7A80">
            <w:pPr>
              <w:jc w:val="left"/>
              <w:rPr>
                <w:rStyle w:val="ComputerCode"/>
              </w:rPr>
            </w:pPr>
            <w:r w:rsidRPr="00AE7A80">
              <w:rPr>
                <w:rStyle w:val="ComputerCode"/>
              </w:rPr>
              <w:t>};</w:t>
            </w:r>
          </w:p>
          <w:p w14:paraId="72CDD737" w14:textId="77777777" w:rsidR="00AE7A80" w:rsidRDefault="00AE7A80" w:rsidP="00AE7A80">
            <w:pPr>
              <w:jc w:val="left"/>
              <w:rPr>
                <w:rStyle w:val="ComputerCode"/>
              </w:rPr>
            </w:pPr>
          </w:p>
          <w:p w14:paraId="42164050" w14:textId="0402F756" w:rsidR="00AE7A80" w:rsidRPr="00AE7A80" w:rsidRDefault="00AE7A80" w:rsidP="00AE7A80">
            <w:pPr>
              <w:jc w:val="left"/>
              <w:rPr>
                <w:rStyle w:val="ComputerCode"/>
              </w:rPr>
            </w:pPr>
            <w:r w:rsidRPr="00AE7A80">
              <w:rPr>
                <w:rStyle w:val="ComputerCode"/>
              </w:rPr>
              <w:t>const char* MyGameState::g_Name = "MyGameState";</w:t>
            </w:r>
          </w:p>
        </w:tc>
      </w:tr>
    </w:tbl>
    <w:p w14:paraId="3115F8A0" w14:textId="77777777" w:rsidR="00E269A0" w:rsidRDefault="00E269A0" w:rsidP="00855DC8"/>
    <w:p w14:paraId="2672AA99" w14:textId="0D7703EE" w:rsidR="00855DC8" w:rsidRDefault="00D53505" w:rsidP="00855DC8">
      <w:r>
        <w:t xml:space="preserve">A </w:t>
      </w:r>
      <w:r w:rsidRPr="00D53505">
        <w:rPr>
          <w:rStyle w:val="ComputerCode"/>
        </w:rPr>
        <w:t>GameStateFactory</w:t>
      </w:r>
      <w:r>
        <w:t xml:space="preserve"> creates the </w:t>
      </w:r>
      <w:r w:rsidRPr="00D53505">
        <w:rPr>
          <w:rStyle w:val="ComputerCode"/>
        </w:rPr>
        <w:t>GameState</w:t>
      </w:r>
      <w:r>
        <w:t xml:space="preserve">s for the game. Thus, every UGE game must define a subclass from the </w:t>
      </w:r>
      <w:r w:rsidRPr="00D53505">
        <w:rPr>
          <w:rStyle w:val="ComputerCode"/>
        </w:rPr>
        <w:t>GameStateFactory</w:t>
      </w:r>
      <w:r>
        <w:t xml:space="preserve"> and the desired </w:t>
      </w:r>
      <w:r w:rsidRPr="00D53505">
        <w:rPr>
          <w:rStyle w:val="ComputerCode"/>
        </w:rPr>
        <w:t>IGameState</w:t>
      </w:r>
      <w:r>
        <w:t xml:space="preserve">s. </w:t>
      </w:r>
      <w:r>
        <w:fldChar w:fldCharType="begin"/>
      </w:r>
      <w:r>
        <w:instrText xml:space="preserve"> REF _Ref380422121 \h </w:instrText>
      </w:r>
      <w:r>
        <w:fldChar w:fldCharType="separate"/>
      </w:r>
      <w:r w:rsidR="00FD7060" w:rsidRPr="006E523C">
        <w:rPr>
          <w:b/>
        </w:rPr>
        <w:t xml:space="preserve">Figure </w:t>
      </w:r>
      <w:r w:rsidR="00FD7060">
        <w:rPr>
          <w:b/>
          <w:noProof/>
        </w:rPr>
        <w:t>4</w:t>
      </w:r>
      <w:r>
        <w:fldChar w:fldCharType="end"/>
      </w:r>
      <w:r>
        <w:t xml:space="preserve"> presents a class diagram for the GameStateFactory</w:t>
      </w:r>
      <w:r w:rsidR="00AB3C89">
        <w:t>.</w:t>
      </w:r>
    </w:p>
    <w:p w14:paraId="18077019" w14:textId="77777777" w:rsidR="00855DC8" w:rsidRDefault="00855DC8" w:rsidP="00855DC8">
      <w:pPr>
        <w:keepNext/>
        <w:jc w:val="center"/>
      </w:pPr>
      <w:r w:rsidRPr="006E523C">
        <w:rPr>
          <w:noProof/>
          <w:lang w:val="pt-BR" w:eastAsia="pt-BR"/>
        </w:rPr>
        <w:drawing>
          <wp:inline distT="0" distB="0" distL="0" distR="0" wp14:anchorId="1B39CFCB" wp14:editId="13E54EA1">
            <wp:extent cx="2933700" cy="2314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33700" cy="2314575"/>
                    </a:xfrm>
                    <a:prstGeom prst="rect">
                      <a:avLst/>
                    </a:prstGeom>
                    <a:noFill/>
                    <a:ln>
                      <a:noFill/>
                    </a:ln>
                  </pic:spPr>
                </pic:pic>
              </a:graphicData>
            </a:graphic>
          </wp:inline>
        </w:drawing>
      </w:r>
    </w:p>
    <w:p w14:paraId="7064319E" w14:textId="77777777" w:rsidR="00855DC8" w:rsidRDefault="00855DC8" w:rsidP="00855DC8">
      <w:pPr>
        <w:pStyle w:val="Caption"/>
        <w:jc w:val="center"/>
      </w:pPr>
      <w:bookmarkStart w:id="62" w:name="_Ref380422121"/>
      <w:bookmarkStart w:id="63" w:name="_Ref380422439"/>
      <w:bookmarkStart w:id="64" w:name="_Toc384213354"/>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783F10">
        <w:rPr>
          <w:b/>
          <w:noProof/>
        </w:rPr>
        <w:t>4</w:t>
      </w:r>
      <w:r w:rsidRPr="006E523C">
        <w:rPr>
          <w:b/>
        </w:rPr>
        <w:fldChar w:fldCharType="end"/>
      </w:r>
      <w:bookmarkEnd w:id="62"/>
      <w:r w:rsidRPr="006E523C">
        <w:rPr>
          <w:b/>
        </w:rPr>
        <w:t>.</w:t>
      </w:r>
      <w:r w:rsidRPr="006E523C">
        <w:t xml:space="preserve"> The Game State Factory.</w:t>
      </w:r>
      <w:bookmarkEnd w:id="63"/>
      <w:bookmarkEnd w:id="64"/>
    </w:p>
    <w:p w14:paraId="29DE8127" w14:textId="218CA826" w:rsidR="00AB3C89" w:rsidRPr="00AB3C89" w:rsidRDefault="00AB3C89" w:rsidP="00AB3C89">
      <w:r>
        <w:t xml:space="preserve">As </w:t>
      </w:r>
      <w:r>
        <w:fldChar w:fldCharType="begin"/>
      </w:r>
      <w:r>
        <w:instrText xml:space="preserve"> REF _Ref380422121 \h </w:instrText>
      </w:r>
      <w:r>
        <w:fldChar w:fldCharType="separate"/>
      </w:r>
      <w:r w:rsidR="00FD7060" w:rsidRPr="006E523C">
        <w:rPr>
          <w:b/>
        </w:rPr>
        <w:t xml:space="preserve">Figure </w:t>
      </w:r>
      <w:r w:rsidR="00FD7060">
        <w:rPr>
          <w:b/>
          <w:noProof/>
        </w:rPr>
        <w:t>4</w:t>
      </w:r>
      <w:r>
        <w:fldChar w:fldCharType="end"/>
      </w:r>
      <w:r>
        <w:t xml:space="preserve"> suggests, the base </w:t>
      </w:r>
      <w:r w:rsidRPr="00AB3C89">
        <w:rPr>
          <w:rStyle w:val="ComputerCode"/>
        </w:rPr>
        <w:t>GameStateFactory</w:t>
      </w:r>
      <w:r>
        <w:t xml:space="preserve"> is also simple. All a subclass has to do is to override the </w:t>
      </w:r>
      <w:r w:rsidRPr="00AB3C89">
        <w:rPr>
          <w:rStyle w:val="ComputerCode"/>
        </w:rPr>
        <w:t>vInitFactory()</w:t>
      </w:r>
      <w:r>
        <w:t xml:space="preserve"> method, as exemplified in </w:t>
      </w:r>
      <w:r>
        <w:fldChar w:fldCharType="begin"/>
      </w:r>
      <w:r>
        <w:instrText xml:space="preserve"> REF _Ref380422431 \h </w:instrText>
      </w:r>
      <w:r>
        <w:fldChar w:fldCharType="separate"/>
      </w:r>
      <w:r w:rsidR="00FD7060" w:rsidRPr="00D53505">
        <w:rPr>
          <w:b/>
        </w:rPr>
        <w:t xml:space="preserve">Listing </w:t>
      </w:r>
      <w:r w:rsidR="00FD7060">
        <w:rPr>
          <w:b/>
          <w:noProof/>
        </w:rPr>
        <w:t>5</w:t>
      </w:r>
      <w:r>
        <w:fldChar w:fldCharType="end"/>
      </w:r>
      <w:r>
        <w:t xml:space="preserve"> for nine different states (</w:t>
      </w:r>
      <w:r w:rsidRPr="00AB3C89">
        <w:rPr>
          <w:rStyle w:val="ComputerCode"/>
        </w:rPr>
        <w:t>Initializing</w:t>
      </w:r>
      <w:r>
        <w:t xml:space="preserve">, </w:t>
      </w:r>
      <w:r w:rsidRPr="00AB3C89">
        <w:rPr>
          <w:rStyle w:val="ComputerCode"/>
        </w:rPr>
        <w:t>SplashScreen</w:t>
      </w:r>
      <w:r>
        <w:t xml:space="preserve">, </w:t>
      </w:r>
      <w:r w:rsidRPr="00AB3C89">
        <w:rPr>
          <w:rStyle w:val="ComputerCode"/>
        </w:rPr>
        <w:t>Paused</w:t>
      </w:r>
      <w:r>
        <w:t xml:space="preserve">, </w:t>
      </w:r>
      <w:r w:rsidRPr="00AB3C89">
        <w:rPr>
          <w:rStyle w:val="ComputerCode"/>
        </w:rPr>
        <w:t>HiScores</w:t>
      </w:r>
      <w:r>
        <w:t xml:space="preserve">, </w:t>
      </w:r>
      <w:r w:rsidRPr="00AB3C89">
        <w:rPr>
          <w:rStyle w:val="ComputerCode"/>
        </w:rPr>
        <w:t>MainMenu</w:t>
      </w:r>
      <w:r>
        <w:t xml:space="preserve">, </w:t>
      </w:r>
      <w:r w:rsidRPr="00AB3C89">
        <w:rPr>
          <w:rStyle w:val="ComputerCode"/>
        </w:rPr>
        <w:t>NewGame</w:t>
      </w:r>
      <w:r>
        <w:t xml:space="preserve">, </w:t>
      </w:r>
      <w:r w:rsidRPr="00AB3C89">
        <w:rPr>
          <w:rStyle w:val="ComputerCode"/>
        </w:rPr>
        <w:t>Running</w:t>
      </w:r>
      <w:r>
        <w:t xml:space="preserve">, </w:t>
      </w:r>
      <w:r w:rsidRPr="00AB3C89">
        <w:rPr>
          <w:rStyle w:val="ComputerCode"/>
        </w:rPr>
        <w:t>GameOver</w:t>
      </w:r>
      <w:r>
        <w:t xml:space="preserve"> and </w:t>
      </w:r>
      <w:r w:rsidRPr="00AB3C89">
        <w:rPr>
          <w:rStyle w:val="ComputerCode"/>
        </w:rPr>
        <w:t>Exiting</w:t>
      </w:r>
      <w:r>
        <w:t>)</w:t>
      </w:r>
      <w:r w:rsidR="0065374F">
        <w:t xml:space="preserve">. These states definition is similar to the one in </w:t>
      </w:r>
      <w:r w:rsidR="0065374F">
        <w:fldChar w:fldCharType="begin"/>
      </w:r>
      <w:r w:rsidR="0065374F">
        <w:instrText xml:space="preserve"> REF _Ref381108977 \h </w:instrText>
      </w:r>
      <w:r w:rsidR="0065374F">
        <w:fldChar w:fldCharType="separate"/>
      </w:r>
      <w:r w:rsidR="00FD7060" w:rsidRPr="000374C0">
        <w:rPr>
          <w:b/>
        </w:rPr>
        <w:t xml:space="preserve">Listing </w:t>
      </w:r>
      <w:r w:rsidR="00FD7060">
        <w:rPr>
          <w:b/>
          <w:noProof/>
        </w:rPr>
        <w:t>4</w:t>
      </w:r>
      <w:r w:rsidR="0065374F">
        <w:fldChar w:fldCharType="end"/>
      </w:r>
      <w:r>
        <w:t xml:space="preserve">. For convenience, the names of these states were stored in a static </w:t>
      </w:r>
      <w:r w:rsidRPr="00AB3C89">
        <w:rPr>
          <w:rStyle w:val="ComputerCode"/>
        </w:rPr>
        <w:t>g_Name</w:t>
      </w:r>
      <w:r>
        <w:t xml:space="preserve"> class attribute.</w:t>
      </w:r>
    </w:p>
    <w:p w14:paraId="51258586" w14:textId="3523A0F3" w:rsidR="00D53505" w:rsidRDefault="00D53505" w:rsidP="00314533">
      <w:pPr>
        <w:pStyle w:val="Caption"/>
        <w:keepNext/>
        <w:jc w:val="center"/>
      </w:pPr>
      <w:bookmarkStart w:id="65" w:name="_Ref380422431"/>
      <w:bookmarkStart w:id="66" w:name="_Toc384213400"/>
      <w:r w:rsidRPr="00D53505">
        <w:rPr>
          <w:b/>
        </w:rPr>
        <w:t xml:space="preserve">Listing </w:t>
      </w:r>
      <w:r w:rsidRPr="00D53505">
        <w:rPr>
          <w:b/>
        </w:rPr>
        <w:fldChar w:fldCharType="begin"/>
      </w:r>
      <w:r w:rsidRPr="00D53505">
        <w:rPr>
          <w:b/>
        </w:rPr>
        <w:instrText xml:space="preserve"> SEQ Listing \* ARABIC </w:instrText>
      </w:r>
      <w:r w:rsidRPr="00D53505">
        <w:rPr>
          <w:b/>
        </w:rPr>
        <w:fldChar w:fldCharType="separate"/>
      </w:r>
      <w:r w:rsidR="0046358A">
        <w:rPr>
          <w:b/>
          <w:noProof/>
        </w:rPr>
        <w:t>5</w:t>
      </w:r>
      <w:r w:rsidRPr="00D53505">
        <w:rPr>
          <w:b/>
        </w:rPr>
        <w:fldChar w:fldCharType="end"/>
      </w:r>
      <w:bookmarkEnd w:id="65"/>
      <w:r w:rsidRPr="00D53505">
        <w:rPr>
          <w:b/>
        </w:rPr>
        <w:t>.</w:t>
      </w:r>
      <w:r w:rsidR="00AB3C89">
        <w:t xml:space="preserve"> A sample implementation of the method </w:t>
      </w:r>
      <w:r w:rsidR="00AB3C89" w:rsidRPr="00AB3C89">
        <w:rPr>
          <w:rStyle w:val="ComputerCode"/>
        </w:rPr>
        <w:t>vInitFactory()</w:t>
      </w:r>
      <w:r w:rsidR="00AB3C89">
        <w:t>.</w:t>
      </w:r>
      <w:bookmarkEnd w:id="66"/>
    </w:p>
    <w:tbl>
      <w:tblPr>
        <w:tblStyle w:val="TableGrid"/>
        <w:tblW w:w="0" w:type="auto"/>
        <w:tblLook w:val="04A0" w:firstRow="1" w:lastRow="0" w:firstColumn="1" w:lastColumn="0" w:noHBand="0" w:noVBand="1"/>
      </w:tblPr>
      <w:tblGrid>
        <w:gridCol w:w="8494"/>
      </w:tblGrid>
      <w:tr w:rsidR="00D53505" w14:paraId="4B78D43A" w14:textId="77777777" w:rsidTr="00D53505">
        <w:tc>
          <w:tcPr>
            <w:tcW w:w="8494" w:type="dxa"/>
          </w:tcPr>
          <w:p w14:paraId="3F5B935F" w14:textId="77777777" w:rsidR="00AB3C89" w:rsidRPr="00AB3C89" w:rsidRDefault="00AB3C89" w:rsidP="00AB3C89">
            <w:pPr>
              <w:rPr>
                <w:rStyle w:val="ComputerCode"/>
              </w:rPr>
            </w:pPr>
            <w:r w:rsidRPr="00AB3C89">
              <w:rPr>
                <w:rStyle w:val="ComputerCode"/>
              </w:rPr>
              <w:t>void MyGameStateFactory::vInitFactory()</w:t>
            </w:r>
          </w:p>
          <w:p w14:paraId="37317975" w14:textId="77777777" w:rsidR="00AB3C89" w:rsidRPr="00AB3C89" w:rsidRDefault="00AB3C89" w:rsidP="00AB3C89">
            <w:pPr>
              <w:rPr>
                <w:rStyle w:val="ComputerCode"/>
              </w:rPr>
            </w:pPr>
            <w:r w:rsidRPr="00AB3C89">
              <w:rPr>
                <w:rStyle w:val="ComputerCode"/>
              </w:rPr>
              <w:t>{</w:t>
            </w:r>
          </w:p>
          <w:p w14:paraId="22360B00" w14:textId="05C6F319" w:rsidR="00AB3C89" w:rsidRDefault="00AB3C89" w:rsidP="00AB3C89">
            <w:pPr>
              <w:rPr>
                <w:rStyle w:val="ComputerCode"/>
              </w:rPr>
            </w:pPr>
            <w:r>
              <w:rPr>
                <w:rStyle w:val="ComputerCode"/>
              </w:rPr>
              <w:t xml:space="preserve">    m</w:t>
            </w:r>
            <w:r w:rsidRPr="00AB3C89">
              <w:rPr>
                <w:rStyle w:val="ComputerCode"/>
              </w:rPr>
              <w:t>_StateFactory.Register&lt;MyGameState</w:t>
            </w:r>
            <w:r w:rsidR="00ED4AA0">
              <w:rPr>
                <w:rStyle w:val="ComputerCode"/>
              </w:rPr>
              <w:t>s</w:t>
            </w:r>
            <w:r w:rsidRPr="00AB3C89">
              <w:rPr>
                <w:rStyle w:val="ComputerCode"/>
              </w:rPr>
              <w:t>::Initializing&gt;</w:t>
            </w:r>
          </w:p>
          <w:p w14:paraId="1713E83A" w14:textId="55657572" w:rsidR="00AB3C89" w:rsidRPr="00AB3C89" w:rsidRDefault="003A68A8" w:rsidP="00AB3C89">
            <w:pPr>
              <w:rPr>
                <w:rStyle w:val="ComputerCode"/>
              </w:rPr>
            </w:pPr>
            <w:r>
              <w:rPr>
                <w:rStyle w:val="ComputerCode"/>
              </w:rPr>
              <w:t xml:space="preserve">                           </w:t>
            </w:r>
            <w:r w:rsidR="00AB3C89" w:rsidRPr="00AB3C89">
              <w:rPr>
                <w:rStyle w:val="ComputerCode"/>
              </w:rPr>
              <w:t>(MyGameState</w:t>
            </w:r>
            <w:r w:rsidR="00ED4AA0">
              <w:rPr>
                <w:rStyle w:val="ComputerCode"/>
              </w:rPr>
              <w:t>s</w:t>
            </w:r>
            <w:r w:rsidR="00AB3C89" w:rsidRPr="00AB3C89">
              <w:rPr>
                <w:rStyle w:val="ComputerCode"/>
              </w:rPr>
              <w:t>::Initializing::g_Name);</w:t>
            </w:r>
          </w:p>
          <w:p w14:paraId="29E2BBFB" w14:textId="2BCA2A5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SplashScreen&gt;</w:t>
            </w:r>
          </w:p>
          <w:p w14:paraId="71C0B3D0" w14:textId="4FCFC1D2"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SplashScreen::g_Name);</w:t>
            </w:r>
          </w:p>
          <w:p w14:paraId="7865192B" w14:textId="5EEFACE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Paused&gt;</w:t>
            </w:r>
          </w:p>
          <w:p w14:paraId="08BF29A5" w14:textId="290CAE59"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Paused::g_Name);</w:t>
            </w:r>
          </w:p>
          <w:p w14:paraId="653623A4" w14:textId="4C4A7176"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HiScores&gt;</w:t>
            </w:r>
          </w:p>
          <w:p w14:paraId="28AD62C1" w14:textId="26B865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HiScores::g_Name);</w:t>
            </w:r>
          </w:p>
          <w:p w14:paraId="54CC54AE" w14:textId="293AB54F"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MainMenu&gt;</w:t>
            </w:r>
          </w:p>
          <w:p w14:paraId="1EB2485A" w14:textId="0025E5B0" w:rsidR="00AB3C89" w:rsidRPr="00AB3C89" w:rsidRDefault="00AB3C89" w:rsidP="00AB3C89">
            <w:pPr>
              <w:rPr>
                <w:rStyle w:val="ComputerCode"/>
              </w:rPr>
            </w:pPr>
            <w:r>
              <w:rPr>
                <w:rStyle w:val="ComputerCode"/>
              </w:rPr>
              <w:lastRenderedPageBreak/>
              <w:t xml:space="preserve">                           </w:t>
            </w:r>
            <w:r w:rsidRPr="00AB3C89">
              <w:rPr>
                <w:rStyle w:val="ComputerCode"/>
              </w:rPr>
              <w:t>(MyGameState</w:t>
            </w:r>
            <w:r w:rsidR="00ED4AA0">
              <w:rPr>
                <w:rStyle w:val="ComputerCode"/>
              </w:rPr>
              <w:t>s</w:t>
            </w:r>
            <w:r w:rsidRPr="00AB3C89">
              <w:rPr>
                <w:rStyle w:val="ComputerCode"/>
              </w:rPr>
              <w:t>::MainMenu::g_Name);</w:t>
            </w:r>
          </w:p>
          <w:p w14:paraId="237067F0" w14:textId="4A8346AA"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NewGame&gt;</w:t>
            </w:r>
          </w:p>
          <w:p w14:paraId="388E6E0D" w14:textId="03652F48"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NewGame::g_Name);</w:t>
            </w:r>
          </w:p>
          <w:p w14:paraId="0A29FE9F" w14:textId="28B88998"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Running&gt;</w:t>
            </w:r>
          </w:p>
          <w:p w14:paraId="4B20BBE5" w14:textId="7819B603"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Running::g_Name);</w:t>
            </w:r>
          </w:p>
          <w:p w14:paraId="764E1FF9" w14:textId="66C23109"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GameOver&gt;</w:t>
            </w:r>
          </w:p>
          <w:p w14:paraId="41D50B7F" w14:textId="666D5265"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GameOver::g_Name);</w:t>
            </w:r>
          </w:p>
          <w:p w14:paraId="632D3666" w14:textId="34E2401C" w:rsidR="00AB3C89" w:rsidRDefault="00AB3C89" w:rsidP="00AB3C89">
            <w:pPr>
              <w:rPr>
                <w:rStyle w:val="ComputerCode"/>
              </w:rPr>
            </w:pPr>
            <w:r w:rsidRPr="00AB3C89">
              <w:rPr>
                <w:rStyle w:val="ComputerCode"/>
              </w:rPr>
              <w:t xml:space="preserve">    m_StateFactory.Register&lt;MyGameState</w:t>
            </w:r>
            <w:r w:rsidR="00ED4AA0">
              <w:rPr>
                <w:rStyle w:val="ComputerCode"/>
              </w:rPr>
              <w:t>s</w:t>
            </w:r>
            <w:r w:rsidRPr="00AB3C89">
              <w:rPr>
                <w:rStyle w:val="ComputerCode"/>
              </w:rPr>
              <w:t>::Exiting&gt;</w:t>
            </w:r>
          </w:p>
          <w:p w14:paraId="2526CFAB" w14:textId="62D5B99C" w:rsidR="00AB3C89" w:rsidRPr="00AB3C89" w:rsidRDefault="00AB3C89" w:rsidP="00AB3C89">
            <w:pPr>
              <w:rPr>
                <w:rStyle w:val="ComputerCode"/>
              </w:rPr>
            </w:pPr>
            <w:r>
              <w:rPr>
                <w:rStyle w:val="ComputerCode"/>
              </w:rPr>
              <w:t xml:space="preserve">                           </w:t>
            </w:r>
            <w:r w:rsidRPr="00AB3C89">
              <w:rPr>
                <w:rStyle w:val="ComputerCode"/>
              </w:rPr>
              <w:t>(MyGameState</w:t>
            </w:r>
            <w:r w:rsidR="00ED4AA0">
              <w:rPr>
                <w:rStyle w:val="ComputerCode"/>
              </w:rPr>
              <w:t>s</w:t>
            </w:r>
            <w:r w:rsidRPr="00AB3C89">
              <w:rPr>
                <w:rStyle w:val="ComputerCode"/>
              </w:rPr>
              <w:t>::Exiting::g_Name);</w:t>
            </w:r>
          </w:p>
          <w:p w14:paraId="466C800A" w14:textId="5CF9A65D" w:rsidR="00D53505" w:rsidRDefault="00AB3C89" w:rsidP="00AB3C89">
            <w:r w:rsidRPr="00AB3C89">
              <w:rPr>
                <w:rStyle w:val="ComputerCode"/>
              </w:rPr>
              <w:t>}</w:t>
            </w:r>
          </w:p>
        </w:tc>
      </w:tr>
    </w:tbl>
    <w:p w14:paraId="4ED05FA0" w14:textId="77777777" w:rsidR="00855DC8" w:rsidRDefault="00855DC8" w:rsidP="00855DC8"/>
    <w:p w14:paraId="2AF16640" w14:textId="5241CEAC" w:rsidR="00855DC8" w:rsidRDefault="002B32E2" w:rsidP="00855DC8">
      <w:r>
        <w:t xml:space="preserve">The method in </w:t>
      </w:r>
      <w:r w:rsidR="00AB3C89">
        <w:fldChar w:fldCharType="begin"/>
      </w:r>
      <w:r w:rsidR="00AB3C89">
        <w:instrText xml:space="preserve"> REF _Ref380422431 \h </w:instrText>
      </w:r>
      <w:r w:rsidR="00AB3C89">
        <w:fldChar w:fldCharType="separate"/>
      </w:r>
      <w:r w:rsidR="00FD7060" w:rsidRPr="00D53505">
        <w:rPr>
          <w:b/>
        </w:rPr>
        <w:t xml:space="preserve">Listing </w:t>
      </w:r>
      <w:r w:rsidR="00FD7060">
        <w:rPr>
          <w:b/>
          <w:noProof/>
        </w:rPr>
        <w:t>5</w:t>
      </w:r>
      <w:r w:rsidR="00AB3C89">
        <w:fldChar w:fldCharType="end"/>
      </w:r>
      <w:r w:rsidR="001E7E33">
        <w:t xml:space="preserve"> might seem a little convoluted,</w:t>
      </w:r>
      <w:r>
        <w:t xml:space="preserve"> due to templates.</w:t>
      </w:r>
      <w:r w:rsidR="001E7E33">
        <w:t xml:space="preserve"> </w:t>
      </w:r>
      <w:r>
        <w:t>H</w:t>
      </w:r>
      <w:r w:rsidR="001E7E33">
        <w:t>owever,</w:t>
      </w:r>
      <w:r w:rsidR="00D53505">
        <w:t xml:space="preserve"> c</w:t>
      </w:r>
      <w:r w:rsidR="00AB3C89">
        <w:t>reating the factory is a straightforward process</w:t>
      </w:r>
      <w:r>
        <w:t xml:space="preserve">: the factory only needs the class (template parameter) and its name (method parameter). When it is necessary to create a new state, the </w:t>
      </w:r>
      <w:r w:rsidRPr="002B32E2">
        <w:rPr>
          <w:rStyle w:val="ComputerCode"/>
        </w:rPr>
        <w:t>GameLogic</w:t>
      </w:r>
      <w:r>
        <w:t xml:space="preserve"> queries for the state name and the game logic instantiates and returns the desired state.</w:t>
      </w:r>
    </w:p>
    <w:p w14:paraId="015ADF82" w14:textId="44AE57CE" w:rsidR="00FC11FB" w:rsidRDefault="00FC11FB" w:rsidP="00FC11FB">
      <w:pPr>
        <w:pStyle w:val="Heading3"/>
      </w:pPr>
      <w:bookmarkStart w:id="67" w:name="_Toc384213262"/>
      <w:r>
        <w:t>Game Logic Architecture</w:t>
      </w:r>
      <w:bookmarkEnd w:id="67"/>
    </w:p>
    <w:p w14:paraId="23FF9BDE" w14:textId="343BA3EB" w:rsidR="001551F2" w:rsidRDefault="001E7E33" w:rsidP="001E7E33">
      <w:r>
        <w:t xml:space="preserve">The architecture of the UGE Game Logic layer is illustrated in </w:t>
      </w:r>
      <w:r>
        <w:fldChar w:fldCharType="begin"/>
      </w:r>
      <w:r>
        <w:instrText xml:space="preserve"> REF _Ref380423219 \h </w:instrText>
      </w:r>
      <w:r>
        <w:fldChar w:fldCharType="separate"/>
      </w:r>
      <w:r w:rsidR="00FD7060" w:rsidRPr="006E523C">
        <w:rPr>
          <w:b/>
        </w:rPr>
        <w:t xml:space="preserve">Figure </w:t>
      </w:r>
      <w:r w:rsidR="00FD7060">
        <w:rPr>
          <w:b/>
          <w:noProof/>
        </w:rPr>
        <w:t>5</w:t>
      </w:r>
      <w:r>
        <w:fldChar w:fldCharType="end"/>
      </w:r>
      <w:r>
        <w:t>. The layer provides an abstract interface (</w:t>
      </w:r>
      <w:r w:rsidRPr="001E7E33">
        <w:rPr>
          <w:rStyle w:val="ComputerCode"/>
        </w:rPr>
        <w:t>IGameLogic</w:t>
      </w:r>
      <w:r>
        <w:t>) and a default implementation (</w:t>
      </w:r>
      <w:r w:rsidRPr="001E7E33">
        <w:rPr>
          <w:rStyle w:val="ComputerCode"/>
        </w:rPr>
        <w:t>BaseGameLogic</w:t>
      </w:r>
      <w:r w:rsidR="001551F2">
        <w:t>).</w:t>
      </w:r>
      <w:r w:rsidR="00AB5B5B">
        <w:t xml:space="preserve"> As it was the case </w:t>
      </w:r>
      <w:r w:rsidR="00AB5B5B">
        <w:fldChar w:fldCharType="begin"/>
      </w:r>
      <w:r w:rsidR="00AB5B5B">
        <w:instrText xml:space="preserve"> REF _Ref380334784 \h </w:instrText>
      </w:r>
      <w:r w:rsidR="00AB5B5B">
        <w:fldChar w:fldCharType="separate"/>
      </w:r>
      <w:r w:rsidR="00FD7060" w:rsidRPr="003D6C0D">
        <w:rPr>
          <w:b/>
        </w:rPr>
        <w:t xml:space="preserve">Figure </w:t>
      </w:r>
      <w:r w:rsidR="00FD7060">
        <w:rPr>
          <w:b/>
          <w:noProof/>
        </w:rPr>
        <w:t>2</w:t>
      </w:r>
      <w:r w:rsidR="00AB5B5B">
        <w:fldChar w:fldCharType="end"/>
      </w:r>
      <w:r w:rsidR="00AB5B5B">
        <w:t>, all methods preceded by the letter ‘v’ are also virtual.</w:t>
      </w:r>
    </w:p>
    <w:p w14:paraId="6886926E" w14:textId="36349658" w:rsidR="00AB5B5B" w:rsidRDefault="00AB5B5B" w:rsidP="00AB5B5B">
      <w:r>
        <w:t xml:space="preserve">The </w:t>
      </w:r>
      <w:r w:rsidRPr="001E7E33">
        <w:rPr>
          <w:rStyle w:val="ComputerCode"/>
        </w:rPr>
        <w:t>BaseGameLogic</w:t>
      </w:r>
      <w:r>
        <w:t xml:space="preserve"> supports and integrates all the UGE core features: developers can use it out of the box to start creating their UA-Game. This class implements all the required </w:t>
      </w:r>
      <w:r w:rsidRPr="001E7E33">
        <w:rPr>
          <w:rStyle w:val="ComputerCode"/>
        </w:rPr>
        <w:t>IGameLogic</w:t>
      </w:r>
      <w:r w:rsidRPr="00AB5B5B">
        <w:t>’</w:t>
      </w:r>
      <w:r>
        <w:t>s methods and provides auxiliary higher-level methods to manipulate the game data.</w:t>
      </w:r>
      <w:r w:rsidR="008B41C3">
        <w:t xml:space="preserve"> It also provides many methods to ease the subclassing process – such as the </w:t>
      </w:r>
      <w:r w:rsidR="008B41C3" w:rsidRPr="008B41C3">
        <w:rPr>
          <w:rStyle w:val="ComputerCode"/>
        </w:rPr>
        <w:t>vCreateGameActorFactory()</w:t>
      </w:r>
      <w:r w:rsidR="008B41C3">
        <w:t xml:space="preserve">, </w:t>
      </w:r>
      <w:r w:rsidR="008B41C3" w:rsidRPr="008B41C3">
        <w:rPr>
          <w:rStyle w:val="ComputerCode"/>
        </w:rPr>
        <w:t>vCreateGameStateFactory()</w:t>
      </w:r>
      <w:r w:rsidR="008B41C3">
        <w:t xml:space="preserve"> and </w:t>
      </w:r>
      <w:r w:rsidR="008B41C3" w:rsidRPr="008B41C3">
        <w:rPr>
          <w:rStyle w:val="ComputerCode"/>
        </w:rPr>
        <w:t>vCreatePhysics()</w:t>
      </w:r>
      <w:r w:rsidR="008B41C3">
        <w:t xml:space="preserve"> methods.</w:t>
      </w:r>
    </w:p>
    <w:p w14:paraId="74A32BDC" w14:textId="0E0304E8" w:rsidR="00AB5B5B" w:rsidRDefault="00AB5B5B" w:rsidP="001E7E33">
      <w:r>
        <w:t xml:space="preserve">A game only requires inheriting the </w:t>
      </w:r>
      <w:r w:rsidRPr="00AB5B5B">
        <w:rPr>
          <w:rStyle w:val="ComputerCode"/>
        </w:rPr>
        <w:t>BaseGameLogic</w:t>
      </w:r>
      <w:r>
        <w:t xml:space="preserve">, defining </w:t>
      </w:r>
      <w:r w:rsidRPr="00D53505">
        <w:rPr>
          <w:rStyle w:val="ComputerCode"/>
        </w:rPr>
        <w:t>GameStateFactory</w:t>
      </w:r>
      <w:r>
        <w:t xml:space="preserve"> and some </w:t>
      </w:r>
      <w:r w:rsidRPr="00D53505">
        <w:rPr>
          <w:rStyle w:val="ComputerCode"/>
        </w:rPr>
        <w:t>GameState</w:t>
      </w:r>
      <w:r>
        <w:t xml:space="preserve">s class to implement the game logic. The </w:t>
      </w:r>
      <w:r w:rsidRPr="00AB5B5B">
        <w:rPr>
          <w:rStyle w:val="ComputerCode"/>
        </w:rPr>
        <w:t>BaseGameLogic</w:t>
      </w:r>
      <w:r>
        <w:t xml:space="preserve"> default implementation manages actors, p</w:t>
      </w:r>
      <w:r w:rsidR="0054437C">
        <w:t xml:space="preserve">hysics and the game scene; it also manages the current game state and </w:t>
      </w:r>
      <w:r w:rsidR="004A4F54">
        <w:t>player profile</w:t>
      </w:r>
      <w:r w:rsidR="0054437C">
        <w:t>s, initializing and destructing the game states in a proper way.</w:t>
      </w:r>
    </w:p>
    <w:p w14:paraId="46D1D375" w14:textId="77777777" w:rsidR="006E523C" w:rsidRDefault="007705A0" w:rsidP="00314533">
      <w:pPr>
        <w:keepNext/>
        <w:jc w:val="center"/>
      </w:pPr>
      <w:r w:rsidRPr="007705A0">
        <w:rPr>
          <w:noProof/>
          <w:lang w:val="pt-BR" w:eastAsia="pt-BR"/>
        </w:rPr>
        <w:lastRenderedPageBreak/>
        <w:drawing>
          <wp:inline distT="0" distB="0" distL="0" distR="0" wp14:anchorId="17D582DF" wp14:editId="2628FF27">
            <wp:extent cx="4762500" cy="816428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68333" cy="8174282"/>
                    </a:xfrm>
                    <a:prstGeom prst="rect">
                      <a:avLst/>
                    </a:prstGeom>
                    <a:noFill/>
                    <a:ln>
                      <a:noFill/>
                    </a:ln>
                  </pic:spPr>
                </pic:pic>
              </a:graphicData>
            </a:graphic>
          </wp:inline>
        </w:drawing>
      </w:r>
    </w:p>
    <w:p w14:paraId="163D31DB" w14:textId="59F50BEA" w:rsidR="00FC11FB" w:rsidRDefault="006E523C" w:rsidP="00314533">
      <w:pPr>
        <w:pStyle w:val="Caption"/>
        <w:jc w:val="center"/>
      </w:pPr>
      <w:bookmarkStart w:id="68" w:name="_Ref380423219"/>
      <w:bookmarkStart w:id="69" w:name="_Toc384213355"/>
      <w:r w:rsidRPr="006E523C">
        <w:rPr>
          <w:b/>
        </w:rPr>
        <w:t xml:space="preserve">Figure </w:t>
      </w:r>
      <w:r w:rsidRPr="006E523C">
        <w:rPr>
          <w:b/>
        </w:rPr>
        <w:fldChar w:fldCharType="begin"/>
      </w:r>
      <w:r w:rsidRPr="006E523C">
        <w:rPr>
          <w:b/>
        </w:rPr>
        <w:instrText xml:space="preserve"> SEQ Figure \* ARABIC </w:instrText>
      </w:r>
      <w:r w:rsidRPr="006E523C">
        <w:rPr>
          <w:b/>
        </w:rPr>
        <w:fldChar w:fldCharType="separate"/>
      </w:r>
      <w:r w:rsidR="00783F10">
        <w:rPr>
          <w:b/>
          <w:noProof/>
        </w:rPr>
        <w:t>5</w:t>
      </w:r>
      <w:r w:rsidRPr="006E523C">
        <w:rPr>
          <w:b/>
        </w:rPr>
        <w:fldChar w:fldCharType="end"/>
      </w:r>
      <w:bookmarkEnd w:id="68"/>
      <w:r w:rsidRPr="006E523C">
        <w:rPr>
          <w:b/>
        </w:rPr>
        <w:t xml:space="preserve">. </w:t>
      </w:r>
      <w:r w:rsidRPr="006E523C">
        <w:t>The Game L</w:t>
      </w:r>
      <w:r>
        <w:t>ogic L</w:t>
      </w:r>
      <w:r w:rsidRPr="006E523C">
        <w:t>ayer.</w:t>
      </w:r>
      <w:bookmarkEnd w:id="69"/>
    </w:p>
    <w:p w14:paraId="14C496CB" w14:textId="3EFE8245" w:rsidR="00AB5B5B" w:rsidRDefault="00AB5B5B" w:rsidP="00AB5B5B">
      <w:r>
        <w:lastRenderedPageBreak/>
        <w:t xml:space="preserve">Thus, if desired, it is possible to start prototyping a game only by override the </w:t>
      </w:r>
      <w:r w:rsidRPr="00AB5B5B">
        <w:rPr>
          <w:rStyle w:val="ComputerCode"/>
        </w:rPr>
        <w:t>Running</w:t>
      </w:r>
      <w:r>
        <w:t xml:space="preserve"> game state</w:t>
      </w:r>
      <w:r w:rsidR="00332940">
        <w:t xml:space="preserve"> and implementing its game logic</w:t>
      </w:r>
      <w:r>
        <w:t>.</w:t>
      </w:r>
    </w:p>
    <w:p w14:paraId="6F6B567B" w14:textId="03E1B0B6" w:rsidR="00FC11FB" w:rsidRPr="00FC11FB" w:rsidRDefault="00FC11FB" w:rsidP="00FC11FB">
      <w:pPr>
        <w:pStyle w:val="Heading3"/>
      </w:pPr>
      <w:bookmarkStart w:id="70" w:name="_Ref381124613"/>
      <w:bookmarkStart w:id="71" w:name="_Ref381124623"/>
      <w:bookmarkStart w:id="72" w:name="_Toc384213263"/>
      <w:r>
        <w:t>Game Logic Run-Time</w:t>
      </w:r>
      <w:bookmarkEnd w:id="70"/>
      <w:bookmarkEnd w:id="71"/>
      <w:bookmarkEnd w:id="72"/>
    </w:p>
    <w:p w14:paraId="77FEB461" w14:textId="755F951A" w:rsidR="00FC11FB" w:rsidRDefault="00332940" w:rsidP="00FC11FB">
      <w:r>
        <w:t xml:space="preserve">As the </w:t>
      </w:r>
      <w:r w:rsidRPr="00332940">
        <w:rPr>
          <w:rStyle w:val="ComputerCode"/>
        </w:rPr>
        <w:t>IGameLogic</w:t>
      </w:r>
      <w:r>
        <w:t xml:space="preserve"> is an abstract interface, this section will outline the run-time of the </w:t>
      </w:r>
      <w:r w:rsidRPr="00332940">
        <w:rPr>
          <w:rStyle w:val="ComputerCode"/>
        </w:rPr>
        <w:t>BaseGameLogic</w:t>
      </w:r>
      <w:r>
        <w:t xml:space="preserve">. New implementation of the </w:t>
      </w:r>
      <w:r w:rsidRPr="00332940">
        <w:rPr>
          <w:rStyle w:val="ComputerCode"/>
        </w:rPr>
        <w:t>IGameLogic</w:t>
      </w:r>
      <w:r>
        <w:t xml:space="preserve"> might want to use it as a reference implementation.</w:t>
      </w:r>
      <w:r w:rsidR="00BD5638">
        <w:t xml:space="preserve"> Regardless of implementation, the </w:t>
      </w:r>
      <w:r w:rsidR="00BD5638" w:rsidRPr="00BD5638">
        <w:rPr>
          <w:rStyle w:val="ComputerCode"/>
        </w:rPr>
        <w:t>IGameLogic</w:t>
      </w:r>
      <w:r w:rsidR="00BD5638">
        <w:t xml:space="preserve"> is updated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FD7060" w:rsidRPr="009E3E20">
        <w:rPr>
          <w:b/>
        </w:rPr>
        <w:t xml:space="preserve">Listing </w:t>
      </w:r>
      <w:r w:rsidR="00FD7060">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FD7060">
        <w:t>3.2.3</w:t>
      </w:r>
      <w:r w:rsidR="00BD5638">
        <w:fldChar w:fldCharType="end"/>
      </w:r>
      <w:r w:rsidR="00BD5638">
        <w:t>).</w:t>
      </w:r>
    </w:p>
    <w:p w14:paraId="769E70B0" w14:textId="572AAE55" w:rsidR="00394EA6" w:rsidRDefault="00394EA6" w:rsidP="00394EA6">
      <w:r>
        <w:t>The Base</w:t>
      </w:r>
      <w:r w:rsidRPr="00394EA6">
        <w:rPr>
          <w:rStyle w:val="ComputerCode"/>
        </w:rPr>
        <w:t>GameLogic</w:t>
      </w:r>
      <w:r>
        <w:t xml:space="preserve"> lifecycle starts at the </w:t>
      </w:r>
      <w:r w:rsidRPr="00394EA6">
        <w:rPr>
          <w:rStyle w:val="ComputerCode"/>
        </w:rPr>
        <w:t>vInit()</w:t>
      </w:r>
      <w:r>
        <w:t xml:space="preserve"> method. This method registers, in this order: game events and event delegates, the actor factory, the game physics, the task and scene managers and the initial game state (</w:t>
      </w:r>
      <w:r w:rsidRPr="00394EA6">
        <w:rPr>
          <w:rStyle w:val="ComputerCode"/>
        </w:rPr>
        <w:t>Initializing</w:t>
      </w:r>
      <w:r>
        <w:t xml:space="preserve">). This is outlined in </w:t>
      </w:r>
      <w:r>
        <w:fldChar w:fldCharType="begin"/>
      </w:r>
      <w:r>
        <w:instrText xml:space="preserve"> REF _Ref381111399 \h </w:instrText>
      </w:r>
      <w:r>
        <w:fldChar w:fldCharType="separate"/>
      </w:r>
      <w:r w:rsidR="00FD7060" w:rsidRPr="00394EA6">
        <w:rPr>
          <w:b/>
        </w:rPr>
        <w:t xml:space="preserve">Listing </w:t>
      </w:r>
      <w:r w:rsidR="00FD7060">
        <w:rPr>
          <w:b/>
          <w:noProof/>
        </w:rPr>
        <w:t>6</w:t>
      </w:r>
      <w:r>
        <w:fldChar w:fldCharType="end"/>
      </w:r>
      <w:r>
        <w:t xml:space="preserve">. This listing reveals the reason the </w:t>
      </w:r>
      <w:r w:rsidRPr="00D53505">
        <w:rPr>
          <w:rStyle w:val="ComputerCode"/>
        </w:rPr>
        <w:t>Initiali</w:t>
      </w:r>
      <w:r>
        <w:rPr>
          <w:rStyle w:val="ComputerCode"/>
        </w:rPr>
        <w:t>zi</w:t>
      </w:r>
      <w:r w:rsidRPr="00D53505">
        <w:rPr>
          <w:rStyle w:val="ComputerCode"/>
        </w:rPr>
        <w:t>ng</w:t>
      </w:r>
      <w:r>
        <w:t xml:space="preserve"> and </w:t>
      </w:r>
      <w:r w:rsidRPr="00D53505">
        <w:rPr>
          <w:rStyle w:val="ComputerCode"/>
        </w:rPr>
        <w:t>Running</w:t>
      </w:r>
      <w:r w:rsidRPr="00394EA6">
        <w:t xml:space="preserve"> states are mandatory:</w:t>
      </w:r>
      <w:r>
        <w:t xml:space="preserve"> their names are the default ones for the Base</w:t>
      </w:r>
      <w:r w:rsidRPr="00394EA6">
        <w:rPr>
          <w:rStyle w:val="ComputerCode"/>
        </w:rPr>
        <w:t>GameLogic</w:t>
      </w:r>
      <w:r w:rsidRPr="00394EA6">
        <w:t>’s</w:t>
      </w:r>
      <w:r>
        <w:t xml:space="preserve"> initialization.</w:t>
      </w:r>
    </w:p>
    <w:p w14:paraId="77551953" w14:textId="12EE9374" w:rsidR="00394EA6" w:rsidRDefault="00394EA6" w:rsidP="00394EA6">
      <w:pPr>
        <w:pStyle w:val="Caption"/>
        <w:keepNext/>
        <w:jc w:val="center"/>
      </w:pPr>
      <w:bookmarkStart w:id="73" w:name="_Ref381111399"/>
      <w:bookmarkStart w:id="74" w:name="_Toc384213401"/>
      <w:r w:rsidRPr="00394EA6">
        <w:rPr>
          <w:b/>
        </w:rPr>
        <w:t xml:space="preserve">Listing </w:t>
      </w:r>
      <w:r w:rsidRPr="00394EA6">
        <w:rPr>
          <w:b/>
        </w:rPr>
        <w:fldChar w:fldCharType="begin"/>
      </w:r>
      <w:r w:rsidRPr="00394EA6">
        <w:rPr>
          <w:b/>
        </w:rPr>
        <w:instrText xml:space="preserve"> SEQ Listing \* ARABIC </w:instrText>
      </w:r>
      <w:r w:rsidRPr="00394EA6">
        <w:rPr>
          <w:b/>
        </w:rPr>
        <w:fldChar w:fldCharType="separate"/>
      </w:r>
      <w:r w:rsidR="0046358A">
        <w:rPr>
          <w:b/>
          <w:noProof/>
        </w:rPr>
        <w:t>6</w:t>
      </w:r>
      <w:r w:rsidRPr="00394EA6">
        <w:rPr>
          <w:b/>
        </w:rPr>
        <w:fldChar w:fldCharType="end"/>
      </w:r>
      <w:bookmarkEnd w:id="73"/>
      <w:r w:rsidRPr="00394EA6">
        <w:rPr>
          <w:b/>
        </w:rPr>
        <w:t>.</w:t>
      </w:r>
      <w:r>
        <w:t xml:space="preserve"> The default initialization of the </w:t>
      </w:r>
      <w:r w:rsidR="00341CFA">
        <w:t>Base</w:t>
      </w:r>
      <w:r w:rsidRPr="00341CFA">
        <w:rPr>
          <w:rStyle w:val="ComputerCode"/>
        </w:rPr>
        <w:t>GameLogic</w:t>
      </w:r>
      <w:r>
        <w:t>.</w:t>
      </w:r>
      <w:bookmarkEnd w:id="74"/>
    </w:p>
    <w:tbl>
      <w:tblPr>
        <w:tblStyle w:val="TableGrid"/>
        <w:tblW w:w="0" w:type="auto"/>
        <w:tblLook w:val="04A0" w:firstRow="1" w:lastRow="0" w:firstColumn="1" w:lastColumn="0" w:noHBand="0" w:noVBand="1"/>
      </w:tblPr>
      <w:tblGrid>
        <w:gridCol w:w="8494"/>
      </w:tblGrid>
      <w:tr w:rsidR="00394EA6" w14:paraId="02CB8FE9" w14:textId="77777777" w:rsidTr="00394EA6">
        <w:tc>
          <w:tcPr>
            <w:tcW w:w="8494" w:type="dxa"/>
          </w:tcPr>
          <w:p w14:paraId="4295DA12" w14:textId="1BED7E68" w:rsidR="00394EA6" w:rsidRPr="00394EA6" w:rsidRDefault="00394EA6" w:rsidP="00394EA6">
            <w:pPr>
              <w:jc w:val="left"/>
              <w:rPr>
                <w:rStyle w:val="ComputerCode"/>
              </w:rPr>
            </w:pPr>
            <w:r w:rsidRPr="00394EA6">
              <w:rPr>
                <w:rStyle w:val="ComputerCode"/>
              </w:rPr>
              <w:t>// Must be called by child.</w:t>
            </w:r>
          </w:p>
          <w:p w14:paraId="09DBB517" w14:textId="77777777" w:rsidR="00394EA6" w:rsidRPr="00394EA6" w:rsidRDefault="00394EA6" w:rsidP="00394EA6">
            <w:pPr>
              <w:jc w:val="left"/>
              <w:rPr>
                <w:rStyle w:val="ComputerCode"/>
              </w:rPr>
            </w:pPr>
            <w:r w:rsidRPr="00394EA6">
              <w:rPr>
                <w:rStyle w:val="ComputerCode"/>
              </w:rPr>
              <w:t>bool BaseGameLogic::vInit()</w:t>
            </w:r>
          </w:p>
          <w:p w14:paraId="4CBEF0F2" w14:textId="77777777" w:rsidR="00394EA6" w:rsidRPr="00394EA6" w:rsidRDefault="00394EA6" w:rsidP="00394EA6">
            <w:pPr>
              <w:jc w:val="left"/>
              <w:rPr>
                <w:rStyle w:val="ComputerCode"/>
              </w:rPr>
            </w:pPr>
            <w:r w:rsidRPr="00394EA6">
              <w:rPr>
                <w:rStyle w:val="ComputerCode"/>
              </w:rPr>
              <w:t>{</w:t>
            </w:r>
          </w:p>
          <w:p w14:paraId="542E5997" w14:textId="77777777" w:rsidR="00394EA6" w:rsidRPr="00394EA6" w:rsidRDefault="00394EA6" w:rsidP="00394EA6">
            <w:pPr>
              <w:jc w:val="left"/>
              <w:rPr>
                <w:rStyle w:val="ComputerCode"/>
              </w:rPr>
            </w:pPr>
            <w:r w:rsidRPr="00394EA6">
              <w:rPr>
                <w:rStyle w:val="ComputerCode"/>
              </w:rPr>
              <w:t xml:space="preserve">    RegisterEvents();</w:t>
            </w:r>
          </w:p>
          <w:p w14:paraId="112FE25B" w14:textId="77777777" w:rsidR="00394EA6" w:rsidRPr="00394EA6" w:rsidRDefault="00394EA6" w:rsidP="00394EA6">
            <w:pPr>
              <w:jc w:val="left"/>
              <w:rPr>
                <w:rStyle w:val="ComputerCode"/>
              </w:rPr>
            </w:pPr>
            <w:r w:rsidRPr="00394EA6">
              <w:rPr>
                <w:rStyle w:val="ComputerCode"/>
              </w:rPr>
              <w:t xml:space="preserve">    RegisterDelegates();</w:t>
            </w:r>
          </w:p>
          <w:p w14:paraId="750B7121" w14:textId="77777777" w:rsidR="00394EA6" w:rsidRPr="00394EA6" w:rsidRDefault="00394EA6" w:rsidP="00394EA6">
            <w:pPr>
              <w:jc w:val="left"/>
              <w:rPr>
                <w:rStyle w:val="ComputerCode"/>
              </w:rPr>
            </w:pPr>
          </w:p>
          <w:p w14:paraId="53000868" w14:textId="77777777" w:rsidR="00394EA6" w:rsidRPr="00394EA6" w:rsidRDefault="00394EA6" w:rsidP="00394EA6">
            <w:pPr>
              <w:jc w:val="left"/>
              <w:rPr>
                <w:rStyle w:val="ComputerCode"/>
              </w:rPr>
            </w:pPr>
            <w:r w:rsidRPr="00394EA6">
              <w:rPr>
                <w:rStyle w:val="ComputerCode"/>
              </w:rPr>
              <w:t xml:space="preserve">    m_LifeTime = 0u;</w:t>
            </w:r>
          </w:p>
          <w:p w14:paraId="434F5CB7" w14:textId="77777777" w:rsidR="00394EA6" w:rsidRPr="00394EA6" w:rsidRDefault="00394EA6" w:rsidP="00394EA6">
            <w:pPr>
              <w:jc w:val="left"/>
              <w:rPr>
                <w:rStyle w:val="ComputerCode"/>
              </w:rPr>
            </w:pPr>
            <w:r w:rsidRPr="00394EA6">
              <w:rPr>
                <w:rStyle w:val="ComputerCode"/>
              </w:rPr>
              <w:t xml:space="preserve">    m_LastActorID = Actor::NULL_ACTOR_ID;</w:t>
            </w:r>
          </w:p>
          <w:p w14:paraId="56A4B7A3" w14:textId="77777777" w:rsidR="00394EA6" w:rsidRPr="00394EA6" w:rsidRDefault="00394EA6" w:rsidP="00394EA6">
            <w:pPr>
              <w:jc w:val="left"/>
              <w:rPr>
                <w:rStyle w:val="ComputerCode"/>
              </w:rPr>
            </w:pPr>
          </w:p>
          <w:p w14:paraId="0825DC48" w14:textId="77777777" w:rsidR="00394EA6" w:rsidRPr="00394EA6" w:rsidRDefault="00394EA6" w:rsidP="00394EA6">
            <w:pPr>
              <w:jc w:val="left"/>
              <w:rPr>
                <w:rStyle w:val="ComputerCode"/>
              </w:rPr>
            </w:pPr>
            <w:r w:rsidRPr="00394EA6">
              <w:rPr>
                <w:rStyle w:val="ComputerCode"/>
              </w:rPr>
              <w:t xml:space="preserve">    m_pActorFactory = vCreateActorFactory();</w:t>
            </w:r>
          </w:p>
          <w:p w14:paraId="2F80777F" w14:textId="77777777" w:rsidR="00394EA6" w:rsidRPr="00394EA6" w:rsidRDefault="00394EA6" w:rsidP="00394EA6">
            <w:pPr>
              <w:jc w:val="left"/>
              <w:rPr>
                <w:rStyle w:val="ComputerCode"/>
              </w:rPr>
            </w:pPr>
          </w:p>
          <w:p w14:paraId="6E750598" w14:textId="77777777" w:rsidR="00394EA6" w:rsidRPr="00394EA6" w:rsidRDefault="00394EA6" w:rsidP="00394EA6">
            <w:pPr>
              <w:jc w:val="left"/>
              <w:rPr>
                <w:rStyle w:val="ComputerCode"/>
              </w:rPr>
            </w:pPr>
            <w:r w:rsidRPr="00394EA6">
              <w:rPr>
                <w:rStyle w:val="ComputerCode"/>
              </w:rPr>
              <w:t xml:space="preserve">    m_pPhysics.reset(vCreatePhysics());</w:t>
            </w:r>
          </w:p>
          <w:p w14:paraId="1A649CD8" w14:textId="77777777" w:rsidR="00394EA6" w:rsidRPr="00394EA6" w:rsidRDefault="00394EA6" w:rsidP="00394EA6">
            <w:pPr>
              <w:jc w:val="left"/>
              <w:rPr>
                <w:rStyle w:val="ComputerCode"/>
              </w:rPr>
            </w:pPr>
          </w:p>
          <w:p w14:paraId="20E1D16E" w14:textId="08B59238" w:rsidR="00394EA6" w:rsidRPr="00394EA6" w:rsidRDefault="00394EA6" w:rsidP="00394EA6">
            <w:pPr>
              <w:jc w:val="left"/>
              <w:rPr>
                <w:rStyle w:val="ComputerCode"/>
              </w:rPr>
            </w:pPr>
            <w:r w:rsidRPr="00394EA6">
              <w:rPr>
                <w:rStyle w:val="ComputerCode"/>
              </w:rPr>
              <w:t xml:space="preserve">    m_pTaskManager = </w:t>
            </w:r>
            <w:r>
              <w:rPr>
                <w:rStyle w:val="ComputerCode"/>
              </w:rPr>
              <w:t xml:space="preserve">LIB_NEW </w:t>
            </w:r>
            <w:r w:rsidRPr="00394EA6">
              <w:rPr>
                <w:rStyle w:val="ComputerCode"/>
              </w:rPr>
              <w:t>TaskManager;</w:t>
            </w:r>
          </w:p>
          <w:p w14:paraId="122C1CF7" w14:textId="77777777" w:rsidR="00394EA6" w:rsidRPr="00394EA6" w:rsidRDefault="00394EA6" w:rsidP="00394EA6">
            <w:pPr>
              <w:jc w:val="left"/>
              <w:rPr>
                <w:rStyle w:val="ComputerCode"/>
              </w:rPr>
            </w:pPr>
          </w:p>
          <w:p w14:paraId="415FE574" w14:textId="77777777" w:rsidR="00394EA6" w:rsidRPr="00394EA6" w:rsidRDefault="00394EA6" w:rsidP="00394EA6">
            <w:pPr>
              <w:jc w:val="left"/>
              <w:rPr>
                <w:rStyle w:val="ComputerCode"/>
              </w:rPr>
            </w:pPr>
            <w:r w:rsidRPr="00394EA6">
              <w:rPr>
                <w:rStyle w:val="ComputerCode"/>
              </w:rPr>
              <w:t xml:space="preserve">    if (!m_SceneManager.Init())</w:t>
            </w:r>
          </w:p>
          <w:p w14:paraId="16F2760C" w14:textId="77777777" w:rsidR="00394EA6" w:rsidRPr="00394EA6" w:rsidRDefault="00394EA6" w:rsidP="00394EA6">
            <w:pPr>
              <w:jc w:val="left"/>
              <w:rPr>
                <w:rStyle w:val="ComputerCode"/>
              </w:rPr>
            </w:pPr>
            <w:r w:rsidRPr="00394EA6">
              <w:rPr>
                <w:rStyle w:val="ComputerCode"/>
              </w:rPr>
              <w:t xml:space="preserve">    {</w:t>
            </w:r>
          </w:p>
          <w:p w14:paraId="6EA77B34" w14:textId="77777777" w:rsidR="00394EA6" w:rsidRPr="00394EA6" w:rsidRDefault="00394EA6" w:rsidP="00394EA6">
            <w:pPr>
              <w:jc w:val="left"/>
              <w:rPr>
                <w:rStyle w:val="ComputerCode"/>
              </w:rPr>
            </w:pPr>
            <w:r w:rsidRPr="00394EA6">
              <w:rPr>
                <w:rStyle w:val="ComputerCode"/>
              </w:rPr>
              <w:t xml:space="preserve">        return false;</w:t>
            </w:r>
          </w:p>
          <w:p w14:paraId="2A2E79B8" w14:textId="77777777" w:rsidR="00394EA6" w:rsidRPr="00394EA6" w:rsidRDefault="00394EA6" w:rsidP="00394EA6">
            <w:pPr>
              <w:jc w:val="left"/>
              <w:rPr>
                <w:rStyle w:val="ComputerCode"/>
              </w:rPr>
            </w:pPr>
            <w:r w:rsidRPr="00394EA6">
              <w:rPr>
                <w:rStyle w:val="ComputerCode"/>
              </w:rPr>
              <w:t xml:space="preserve">    }</w:t>
            </w:r>
          </w:p>
          <w:p w14:paraId="54005D30" w14:textId="77777777" w:rsidR="00394EA6" w:rsidRPr="00394EA6" w:rsidRDefault="00394EA6" w:rsidP="00394EA6">
            <w:pPr>
              <w:jc w:val="left"/>
              <w:rPr>
                <w:rStyle w:val="ComputerCode"/>
              </w:rPr>
            </w:pPr>
          </w:p>
          <w:p w14:paraId="064FA0D7" w14:textId="77777777" w:rsidR="00394EA6" w:rsidRPr="00394EA6" w:rsidRDefault="00394EA6" w:rsidP="00394EA6">
            <w:pPr>
              <w:jc w:val="left"/>
              <w:rPr>
                <w:rStyle w:val="ComputerCode"/>
              </w:rPr>
            </w:pPr>
            <w:r w:rsidRPr="00394EA6">
              <w:rPr>
                <w:rStyle w:val="ComputerCode"/>
              </w:rPr>
              <w:t xml:space="preserve">    m_pGameStateFactory = vCreateGameStateFactory();</w:t>
            </w:r>
          </w:p>
          <w:p w14:paraId="37DA0FDA" w14:textId="77777777" w:rsidR="00394EA6" w:rsidRPr="00394EA6" w:rsidRDefault="00394EA6" w:rsidP="00394EA6">
            <w:pPr>
              <w:jc w:val="left"/>
              <w:rPr>
                <w:rStyle w:val="ComputerCode"/>
              </w:rPr>
            </w:pPr>
            <w:r w:rsidRPr="00394EA6">
              <w:rPr>
                <w:rStyle w:val="ComputerCode"/>
              </w:rPr>
              <w:t xml:space="preserve">    m_pGameStateFactory-&gt;Init();</w:t>
            </w:r>
          </w:p>
          <w:p w14:paraId="675751E4" w14:textId="77777777" w:rsidR="00394EA6" w:rsidRDefault="00394EA6" w:rsidP="00394EA6">
            <w:pPr>
              <w:jc w:val="left"/>
              <w:rPr>
                <w:rStyle w:val="ComputerCode"/>
              </w:rPr>
            </w:pPr>
            <w:r w:rsidRPr="00394EA6">
              <w:rPr>
                <w:rStyle w:val="ComputerCode"/>
              </w:rPr>
              <w:t xml:space="preserve">    assert(m_</w:t>
            </w:r>
            <w:r>
              <w:rPr>
                <w:rStyle w:val="ComputerCode"/>
              </w:rPr>
              <w:t>pGameStateFactory != nullptr &amp;&amp;</w:t>
            </w:r>
          </w:p>
          <w:p w14:paraId="439EFD6E" w14:textId="011728D0" w:rsidR="00394EA6" w:rsidRPr="00394EA6" w:rsidRDefault="00394EA6" w:rsidP="00394EA6">
            <w:pPr>
              <w:jc w:val="left"/>
              <w:rPr>
                <w:rStyle w:val="ComputerCode"/>
              </w:rPr>
            </w:pPr>
            <w:r>
              <w:rPr>
                <w:rStyle w:val="ComputerCode"/>
              </w:rPr>
              <w:t xml:space="preserve">           </w:t>
            </w:r>
            <w:r w:rsidRPr="00394EA6">
              <w:rPr>
                <w:rStyle w:val="ComputerCode"/>
              </w:rPr>
              <w:t>"Invalid game state factory!");</w:t>
            </w:r>
          </w:p>
          <w:p w14:paraId="456D39A1" w14:textId="77777777" w:rsidR="00394EA6" w:rsidRPr="00394EA6" w:rsidRDefault="00394EA6" w:rsidP="00394EA6">
            <w:pPr>
              <w:jc w:val="left"/>
              <w:rPr>
                <w:rStyle w:val="ComputerCode"/>
              </w:rPr>
            </w:pPr>
            <w:r w:rsidRPr="00394EA6">
              <w:rPr>
                <w:rStyle w:val="ComputerCode"/>
              </w:rPr>
              <w:t xml:space="preserve">    </w:t>
            </w:r>
          </w:p>
          <w:p w14:paraId="0A48B912" w14:textId="77777777" w:rsidR="00394EA6" w:rsidRPr="00394EA6" w:rsidRDefault="00394EA6" w:rsidP="00394EA6">
            <w:pPr>
              <w:jc w:val="left"/>
              <w:rPr>
                <w:rStyle w:val="ComputerCode"/>
              </w:rPr>
            </w:pPr>
            <w:r w:rsidRPr="00394EA6">
              <w:rPr>
                <w:rStyle w:val="ComputerCode"/>
              </w:rPr>
              <w:t xml:space="preserve">    m_pNextGameState = nullptr;</w:t>
            </w:r>
          </w:p>
          <w:p w14:paraId="70855C8C" w14:textId="77777777" w:rsidR="00394EA6" w:rsidRDefault="00394EA6" w:rsidP="00394EA6">
            <w:pPr>
              <w:jc w:val="left"/>
              <w:rPr>
                <w:rStyle w:val="ComputerCode"/>
              </w:rPr>
            </w:pPr>
            <w:r w:rsidRPr="00394EA6">
              <w:rPr>
                <w:rStyle w:val="ComputerCode"/>
              </w:rPr>
              <w:t xml:space="preserve">    m_pGameState = m_pGameStateFactory-&gt;CreateGameState(</w:t>
            </w:r>
          </w:p>
          <w:p w14:paraId="22F0AA61" w14:textId="6F98F892" w:rsidR="00394EA6" w:rsidRPr="00394EA6" w:rsidRDefault="00394EA6" w:rsidP="00394EA6">
            <w:pPr>
              <w:jc w:val="left"/>
              <w:rPr>
                <w:rStyle w:val="ComputerCode"/>
              </w:rPr>
            </w:pPr>
            <w:r>
              <w:rPr>
                <w:rStyle w:val="ComputerCode"/>
              </w:rPr>
              <w:t xml:space="preserve">                                   </w:t>
            </w:r>
            <w:r w:rsidRPr="00394EA6">
              <w:rPr>
                <w:rStyle w:val="ComputerCode"/>
              </w:rPr>
              <w:t>GameState::Initializing::g_Name);</w:t>
            </w:r>
          </w:p>
          <w:p w14:paraId="05C4FF9E" w14:textId="77777777" w:rsidR="00394EA6" w:rsidRPr="00394EA6" w:rsidRDefault="00394EA6" w:rsidP="00394EA6">
            <w:pPr>
              <w:jc w:val="left"/>
              <w:rPr>
                <w:rStyle w:val="ComputerCode"/>
              </w:rPr>
            </w:pPr>
            <w:r w:rsidRPr="00394EA6">
              <w:rPr>
                <w:rStyle w:val="ComputerCode"/>
              </w:rPr>
              <w:t xml:space="preserve">    m_pGameState-&gt;vInit(this);</w:t>
            </w:r>
          </w:p>
          <w:p w14:paraId="718F0299" w14:textId="77777777" w:rsidR="00394EA6" w:rsidRPr="00394EA6" w:rsidRDefault="00394EA6" w:rsidP="00394EA6">
            <w:pPr>
              <w:jc w:val="left"/>
              <w:rPr>
                <w:rStyle w:val="ComputerCode"/>
              </w:rPr>
            </w:pPr>
            <w:r w:rsidRPr="00394EA6">
              <w:rPr>
                <w:rStyle w:val="ComputerCode"/>
              </w:rPr>
              <w:t xml:space="preserve">    m_PlayerProfileFileName = "";</w:t>
            </w:r>
          </w:p>
          <w:p w14:paraId="16639C40" w14:textId="77777777" w:rsidR="00394EA6" w:rsidRPr="00394EA6" w:rsidRDefault="00394EA6" w:rsidP="00394EA6">
            <w:pPr>
              <w:jc w:val="left"/>
              <w:rPr>
                <w:rStyle w:val="ComputerCode"/>
              </w:rPr>
            </w:pPr>
            <w:r w:rsidRPr="00394EA6">
              <w:rPr>
                <w:rStyle w:val="ComputerCode"/>
              </w:rPr>
              <w:t xml:space="preserve">    m_pGameState-&gt;vTailorToProfile(m_PlayerProfileFileName);</w:t>
            </w:r>
          </w:p>
          <w:p w14:paraId="066DEFB0" w14:textId="77777777" w:rsidR="00394EA6" w:rsidRPr="00394EA6" w:rsidRDefault="00394EA6" w:rsidP="00394EA6">
            <w:pPr>
              <w:jc w:val="left"/>
              <w:rPr>
                <w:rStyle w:val="ComputerCode"/>
              </w:rPr>
            </w:pPr>
          </w:p>
          <w:p w14:paraId="4290DB66" w14:textId="77777777" w:rsidR="00394EA6" w:rsidRPr="00394EA6" w:rsidRDefault="00394EA6" w:rsidP="00394EA6">
            <w:pPr>
              <w:jc w:val="left"/>
              <w:rPr>
                <w:rStyle w:val="ComputerCode"/>
              </w:rPr>
            </w:pPr>
            <w:r w:rsidRPr="00394EA6">
              <w:rPr>
                <w:rStyle w:val="ComputerCode"/>
              </w:rPr>
              <w:t xml:space="preserve">    return true;</w:t>
            </w:r>
          </w:p>
          <w:p w14:paraId="6983DD3E" w14:textId="4A3DB531" w:rsidR="00394EA6" w:rsidRDefault="00394EA6" w:rsidP="00394EA6">
            <w:pPr>
              <w:jc w:val="left"/>
            </w:pPr>
            <w:r w:rsidRPr="00394EA6">
              <w:rPr>
                <w:rStyle w:val="ComputerCode"/>
              </w:rPr>
              <w:t>}</w:t>
            </w:r>
          </w:p>
        </w:tc>
      </w:tr>
    </w:tbl>
    <w:p w14:paraId="6B0ED1F7" w14:textId="77777777" w:rsidR="00394EA6" w:rsidRDefault="00394EA6" w:rsidP="00FC11FB"/>
    <w:p w14:paraId="3299E997" w14:textId="2D239DCA" w:rsidR="00394EA6" w:rsidRDefault="00341CFA" w:rsidP="00FC11FB">
      <w:r>
        <w:lastRenderedPageBreak/>
        <w:t xml:space="preserve">The </w:t>
      </w:r>
      <w:r w:rsidRPr="00341CFA">
        <w:rPr>
          <w:rStyle w:val="ComputerCode"/>
        </w:rPr>
        <w:t>BaseGameLogic</w:t>
      </w:r>
      <w:r>
        <w:t xml:space="preserve"> updates in the call to </w:t>
      </w:r>
      <w:r w:rsidRPr="00341CFA">
        <w:rPr>
          <w:rStyle w:val="ComputerCode"/>
        </w:rPr>
        <w:t>vOnUpdate()</w:t>
      </w:r>
      <w:r>
        <w:t>. This method updates all the game tasks, actors and the game scene logic</w:t>
      </w:r>
      <w:r w:rsidR="00331E77">
        <w:t xml:space="preserve"> and lets the current game state update itself</w:t>
      </w:r>
      <w:r>
        <w:t>. Thus, not changes happens to the game views – as stated in</w:t>
      </w:r>
      <w:r w:rsidRPr="00341CFA">
        <w:t xml:space="preserve"> </w:t>
      </w:r>
      <w:r>
        <w:t xml:space="preserve">Section </w:t>
      </w:r>
      <w:r>
        <w:fldChar w:fldCharType="begin"/>
      </w:r>
      <w:r>
        <w:instrText xml:space="preserve"> REF _Ref380312389 \r \h </w:instrText>
      </w:r>
      <w:r>
        <w:fldChar w:fldCharType="separate"/>
      </w:r>
      <w:r w:rsidR="00FD7060">
        <w:t>2.2</w:t>
      </w:r>
      <w:r>
        <w:fldChar w:fldCharType="end"/>
      </w:r>
      <w:r>
        <w:t xml:space="preserve">, the game logic in UGE is IO free. It handles state changes as well. </w:t>
      </w:r>
      <w:r>
        <w:fldChar w:fldCharType="begin"/>
      </w:r>
      <w:r>
        <w:instrText xml:space="preserve"> REF _Ref381112017 \h </w:instrText>
      </w:r>
      <w:r>
        <w:fldChar w:fldCharType="separate"/>
      </w:r>
      <w:r w:rsidR="00FD7060" w:rsidRPr="00341CFA">
        <w:rPr>
          <w:b/>
        </w:rPr>
        <w:t xml:space="preserve">Listing </w:t>
      </w:r>
      <w:r w:rsidR="00FD7060">
        <w:rPr>
          <w:b/>
          <w:noProof/>
        </w:rPr>
        <w:t>7</w:t>
      </w:r>
      <w:r>
        <w:fldChar w:fldCharType="end"/>
      </w:r>
      <w:r>
        <w:t xml:space="preserve"> specifies the update process.</w:t>
      </w:r>
    </w:p>
    <w:p w14:paraId="47B61EE8" w14:textId="6569F40E" w:rsidR="00341CFA" w:rsidRDefault="00341CFA" w:rsidP="00341CFA">
      <w:pPr>
        <w:pStyle w:val="Caption"/>
        <w:keepNext/>
        <w:jc w:val="center"/>
      </w:pPr>
      <w:bookmarkStart w:id="75" w:name="_Ref381112017"/>
      <w:bookmarkStart w:id="76" w:name="_Toc384213402"/>
      <w:r w:rsidRPr="00341CFA">
        <w:rPr>
          <w:b/>
        </w:rPr>
        <w:t xml:space="preserve">Listing </w:t>
      </w:r>
      <w:r w:rsidRPr="00341CFA">
        <w:rPr>
          <w:b/>
        </w:rPr>
        <w:fldChar w:fldCharType="begin"/>
      </w:r>
      <w:r w:rsidRPr="00341CFA">
        <w:rPr>
          <w:b/>
        </w:rPr>
        <w:instrText xml:space="preserve"> SEQ Listing \* ARABIC </w:instrText>
      </w:r>
      <w:r w:rsidRPr="00341CFA">
        <w:rPr>
          <w:b/>
        </w:rPr>
        <w:fldChar w:fldCharType="separate"/>
      </w:r>
      <w:r w:rsidR="0046358A">
        <w:rPr>
          <w:b/>
          <w:noProof/>
        </w:rPr>
        <w:t>7</w:t>
      </w:r>
      <w:r w:rsidRPr="00341CFA">
        <w:rPr>
          <w:b/>
        </w:rPr>
        <w:fldChar w:fldCharType="end"/>
      </w:r>
      <w:bookmarkEnd w:id="75"/>
      <w:r w:rsidRPr="00341CFA">
        <w:rPr>
          <w:b/>
        </w:rPr>
        <w:t>.</w:t>
      </w:r>
      <w:r>
        <w:t xml:space="preserve"> Updating the </w:t>
      </w:r>
      <w:r w:rsidRPr="00023AF7">
        <w:rPr>
          <w:rStyle w:val="ComputerCode"/>
        </w:rPr>
        <w:t>BaseGameLogic</w:t>
      </w:r>
      <w:r>
        <w:t>.</w:t>
      </w:r>
      <w:bookmarkEnd w:id="76"/>
    </w:p>
    <w:tbl>
      <w:tblPr>
        <w:tblStyle w:val="TableGrid"/>
        <w:tblW w:w="0" w:type="auto"/>
        <w:tblLook w:val="04A0" w:firstRow="1" w:lastRow="0" w:firstColumn="1" w:lastColumn="0" w:noHBand="0" w:noVBand="1"/>
      </w:tblPr>
      <w:tblGrid>
        <w:gridCol w:w="8494"/>
      </w:tblGrid>
      <w:tr w:rsidR="00341CFA" w14:paraId="33CD40B1" w14:textId="77777777" w:rsidTr="00341CFA">
        <w:tc>
          <w:tcPr>
            <w:tcW w:w="8494" w:type="dxa"/>
          </w:tcPr>
          <w:p w14:paraId="7638F4E7" w14:textId="77777777" w:rsidR="00341CFA" w:rsidRDefault="00341CFA" w:rsidP="00341CFA">
            <w:pPr>
              <w:rPr>
                <w:rStyle w:val="ComputerCode"/>
              </w:rPr>
            </w:pPr>
            <w:r w:rsidRPr="00341CFA">
              <w:rPr>
                <w:rStyle w:val="ComputerCode"/>
              </w:rPr>
              <w:t>void BaseGameLogic::vOnUpdate(unsigned long currentTime,</w:t>
            </w:r>
          </w:p>
          <w:p w14:paraId="5E622658" w14:textId="775CF4A0" w:rsidR="00341CFA" w:rsidRPr="00341CFA" w:rsidRDefault="00341CFA" w:rsidP="00341CFA">
            <w:pPr>
              <w:rPr>
                <w:rStyle w:val="ComputerCode"/>
              </w:rPr>
            </w:pPr>
            <w:r>
              <w:rPr>
                <w:rStyle w:val="ComputerCode"/>
              </w:rPr>
              <w:t xml:space="preserve">                              </w:t>
            </w:r>
            <w:r w:rsidRPr="00341CFA">
              <w:rPr>
                <w:rStyle w:val="ComputerCode"/>
              </w:rPr>
              <w:t>unsigned long timeElapsed)</w:t>
            </w:r>
          </w:p>
          <w:p w14:paraId="7665F4F4" w14:textId="77777777" w:rsidR="00341CFA" w:rsidRPr="00341CFA" w:rsidRDefault="00341CFA" w:rsidP="00341CFA">
            <w:pPr>
              <w:rPr>
                <w:rStyle w:val="ComputerCode"/>
              </w:rPr>
            </w:pPr>
            <w:r w:rsidRPr="00341CFA">
              <w:rPr>
                <w:rStyle w:val="ComputerCode"/>
              </w:rPr>
              <w:t>{</w:t>
            </w:r>
          </w:p>
          <w:p w14:paraId="40731F90" w14:textId="77777777" w:rsidR="00341CFA" w:rsidRPr="00341CFA" w:rsidRDefault="00341CFA" w:rsidP="00341CFA">
            <w:pPr>
              <w:rPr>
                <w:rStyle w:val="ComputerCode"/>
              </w:rPr>
            </w:pPr>
            <w:r w:rsidRPr="00341CFA">
              <w:rPr>
                <w:rStyle w:val="ComputerCode"/>
              </w:rPr>
              <w:t xml:space="preserve">    // Convert from nano to milliseconds.</w:t>
            </w:r>
          </w:p>
          <w:p w14:paraId="1B8EB8F2" w14:textId="77777777" w:rsidR="00341CFA" w:rsidRPr="00341CFA" w:rsidRDefault="00341CFA" w:rsidP="00341CFA">
            <w:pPr>
              <w:rPr>
                <w:rStyle w:val="ComputerCode"/>
              </w:rPr>
            </w:pPr>
            <w:r w:rsidRPr="00341CFA">
              <w:rPr>
                <w:rStyle w:val="ComputerCode"/>
              </w:rPr>
              <w:t xml:space="preserve">    unsigned long timeElapsedMs = timeElapsed * 1000;</w:t>
            </w:r>
          </w:p>
          <w:p w14:paraId="4D59E964" w14:textId="77777777" w:rsidR="00341CFA" w:rsidRPr="00341CFA" w:rsidRDefault="00341CFA" w:rsidP="00341CFA">
            <w:pPr>
              <w:rPr>
                <w:rStyle w:val="ComputerCode"/>
              </w:rPr>
            </w:pPr>
            <w:r w:rsidRPr="00341CFA">
              <w:rPr>
                <w:rStyle w:val="ComputerCode"/>
              </w:rPr>
              <w:t xml:space="preserve">    m_LifeTime += timeElapsed;</w:t>
            </w:r>
          </w:p>
          <w:p w14:paraId="0D5B7421" w14:textId="77777777" w:rsidR="00341CFA" w:rsidRPr="00341CFA" w:rsidRDefault="00341CFA" w:rsidP="00341CFA">
            <w:pPr>
              <w:rPr>
                <w:rStyle w:val="ComputerCode"/>
              </w:rPr>
            </w:pPr>
          </w:p>
          <w:p w14:paraId="0882BE74" w14:textId="77777777" w:rsidR="00341CFA" w:rsidRPr="00341CFA" w:rsidRDefault="00341CFA" w:rsidP="00341CFA">
            <w:pPr>
              <w:rPr>
                <w:rStyle w:val="ComputerCode"/>
              </w:rPr>
            </w:pPr>
            <w:r w:rsidRPr="00341CFA">
              <w:rPr>
                <w:rStyle w:val="ComputerCode"/>
              </w:rPr>
              <w:t xml:space="preserve">    m_pGameState-&gt;vOnUpdate(timeElapsed);</w:t>
            </w:r>
          </w:p>
          <w:p w14:paraId="1AD11EEA" w14:textId="77777777" w:rsidR="00341CFA" w:rsidRPr="00341CFA" w:rsidRDefault="00341CFA" w:rsidP="00341CFA">
            <w:pPr>
              <w:rPr>
                <w:rStyle w:val="ComputerCode"/>
              </w:rPr>
            </w:pPr>
            <w:r w:rsidRPr="00341CFA">
              <w:rPr>
                <w:rStyle w:val="ComputerCode"/>
              </w:rPr>
              <w:t xml:space="preserve">    if (m_pNextGameState != nullptr)</w:t>
            </w:r>
          </w:p>
          <w:p w14:paraId="639BC861" w14:textId="77777777" w:rsidR="00341CFA" w:rsidRPr="00341CFA" w:rsidRDefault="00341CFA" w:rsidP="00341CFA">
            <w:pPr>
              <w:rPr>
                <w:rStyle w:val="ComputerCode"/>
              </w:rPr>
            </w:pPr>
            <w:r w:rsidRPr="00341CFA">
              <w:rPr>
                <w:rStyle w:val="ComputerCode"/>
              </w:rPr>
              <w:t xml:space="preserve">    {</w:t>
            </w:r>
          </w:p>
          <w:p w14:paraId="6A63151E" w14:textId="77777777" w:rsidR="00341CFA" w:rsidRPr="00341CFA" w:rsidRDefault="00341CFA" w:rsidP="00341CFA">
            <w:pPr>
              <w:rPr>
                <w:rStyle w:val="ComputerCode"/>
              </w:rPr>
            </w:pPr>
            <w:r w:rsidRPr="00341CFA">
              <w:rPr>
                <w:rStyle w:val="ComputerCode"/>
              </w:rPr>
              <w:t xml:space="preserve">        vChangeState();</w:t>
            </w:r>
          </w:p>
          <w:p w14:paraId="762DFE9B" w14:textId="77777777" w:rsidR="00341CFA" w:rsidRPr="00341CFA" w:rsidRDefault="00341CFA" w:rsidP="00341CFA">
            <w:pPr>
              <w:rPr>
                <w:rStyle w:val="ComputerCode"/>
              </w:rPr>
            </w:pPr>
            <w:r w:rsidRPr="00341CFA">
              <w:rPr>
                <w:rStyle w:val="ComputerCode"/>
              </w:rPr>
              <w:t xml:space="preserve">    }</w:t>
            </w:r>
          </w:p>
          <w:p w14:paraId="22D1E507" w14:textId="77777777" w:rsidR="00331E77" w:rsidRDefault="00331E77" w:rsidP="00341CFA">
            <w:pPr>
              <w:rPr>
                <w:rStyle w:val="ComputerCode"/>
              </w:rPr>
            </w:pPr>
          </w:p>
          <w:p w14:paraId="4994D4C4" w14:textId="77777777" w:rsidR="00341CFA" w:rsidRPr="00341CFA" w:rsidRDefault="00341CFA" w:rsidP="00341CFA">
            <w:pPr>
              <w:rPr>
                <w:rStyle w:val="ComputerCode"/>
              </w:rPr>
            </w:pPr>
            <w:r w:rsidRPr="00341CFA">
              <w:rPr>
                <w:rStyle w:val="ComputerCode"/>
              </w:rPr>
              <w:t xml:space="preserve">    // Update the scene.</w:t>
            </w:r>
          </w:p>
          <w:p w14:paraId="0F36EC50" w14:textId="2146DD0C" w:rsidR="00341CFA" w:rsidRPr="00341CFA" w:rsidRDefault="00341CFA" w:rsidP="00341CFA">
            <w:pPr>
              <w:rPr>
                <w:rStyle w:val="ComputerCode"/>
              </w:rPr>
            </w:pPr>
            <w:r>
              <w:rPr>
                <w:rStyle w:val="ComputerCode"/>
              </w:rPr>
              <w:t xml:space="preserve"> </w:t>
            </w:r>
            <w:r w:rsidRPr="00341CFA">
              <w:rPr>
                <w:rStyle w:val="ComputerCode"/>
              </w:rPr>
              <w:t xml:space="preserve">   if (!m_SceneManager.Update(timeElapsed))</w:t>
            </w:r>
          </w:p>
          <w:p w14:paraId="49145F5A" w14:textId="77777777" w:rsidR="00341CFA" w:rsidRPr="00341CFA" w:rsidRDefault="00341CFA" w:rsidP="00341CFA">
            <w:pPr>
              <w:rPr>
                <w:rStyle w:val="ComputerCode"/>
              </w:rPr>
            </w:pPr>
            <w:r w:rsidRPr="00341CFA">
              <w:rPr>
                <w:rStyle w:val="ComputerCode"/>
              </w:rPr>
              <w:t xml:space="preserve">    {</w:t>
            </w:r>
          </w:p>
          <w:p w14:paraId="2D9AD291" w14:textId="77777777" w:rsidR="00341CFA" w:rsidRPr="00341CFA" w:rsidRDefault="00341CFA" w:rsidP="00341CFA">
            <w:pPr>
              <w:rPr>
                <w:rStyle w:val="ComputerCode"/>
              </w:rPr>
            </w:pPr>
            <w:r w:rsidRPr="00341CFA">
              <w:rPr>
                <w:rStyle w:val="ComputerCode"/>
              </w:rPr>
              <w:t xml:space="preserve">        assert(0 &amp;&amp; "Error updating the game scene!");</w:t>
            </w:r>
          </w:p>
          <w:p w14:paraId="278CDA78" w14:textId="77777777" w:rsidR="00341CFA" w:rsidRPr="00341CFA" w:rsidRDefault="00341CFA" w:rsidP="00341CFA">
            <w:pPr>
              <w:rPr>
                <w:rStyle w:val="ComputerCode"/>
              </w:rPr>
            </w:pPr>
            <w:r w:rsidRPr="00341CFA">
              <w:rPr>
                <w:rStyle w:val="ComputerCode"/>
              </w:rPr>
              <w:t xml:space="preserve">    }</w:t>
            </w:r>
          </w:p>
          <w:p w14:paraId="61A6069B" w14:textId="77777777" w:rsidR="00341CFA" w:rsidRPr="00341CFA" w:rsidRDefault="00341CFA" w:rsidP="00341CFA">
            <w:pPr>
              <w:rPr>
                <w:rStyle w:val="ComputerCode"/>
              </w:rPr>
            </w:pPr>
          </w:p>
          <w:p w14:paraId="3958606B" w14:textId="77777777" w:rsidR="00341CFA" w:rsidRPr="00341CFA" w:rsidRDefault="00341CFA" w:rsidP="00341CFA">
            <w:pPr>
              <w:rPr>
                <w:rStyle w:val="ComputerCode"/>
              </w:rPr>
            </w:pPr>
            <w:r w:rsidRPr="00341CFA">
              <w:rPr>
                <w:rStyle w:val="ComputerCode"/>
              </w:rPr>
              <w:t xml:space="preserve">    // Update all actors.</w:t>
            </w:r>
          </w:p>
          <w:p w14:paraId="0E77C93B" w14:textId="77777777" w:rsidR="00341CFA" w:rsidRPr="00341CFA" w:rsidRDefault="00341CFA" w:rsidP="00341CFA">
            <w:pPr>
              <w:rPr>
                <w:rStyle w:val="ComputerCode"/>
              </w:rPr>
            </w:pPr>
            <w:r w:rsidRPr="00341CFA">
              <w:rPr>
                <w:rStyle w:val="ComputerCode"/>
              </w:rPr>
              <w:t xml:space="preserve">    for (auto&amp; actorIt : m_Actors)</w:t>
            </w:r>
          </w:p>
          <w:p w14:paraId="246FA68A" w14:textId="77777777" w:rsidR="00341CFA" w:rsidRPr="00341CFA" w:rsidRDefault="00341CFA" w:rsidP="00341CFA">
            <w:pPr>
              <w:rPr>
                <w:rStyle w:val="ComputerCode"/>
              </w:rPr>
            </w:pPr>
            <w:r w:rsidRPr="00341CFA">
              <w:rPr>
                <w:rStyle w:val="ComputerCode"/>
              </w:rPr>
              <w:t xml:space="preserve">    {</w:t>
            </w:r>
          </w:p>
          <w:p w14:paraId="6A54C842" w14:textId="77777777" w:rsidR="00341CFA" w:rsidRPr="00341CFA" w:rsidRDefault="00341CFA" w:rsidP="00341CFA">
            <w:pPr>
              <w:rPr>
                <w:rStyle w:val="ComputerCode"/>
              </w:rPr>
            </w:pPr>
            <w:r w:rsidRPr="00341CFA">
              <w:rPr>
                <w:rStyle w:val="ComputerCode"/>
              </w:rPr>
              <w:t xml:space="preserve">        actorIt.second-&gt;Update(timeElapsed);</w:t>
            </w:r>
          </w:p>
          <w:p w14:paraId="51937ACB" w14:textId="77777777" w:rsidR="00341CFA" w:rsidRPr="00341CFA" w:rsidRDefault="00341CFA" w:rsidP="00341CFA">
            <w:pPr>
              <w:rPr>
                <w:rStyle w:val="ComputerCode"/>
              </w:rPr>
            </w:pPr>
            <w:r w:rsidRPr="00341CFA">
              <w:rPr>
                <w:rStyle w:val="ComputerCode"/>
              </w:rPr>
              <w:t xml:space="preserve">    }</w:t>
            </w:r>
          </w:p>
          <w:p w14:paraId="6221552B" w14:textId="21DAB063" w:rsidR="00341CFA" w:rsidRDefault="00341CFA" w:rsidP="00341CFA">
            <w:r w:rsidRPr="00341CFA">
              <w:rPr>
                <w:rStyle w:val="ComputerCode"/>
              </w:rPr>
              <w:t>}</w:t>
            </w:r>
          </w:p>
        </w:tc>
      </w:tr>
    </w:tbl>
    <w:p w14:paraId="2C5E9200" w14:textId="77777777" w:rsidR="00341CFA" w:rsidRDefault="00341CFA" w:rsidP="00FC11FB"/>
    <w:p w14:paraId="240484D1" w14:textId="6B993F8A" w:rsidR="00341CFA" w:rsidRDefault="00341CFA" w:rsidP="00FC11FB">
      <w:r>
        <w:t xml:space="preserve">The </w:t>
      </w:r>
      <w:r w:rsidRPr="00341CFA">
        <w:rPr>
          <w:rStyle w:val="ComputerCode"/>
        </w:rPr>
        <w:t>vOnUpdate()</w:t>
      </w:r>
      <w:r>
        <w:t xml:space="preserve"> method is still high-level, delegating the update process to its data members</w:t>
      </w:r>
      <w:r w:rsidR="00331E77">
        <w:t xml:space="preserve"> – each of them are detailed in Section </w:t>
      </w:r>
      <w:r w:rsidR="00331E77">
        <w:fldChar w:fldCharType="begin"/>
      </w:r>
      <w:r w:rsidR="00331E77">
        <w:instrText xml:space="preserve"> REF _Ref380313645 \r \h </w:instrText>
      </w:r>
      <w:r w:rsidR="00331E77">
        <w:fldChar w:fldCharType="separate"/>
      </w:r>
      <w:r w:rsidR="00FD7060">
        <w:t>4</w:t>
      </w:r>
      <w:r w:rsidR="00331E77">
        <w:fldChar w:fldCharType="end"/>
      </w:r>
      <w:r>
        <w:t>.</w:t>
      </w:r>
      <w:r w:rsidR="00331E77">
        <w:t xml:space="preserve"> Due to UGE’s game state approach, most of the game logic’s complexity and functionality are hidden in and performed by the current game state.</w:t>
      </w:r>
    </w:p>
    <w:p w14:paraId="09F59E22" w14:textId="1C66AEE6" w:rsidR="00331E77" w:rsidRDefault="00331E77" w:rsidP="00FC11FB">
      <w:r>
        <w:t>It is important to note the physics</w:t>
      </w:r>
      <w:r w:rsidR="008B41C3">
        <w:t xml:space="preserve"> and tasks</w:t>
      </w:r>
      <w:r>
        <w:t xml:space="preserve"> </w:t>
      </w:r>
      <w:r w:rsidR="008B41C3">
        <w:t>are</w:t>
      </w:r>
      <w:r>
        <w:t xml:space="preserve"> not updated directly in </w:t>
      </w:r>
      <w:r>
        <w:fldChar w:fldCharType="begin"/>
      </w:r>
      <w:r>
        <w:instrText xml:space="preserve"> REF _Ref381112017 \h </w:instrText>
      </w:r>
      <w:r>
        <w:fldChar w:fldCharType="separate"/>
      </w:r>
      <w:r w:rsidR="00FD7060" w:rsidRPr="00341CFA">
        <w:rPr>
          <w:b/>
        </w:rPr>
        <w:t xml:space="preserve">Listing </w:t>
      </w:r>
      <w:r w:rsidR="00FD7060">
        <w:rPr>
          <w:b/>
          <w:noProof/>
        </w:rPr>
        <w:t>7</w:t>
      </w:r>
      <w:r>
        <w:fldChar w:fldCharType="end"/>
      </w:r>
      <w:r>
        <w:t xml:space="preserve">. As some game states might not require physics (for instance, a </w:t>
      </w:r>
      <w:r w:rsidR="008B41C3">
        <w:rPr>
          <w:rStyle w:val="ComputerCode"/>
        </w:rPr>
        <w:t>Pause</w:t>
      </w:r>
      <w:r w:rsidRPr="00331E77">
        <w:t xml:space="preserve"> game state</w:t>
      </w:r>
      <w:r>
        <w:t>), each state may handle the physics update as needed.</w:t>
      </w:r>
      <w:r w:rsidR="008B41C3">
        <w:t xml:space="preserve"> The same reasoning applies to game tasks.</w:t>
      </w:r>
      <w:r>
        <w:t xml:space="preserve"> </w:t>
      </w:r>
      <w:r w:rsidR="00B32F40">
        <w:t>This way, it is up to the state implementation to decide whether it will update some game subsystems or not.</w:t>
      </w:r>
    </w:p>
    <w:p w14:paraId="2A505CFC" w14:textId="680C088F" w:rsidR="00B32F40" w:rsidRDefault="00B32F40" w:rsidP="00FC11FB">
      <w:r>
        <w:t xml:space="preserve">For instance, </w:t>
      </w:r>
      <w:r>
        <w:fldChar w:fldCharType="begin"/>
      </w:r>
      <w:r>
        <w:instrText xml:space="preserve"> REF _Ref381112969 \h </w:instrText>
      </w:r>
      <w:r>
        <w:fldChar w:fldCharType="separate"/>
      </w:r>
      <w:r w:rsidR="00FD7060" w:rsidRPr="008B41C3">
        <w:rPr>
          <w:b/>
        </w:rPr>
        <w:t xml:space="preserve">Listing </w:t>
      </w:r>
      <w:r w:rsidR="00FD7060">
        <w:rPr>
          <w:b/>
          <w:noProof/>
        </w:rPr>
        <w:t>8</w:t>
      </w:r>
      <w:r>
        <w:fldChar w:fldCharType="end"/>
      </w:r>
      <w:r>
        <w:t xml:space="preserve"> describes how the Running game state updates these subsystems.</w:t>
      </w:r>
    </w:p>
    <w:p w14:paraId="1D7BFC07" w14:textId="3E8D51BF" w:rsidR="008B41C3" w:rsidRDefault="008B41C3" w:rsidP="008B41C3">
      <w:pPr>
        <w:pStyle w:val="Caption"/>
        <w:keepNext/>
        <w:jc w:val="center"/>
      </w:pPr>
      <w:bookmarkStart w:id="77" w:name="_Ref381112969"/>
      <w:bookmarkStart w:id="78" w:name="_Toc384213403"/>
      <w:r w:rsidRPr="008B41C3">
        <w:rPr>
          <w:b/>
        </w:rPr>
        <w:t xml:space="preserve">Listing </w:t>
      </w:r>
      <w:r w:rsidRPr="008B41C3">
        <w:rPr>
          <w:b/>
        </w:rPr>
        <w:fldChar w:fldCharType="begin"/>
      </w:r>
      <w:r w:rsidRPr="008B41C3">
        <w:rPr>
          <w:b/>
        </w:rPr>
        <w:instrText xml:space="preserve"> SEQ Listing \* ARABIC </w:instrText>
      </w:r>
      <w:r w:rsidRPr="008B41C3">
        <w:rPr>
          <w:b/>
        </w:rPr>
        <w:fldChar w:fldCharType="separate"/>
      </w:r>
      <w:r w:rsidR="0046358A">
        <w:rPr>
          <w:b/>
          <w:noProof/>
        </w:rPr>
        <w:t>8</w:t>
      </w:r>
      <w:r w:rsidRPr="008B41C3">
        <w:rPr>
          <w:b/>
        </w:rPr>
        <w:fldChar w:fldCharType="end"/>
      </w:r>
      <w:bookmarkEnd w:id="77"/>
      <w:r w:rsidRPr="008B41C3">
        <w:rPr>
          <w:b/>
        </w:rPr>
        <w:t>.</w:t>
      </w:r>
      <w:r>
        <w:t xml:space="preserve"> Updating the physics subsystem and task manager.</w:t>
      </w:r>
      <w:bookmarkEnd w:id="78"/>
    </w:p>
    <w:tbl>
      <w:tblPr>
        <w:tblStyle w:val="TableGrid"/>
        <w:tblW w:w="0" w:type="auto"/>
        <w:tblLook w:val="04A0" w:firstRow="1" w:lastRow="0" w:firstColumn="1" w:lastColumn="0" w:noHBand="0" w:noVBand="1"/>
      </w:tblPr>
      <w:tblGrid>
        <w:gridCol w:w="8494"/>
      </w:tblGrid>
      <w:tr w:rsidR="008B41C3" w14:paraId="035437FF" w14:textId="77777777" w:rsidTr="008B41C3">
        <w:tc>
          <w:tcPr>
            <w:tcW w:w="8494" w:type="dxa"/>
          </w:tcPr>
          <w:p w14:paraId="76E88816" w14:textId="77777777" w:rsidR="008B41C3" w:rsidRPr="008B41C3" w:rsidRDefault="008B41C3" w:rsidP="008B41C3">
            <w:pPr>
              <w:rPr>
                <w:rStyle w:val="ComputerCode"/>
              </w:rPr>
            </w:pPr>
            <w:r w:rsidRPr="008B41C3">
              <w:rPr>
                <w:rStyle w:val="ComputerCode"/>
              </w:rPr>
              <w:t>bool Running::vOnUpdate(unsigned long timeElapsed)</w:t>
            </w:r>
          </w:p>
          <w:p w14:paraId="51B9A4E9" w14:textId="77777777" w:rsidR="008B41C3" w:rsidRPr="008B41C3" w:rsidRDefault="008B41C3" w:rsidP="008B41C3">
            <w:pPr>
              <w:rPr>
                <w:rStyle w:val="ComputerCode"/>
              </w:rPr>
            </w:pPr>
            <w:r w:rsidRPr="008B41C3">
              <w:rPr>
                <w:rStyle w:val="ComputerCode"/>
              </w:rPr>
              <w:t>{</w:t>
            </w:r>
          </w:p>
          <w:p w14:paraId="59F84E4B" w14:textId="77777777" w:rsidR="008B41C3" w:rsidRPr="008B41C3" w:rsidRDefault="008B41C3" w:rsidP="008B41C3">
            <w:pPr>
              <w:rPr>
                <w:rStyle w:val="ComputerCode"/>
              </w:rPr>
            </w:pPr>
            <w:r w:rsidRPr="008B41C3">
              <w:rPr>
                <w:rStyle w:val="ComputerCode"/>
              </w:rPr>
              <w:lastRenderedPageBreak/>
              <w:t xml:space="preserve">    bool bSuccess = BaseGameState::vOnUpdate(timeElapsed);</w:t>
            </w:r>
          </w:p>
          <w:p w14:paraId="25E0704F" w14:textId="77777777" w:rsidR="008B41C3" w:rsidRPr="008B41C3" w:rsidRDefault="008B41C3" w:rsidP="008B41C3">
            <w:pPr>
              <w:rPr>
                <w:rStyle w:val="ComputerCode"/>
              </w:rPr>
            </w:pPr>
          </w:p>
          <w:p w14:paraId="2E41511B" w14:textId="77777777" w:rsidR="008B41C3" w:rsidRPr="008B41C3" w:rsidRDefault="008B41C3" w:rsidP="008B41C3">
            <w:pPr>
              <w:rPr>
                <w:rStyle w:val="ComputerCode"/>
              </w:rPr>
            </w:pPr>
            <w:r w:rsidRPr="008B41C3">
              <w:rPr>
                <w:rStyle w:val="ComputerCode"/>
              </w:rPr>
              <w:t xml:space="preserve">    unsigned long timeElapsedMs = timeElapsed * 1000;</w:t>
            </w:r>
          </w:p>
          <w:p w14:paraId="1AD13A73" w14:textId="77777777" w:rsidR="008B41C3" w:rsidRPr="008B41C3" w:rsidRDefault="008B41C3" w:rsidP="008B41C3">
            <w:pPr>
              <w:rPr>
                <w:rStyle w:val="ComputerCode"/>
              </w:rPr>
            </w:pPr>
            <w:r w:rsidRPr="008B41C3">
              <w:rPr>
                <w:rStyle w:val="ComputerCode"/>
              </w:rPr>
              <w:t xml:space="preserve">    TaskManager* pTaskManager = m_pGameLogic-&gt;GetTaskManager();</w:t>
            </w:r>
          </w:p>
          <w:p w14:paraId="67BC05BF" w14:textId="77777777" w:rsidR="008B41C3" w:rsidRPr="008B41C3" w:rsidRDefault="008B41C3" w:rsidP="008B41C3">
            <w:pPr>
              <w:rPr>
                <w:rStyle w:val="ComputerCode"/>
              </w:rPr>
            </w:pPr>
            <w:r w:rsidRPr="008B41C3">
              <w:rPr>
                <w:rStyle w:val="ComputerCode"/>
              </w:rPr>
              <w:t xml:space="preserve">    pTaskManager-&gt;UpdateTasks(timeElapsedMs);</w:t>
            </w:r>
          </w:p>
          <w:p w14:paraId="33356487" w14:textId="77777777" w:rsidR="008B41C3" w:rsidRPr="008B41C3" w:rsidRDefault="008B41C3" w:rsidP="008B41C3">
            <w:pPr>
              <w:rPr>
                <w:rStyle w:val="ComputerCode"/>
              </w:rPr>
            </w:pPr>
          </w:p>
          <w:p w14:paraId="225E575A" w14:textId="77777777" w:rsidR="008B41C3" w:rsidRPr="008B41C3" w:rsidRDefault="008B41C3" w:rsidP="008B41C3">
            <w:pPr>
              <w:rPr>
                <w:rStyle w:val="ComputerCode"/>
              </w:rPr>
            </w:pPr>
            <w:r w:rsidRPr="008B41C3">
              <w:rPr>
                <w:rStyle w:val="ComputerCode"/>
              </w:rPr>
              <w:t xml:space="preserve">    IPhysicsSharedPointer pPhysics = m_pGameLogic-&gt;vGetPhysics();</w:t>
            </w:r>
          </w:p>
          <w:p w14:paraId="1849D60A" w14:textId="77777777" w:rsidR="008B41C3" w:rsidRPr="008B41C3" w:rsidRDefault="008B41C3" w:rsidP="008B41C3">
            <w:pPr>
              <w:rPr>
                <w:rStyle w:val="ComputerCode"/>
              </w:rPr>
            </w:pPr>
            <w:r w:rsidRPr="008B41C3">
              <w:rPr>
                <w:rStyle w:val="ComputerCode"/>
              </w:rPr>
              <w:t xml:space="preserve">    if (pPhysics)</w:t>
            </w:r>
          </w:p>
          <w:p w14:paraId="63A4F5E7" w14:textId="77777777" w:rsidR="008B41C3" w:rsidRPr="008B41C3" w:rsidRDefault="008B41C3" w:rsidP="008B41C3">
            <w:pPr>
              <w:rPr>
                <w:rStyle w:val="ComputerCode"/>
              </w:rPr>
            </w:pPr>
            <w:r w:rsidRPr="008B41C3">
              <w:rPr>
                <w:rStyle w:val="ComputerCode"/>
              </w:rPr>
              <w:t xml:space="preserve">    {</w:t>
            </w:r>
          </w:p>
          <w:p w14:paraId="4A7A8891" w14:textId="77777777" w:rsidR="008B41C3" w:rsidRPr="008B41C3" w:rsidRDefault="008B41C3" w:rsidP="008B41C3">
            <w:pPr>
              <w:rPr>
                <w:rStyle w:val="ComputerCode"/>
              </w:rPr>
            </w:pPr>
            <w:r w:rsidRPr="008B41C3">
              <w:rPr>
                <w:rStyle w:val="ComputerCode"/>
              </w:rPr>
              <w:t xml:space="preserve">        pPhysics-&gt;vUpdate(timeElapsed);</w:t>
            </w:r>
          </w:p>
          <w:p w14:paraId="59D600DC" w14:textId="77777777" w:rsidR="008B41C3" w:rsidRPr="008B41C3" w:rsidRDefault="008B41C3" w:rsidP="008B41C3">
            <w:pPr>
              <w:rPr>
                <w:rStyle w:val="ComputerCode"/>
              </w:rPr>
            </w:pPr>
            <w:r w:rsidRPr="008B41C3">
              <w:rPr>
                <w:rStyle w:val="ComputerCode"/>
              </w:rPr>
              <w:t xml:space="preserve">        pPhysics-&gt;vSyncVisibleScene();</w:t>
            </w:r>
          </w:p>
          <w:p w14:paraId="01EBDE21" w14:textId="77777777" w:rsidR="008B41C3" w:rsidRPr="008B41C3" w:rsidRDefault="008B41C3" w:rsidP="008B41C3">
            <w:pPr>
              <w:rPr>
                <w:rStyle w:val="ComputerCode"/>
              </w:rPr>
            </w:pPr>
            <w:r w:rsidRPr="008B41C3">
              <w:rPr>
                <w:rStyle w:val="ComputerCode"/>
              </w:rPr>
              <w:t xml:space="preserve">    }</w:t>
            </w:r>
          </w:p>
          <w:p w14:paraId="50B5422C" w14:textId="77777777" w:rsidR="008B41C3" w:rsidRPr="008B41C3" w:rsidRDefault="008B41C3" w:rsidP="008B41C3">
            <w:pPr>
              <w:rPr>
                <w:rStyle w:val="ComputerCode"/>
              </w:rPr>
            </w:pPr>
          </w:p>
          <w:p w14:paraId="54B875F1" w14:textId="77777777" w:rsidR="008B41C3" w:rsidRPr="008B41C3" w:rsidRDefault="008B41C3" w:rsidP="008B41C3">
            <w:pPr>
              <w:rPr>
                <w:rStyle w:val="ComputerCode"/>
              </w:rPr>
            </w:pPr>
            <w:r w:rsidRPr="008B41C3">
              <w:rPr>
                <w:rStyle w:val="ComputerCode"/>
              </w:rPr>
              <w:t xml:space="preserve">    return bSuccess;</w:t>
            </w:r>
          </w:p>
          <w:p w14:paraId="689DA873" w14:textId="439174DE" w:rsidR="008B41C3" w:rsidRDefault="008B41C3" w:rsidP="008B41C3">
            <w:r w:rsidRPr="008B41C3">
              <w:rPr>
                <w:rStyle w:val="ComputerCode"/>
              </w:rPr>
              <w:t>}</w:t>
            </w:r>
          </w:p>
        </w:tc>
      </w:tr>
    </w:tbl>
    <w:p w14:paraId="4313C831" w14:textId="77777777" w:rsidR="00341CFA" w:rsidRDefault="00341CFA" w:rsidP="00FC11FB"/>
    <w:p w14:paraId="09CCC2D3" w14:textId="2735B308" w:rsidR="00023AF7" w:rsidRDefault="00023AF7" w:rsidP="00023AF7">
      <w:r>
        <w:t xml:space="preserve">The method </w:t>
      </w:r>
      <w:r w:rsidRPr="00023AF7">
        <w:rPr>
          <w:rStyle w:val="ComputerCode"/>
        </w:rPr>
        <w:t>vChangeState()</w:t>
      </w:r>
      <w:r>
        <w:t xml:space="preserve"> (</w:t>
      </w:r>
      <w:r>
        <w:fldChar w:fldCharType="begin"/>
      </w:r>
      <w:r>
        <w:instrText xml:space="preserve"> REF _Ref381113549 \h </w:instrText>
      </w:r>
      <w:r>
        <w:fldChar w:fldCharType="separate"/>
      </w:r>
      <w:r w:rsidR="00FD7060" w:rsidRPr="00023AF7">
        <w:rPr>
          <w:b/>
        </w:rPr>
        <w:t xml:space="preserve">Listing </w:t>
      </w:r>
      <w:r w:rsidR="00FD7060">
        <w:rPr>
          <w:b/>
          <w:noProof/>
        </w:rPr>
        <w:t>9</w:t>
      </w:r>
      <w:r>
        <w:fldChar w:fldCharType="end"/>
      </w:r>
      <w:r>
        <w:t>) is</w:t>
      </w:r>
      <w:r w:rsidR="0067297B">
        <w:t xml:space="preserve"> internal and</w:t>
      </w:r>
      <w:r>
        <w:t xml:space="preserve"> called when a game state change is requested</w:t>
      </w:r>
      <w:r w:rsidR="0067297B">
        <w:t xml:space="preserve"> via </w:t>
      </w:r>
      <w:r w:rsidR="0067297B" w:rsidRPr="0067297B">
        <w:rPr>
          <w:rStyle w:val="ComputerCode"/>
        </w:rPr>
        <w:t>vChangeGameState()</w:t>
      </w:r>
      <w:r>
        <w:t>.</w:t>
      </w:r>
      <w:r w:rsidRPr="00023AF7">
        <w:t xml:space="preserve"> </w:t>
      </w:r>
      <w:r>
        <w:t>This method destroy the current state and initializes the new one, making it the current state.</w:t>
      </w:r>
    </w:p>
    <w:p w14:paraId="6F103CBF" w14:textId="174F6256" w:rsidR="00023AF7" w:rsidRDefault="00023AF7" w:rsidP="00023AF7">
      <w:pPr>
        <w:pStyle w:val="Caption"/>
        <w:keepNext/>
        <w:jc w:val="center"/>
      </w:pPr>
      <w:bookmarkStart w:id="79" w:name="_Ref381113549"/>
      <w:bookmarkStart w:id="80" w:name="_Toc384213404"/>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46358A">
        <w:rPr>
          <w:b/>
          <w:noProof/>
        </w:rPr>
        <w:t>9</w:t>
      </w:r>
      <w:r w:rsidRPr="00023AF7">
        <w:rPr>
          <w:b/>
        </w:rPr>
        <w:fldChar w:fldCharType="end"/>
      </w:r>
      <w:bookmarkEnd w:id="79"/>
      <w:r>
        <w:t>. Changing game states.</w:t>
      </w:r>
      <w:bookmarkEnd w:id="80"/>
    </w:p>
    <w:tbl>
      <w:tblPr>
        <w:tblStyle w:val="TableGrid"/>
        <w:tblW w:w="0" w:type="auto"/>
        <w:tblLook w:val="04A0" w:firstRow="1" w:lastRow="0" w:firstColumn="1" w:lastColumn="0" w:noHBand="0" w:noVBand="1"/>
      </w:tblPr>
      <w:tblGrid>
        <w:gridCol w:w="8494"/>
      </w:tblGrid>
      <w:tr w:rsidR="00023AF7" w14:paraId="0C311195" w14:textId="77777777" w:rsidTr="00023AF7">
        <w:tc>
          <w:tcPr>
            <w:tcW w:w="8494" w:type="dxa"/>
          </w:tcPr>
          <w:p w14:paraId="1BE93E08" w14:textId="77777777" w:rsidR="00023AF7" w:rsidRPr="00A05638" w:rsidRDefault="00023AF7" w:rsidP="00023AF7">
            <w:pPr>
              <w:rPr>
                <w:rStyle w:val="ComputerCode"/>
              </w:rPr>
            </w:pPr>
            <w:r w:rsidRPr="00A05638">
              <w:rPr>
                <w:rStyle w:val="ComputerCode"/>
              </w:rPr>
              <w:t>void BaseGameLogic::vChangeState()</w:t>
            </w:r>
          </w:p>
          <w:p w14:paraId="5DFD7D2A" w14:textId="77777777" w:rsidR="00023AF7" w:rsidRPr="00A05638" w:rsidRDefault="00023AF7" w:rsidP="00023AF7">
            <w:pPr>
              <w:rPr>
                <w:rStyle w:val="ComputerCode"/>
              </w:rPr>
            </w:pPr>
            <w:r w:rsidRPr="00A05638">
              <w:rPr>
                <w:rStyle w:val="ComputerCode"/>
              </w:rPr>
              <w:t>{</w:t>
            </w:r>
          </w:p>
          <w:p w14:paraId="7F8DA753" w14:textId="77777777" w:rsidR="00023AF7" w:rsidRPr="00A05638" w:rsidRDefault="00023AF7" w:rsidP="00023AF7">
            <w:pPr>
              <w:rPr>
                <w:rStyle w:val="ComputerCode"/>
              </w:rPr>
            </w:pPr>
            <w:r w:rsidRPr="00A05638">
              <w:rPr>
                <w:rStyle w:val="ComputerCode"/>
              </w:rPr>
              <w:t xml:space="preserve">    m_pGameState-&gt;vDestroy();</w:t>
            </w:r>
          </w:p>
          <w:p w14:paraId="785916EE" w14:textId="77777777" w:rsidR="00023AF7" w:rsidRPr="00A05638" w:rsidRDefault="00023AF7" w:rsidP="00023AF7">
            <w:pPr>
              <w:rPr>
                <w:rStyle w:val="ComputerCode"/>
              </w:rPr>
            </w:pPr>
          </w:p>
          <w:p w14:paraId="0CD1AB5D" w14:textId="77777777" w:rsidR="00023AF7" w:rsidRPr="00A05638" w:rsidRDefault="00023AF7" w:rsidP="00023AF7">
            <w:pPr>
              <w:rPr>
                <w:rStyle w:val="ComputerCode"/>
              </w:rPr>
            </w:pPr>
            <w:r w:rsidRPr="00A05638">
              <w:rPr>
                <w:rStyle w:val="ComputerCode"/>
              </w:rPr>
              <w:t xml:space="preserve">    m_pGameState = m_pNextGameState;</w:t>
            </w:r>
          </w:p>
          <w:p w14:paraId="62A7CED9" w14:textId="77777777" w:rsidR="00023AF7" w:rsidRPr="00A05638" w:rsidRDefault="00023AF7" w:rsidP="00023AF7">
            <w:pPr>
              <w:rPr>
                <w:rStyle w:val="ComputerCode"/>
              </w:rPr>
            </w:pPr>
            <w:r w:rsidRPr="00A05638">
              <w:rPr>
                <w:rStyle w:val="ComputerCode"/>
              </w:rPr>
              <w:t xml:space="preserve">    m_pGameState-&gt;vInit(this);</w:t>
            </w:r>
          </w:p>
          <w:p w14:paraId="5AB74049" w14:textId="77777777" w:rsidR="00023AF7" w:rsidRPr="00A05638" w:rsidRDefault="00023AF7" w:rsidP="00023AF7">
            <w:pPr>
              <w:rPr>
                <w:rStyle w:val="ComputerCode"/>
              </w:rPr>
            </w:pPr>
            <w:r w:rsidRPr="00A05638">
              <w:rPr>
                <w:rStyle w:val="ComputerCode"/>
              </w:rPr>
              <w:t xml:space="preserve">    m_pGameState-&gt;vTailorToProfile(m_PlayerProfileFileName);</w:t>
            </w:r>
          </w:p>
          <w:p w14:paraId="432A081C" w14:textId="77777777" w:rsidR="00023AF7" w:rsidRPr="00A05638" w:rsidRDefault="00023AF7" w:rsidP="00023AF7">
            <w:pPr>
              <w:rPr>
                <w:rStyle w:val="ComputerCode"/>
              </w:rPr>
            </w:pPr>
          </w:p>
          <w:p w14:paraId="3E8600F9" w14:textId="77777777" w:rsidR="00023AF7" w:rsidRPr="00A05638" w:rsidRDefault="00023AF7" w:rsidP="00023AF7">
            <w:pPr>
              <w:rPr>
                <w:rStyle w:val="ComputerCode"/>
              </w:rPr>
            </w:pPr>
            <w:r w:rsidRPr="00A05638">
              <w:rPr>
                <w:rStyle w:val="ComputerCode"/>
              </w:rPr>
              <w:t xml:space="preserve">    m_pNextGameState = nullptr;</w:t>
            </w:r>
          </w:p>
          <w:p w14:paraId="5DE74438" w14:textId="35E03264" w:rsidR="00023AF7" w:rsidRDefault="00023AF7" w:rsidP="00023AF7">
            <w:r w:rsidRPr="00A05638">
              <w:rPr>
                <w:rStyle w:val="ComputerCode"/>
              </w:rPr>
              <w:t>}</w:t>
            </w:r>
          </w:p>
        </w:tc>
      </w:tr>
    </w:tbl>
    <w:p w14:paraId="0FD63FA6" w14:textId="77777777" w:rsidR="00B32F40" w:rsidRDefault="00B32F40" w:rsidP="00FC11FB"/>
    <w:p w14:paraId="2C60E81E" w14:textId="0914775D" w:rsidR="00023AF7" w:rsidRDefault="00023AF7" w:rsidP="00FC11FB">
      <w:r>
        <w:t xml:space="preserve">The </w:t>
      </w:r>
      <w:r w:rsidRPr="00023AF7">
        <w:rPr>
          <w:rStyle w:val="ComputerCode"/>
        </w:rPr>
        <w:t>BaseGameLogic</w:t>
      </w:r>
      <w:r>
        <w:t xml:space="preserve"> lifecycle ends in </w:t>
      </w:r>
      <w:r w:rsidRPr="00023AF7">
        <w:rPr>
          <w:rStyle w:val="ComputerCode"/>
        </w:rPr>
        <w:t>vDestroy()</w:t>
      </w:r>
      <w:r>
        <w:t xml:space="preserve"> method ().</w:t>
      </w:r>
    </w:p>
    <w:p w14:paraId="30246133" w14:textId="5AB0D598" w:rsidR="00023AF7" w:rsidRDefault="00023AF7" w:rsidP="00023AF7">
      <w:pPr>
        <w:pStyle w:val="Caption"/>
        <w:keepNext/>
        <w:jc w:val="center"/>
      </w:pPr>
      <w:bookmarkStart w:id="81" w:name="_Toc384213405"/>
      <w:r w:rsidRPr="00023AF7">
        <w:rPr>
          <w:b/>
        </w:rPr>
        <w:t xml:space="preserve">Listing </w:t>
      </w:r>
      <w:r w:rsidRPr="00023AF7">
        <w:rPr>
          <w:b/>
        </w:rPr>
        <w:fldChar w:fldCharType="begin"/>
      </w:r>
      <w:r w:rsidRPr="00023AF7">
        <w:rPr>
          <w:b/>
        </w:rPr>
        <w:instrText xml:space="preserve"> SEQ Listing \* ARABIC </w:instrText>
      </w:r>
      <w:r w:rsidRPr="00023AF7">
        <w:rPr>
          <w:b/>
        </w:rPr>
        <w:fldChar w:fldCharType="separate"/>
      </w:r>
      <w:r w:rsidR="0046358A">
        <w:rPr>
          <w:b/>
          <w:noProof/>
        </w:rPr>
        <w:t>10</w:t>
      </w:r>
      <w:r w:rsidRPr="00023AF7">
        <w:rPr>
          <w:b/>
        </w:rPr>
        <w:fldChar w:fldCharType="end"/>
      </w:r>
      <w:r w:rsidRPr="00023AF7">
        <w:rPr>
          <w:b/>
        </w:rPr>
        <w:t>.</w:t>
      </w:r>
      <w:r>
        <w:t xml:space="preserve"> Finishing the game: the default de-initialization of the </w:t>
      </w:r>
      <w:r w:rsidRPr="00023AF7">
        <w:rPr>
          <w:rStyle w:val="ComputerCode"/>
        </w:rPr>
        <w:t>BaseGameLogic</w:t>
      </w:r>
      <w:r>
        <w:t>.</w:t>
      </w:r>
      <w:bookmarkEnd w:id="81"/>
    </w:p>
    <w:tbl>
      <w:tblPr>
        <w:tblStyle w:val="TableGrid"/>
        <w:tblW w:w="0" w:type="auto"/>
        <w:tblLook w:val="04A0" w:firstRow="1" w:lastRow="0" w:firstColumn="1" w:lastColumn="0" w:noHBand="0" w:noVBand="1"/>
      </w:tblPr>
      <w:tblGrid>
        <w:gridCol w:w="8494"/>
      </w:tblGrid>
      <w:tr w:rsidR="00023AF7" w14:paraId="380D2ABB" w14:textId="77777777" w:rsidTr="00023AF7">
        <w:tc>
          <w:tcPr>
            <w:tcW w:w="8494" w:type="dxa"/>
          </w:tcPr>
          <w:p w14:paraId="41D9A45B" w14:textId="345AE55B" w:rsidR="00023AF7" w:rsidRPr="00023AF7" w:rsidRDefault="00023AF7" w:rsidP="00023AF7">
            <w:pPr>
              <w:rPr>
                <w:rStyle w:val="ComputerCode"/>
              </w:rPr>
            </w:pPr>
            <w:r w:rsidRPr="00023AF7">
              <w:rPr>
                <w:rStyle w:val="ComputerCode"/>
              </w:rPr>
              <w:t>// Must be called by child.</w:t>
            </w:r>
          </w:p>
          <w:p w14:paraId="558316AB" w14:textId="77777777" w:rsidR="00023AF7" w:rsidRPr="00023AF7" w:rsidRDefault="00023AF7" w:rsidP="00023AF7">
            <w:pPr>
              <w:rPr>
                <w:rStyle w:val="ComputerCode"/>
              </w:rPr>
            </w:pPr>
            <w:r w:rsidRPr="00023AF7">
              <w:rPr>
                <w:rStyle w:val="ComputerCode"/>
              </w:rPr>
              <w:t>bool BaseGameLogic::vDestroy()</w:t>
            </w:r>
          </w:p>
          <w:p w14:paraId="21096F45" w14:textId="77777777" w:rsidR="00023AF7" w:rsidRPr="00023AF7" w:rsidRDefault="00023AF7" w:rsidP="00023AF7">
            <w:pPr>
              <w:rPr>
                <w:rStyle w:val="ComputerCode"/>
              </w:rPr>
            </w:pPr>
            <w:r w:rsidRPr="00023AF7">
              <w:rPr>
                <w:rStyle w:val="ComputerCode"/>
              </w:rPr>
              <w:t>{</w:t>
            </w:r>
          </w:p>
          <w:p w14:paraId="01FE790C" w14:textId="77777777" w:rsidR="00023AF7" w:rsidRPr="00023AF7" w:rsidRDefault="00023AF7" w:rsidP="00023AF7">
            <w:pPr>
              <w:rPr>
                <w:rStyle w:val="ComputerCode"/>
              </w:rPr>
            </w:pPr>
            <w:r w:rsidRPr="00023AF7">
              <w:rPr>
                <w:rStyle w:val="ComputerCode"/>
              </w:rPr>
              <w:t xml:space="preserve">    if (!m_SceneManager.Destroy())</w:t>
            </w:r>
          </w:p>
          <w:p w14:paraId="1A765FB5" w14:textId="77777777" w:rsidR="00023AF7" w:rsidRPr="00023AF7" w:rsidRDefault="00023AF7" w:rsidP="00023AF7">
            <w:pPr>
              <w:rPr>
                <w:rStyle w:val="ComputerCode"/>
              </w:rPr>
            </w:pPr>
            <w:r w:rsidRPr="00023AF7">
              <w:rPr>
                <w:rStyle w:val="ComputerCode"/>
              </w:rPr>
              <w:t xml:space="preserve">    {</w:t>
            </w:r>
          </w:p>
          <w:p w14:paraId="4A426BE3" w14:textId="77777777" w:rsidR="00023AF7" w:rsidRPr="00023AF7" w:rsidRDefault="00023AF7" w:rsidP="00023AF7">
            <w:pPr>
              <w:rPr>
                <w:rStyle w:val="ComputerCode"/>
              </w:rPr>
            </w:pPr>
            <w:r w:rsidRPr="00023AF7">
              <w:rPr>
                <w:rStyle w:val="ComputerCode"/>
              </w:rPr>
              <w:t xml:space="preserve">        return false;</w:t>
            </w:r>
          </w:p>
          <w:p w14:paraId="7131B8BB" w14:textId="77777777" w:rsidR="00023AF7" w:rsidRPr="00023AF7" w:rsidRDefault="00023AF7" w:rsidP="00023AF7">
            <w:pPr>
              <w:rPr>
                <w:rStyle w:val="ComputerCode"/>
              </w:rPr>
            </w:pPr>
            <w:r w:rsidRPr="00023AF7">
              <w:rPr>
                <w:rStyle w:val="ComputerCode"/>
              </w:rPr>
              <w:t xml:space="preserve">    }</w:t>
            </w:r>
          </w:p>
          <w:p w14:paraId="1B88D2E6" w14:textId="77777777" w:rsidR="00023AF7" w:rsidRPr="00023AF7" w:rsidRDefault="00023AF7" w:rsidP="00023AF7">
            <w:pPr>
              <w:rPr>
                <w:rStyle w:val="ComputerCode"/>
              </w:rPr>
            </w:pPr>
          </w:p>
          <w:p w14:paraId="6B0F89DC" w14:textId="77777777" w:rsidR="00023AF7" w:rsidRPr="00023AF7" w:rsidRDefault="00023AF7" w:rsidP="00023AF7">
            <w:pPr>
              <w:rPr>
                <w:rStyle w:val="ComputerCode"/>
              </w:rPr>
            </w:pPr>
            <w:r w:rsidRPr="00023AF7">
              <w:rPr>
                <w:rStyle w:val="ComputerCode"/>
              </w:rPr>
              <w:t xml:space="preserve">    SAFE_DELETE(m_pActorFactory);</w:t>
            </w:r>
          </w:p>
          <w:p w14:paraId="4E28A1A0" w14:textId="77777777" w:rsidR="00023AF7" w:rsidRPr="00023AF7" w:rsidRDefault="00023AF7" w:rsidP="00023AF7">
            <w:pPr>
              <w:rPr>
                <w:rStyle w:val="ComputerCode"/>
              </w:rPr>
            </w:pPr>
            <w:r w:rsidRPr="00023AF7">
              <w:rPr>
                <w:rStyle w:val="ComputerCode"/>
              </w:rPr>
              <w:t xml:space="preserve">    SAFE_DELETE(m_pGameStateFactory);</w:t>
            </w:r>
          </w:p>
          <w:p w14:paraId="07CD55C3" w14:textId="77777777" w:rsidR="00023AF7" w:rsidRPr="00023AF7" w:rsidRDefault="00023AF7" w:rsidP="00023AF7">
            <w:pPr>
              <w:rPr>
                <w:rStyle w:val="ComputerCode"/>
              </w:rPr>
            </w:pPr>
            <w:r w:rsidRPr="00023AF7">
              <w:rPr>
                <w:rStyle w:val="ComputerCode"/>
              </w:rPr>
              <w:t xml:space="preserve">    SAFE_DELETE(m_pTaskManager);</w:t>
            </w:r>
          </w:p>
          <w:p w14:paraId="6B5FDD20" w14:textId="77777777" w:rsidR="00023AF7" w:rsidRPr="00023AF7" w:rsidRDefault="00023AF7" w:rsidP="00023AF7">
            <w:pPr>
              <w:rPr>
                <w:rStyle w:val="ComputerCode"/>
              </w:rPr>
            </w:pPr>
          </w:p>
          <w:p w14:paraId="57B2F2CF" w14:textId="77777777" w:rsidR="00023AF7" w:rsidRPr="00023AF7" w:rsidRDefault="00023AF7" w:rsidP="00023AF7">
            <w:pPr>
              <w:rPr>
                <w:rStyle w:val="ComputerCode"/>
              </w:rPr>
            </w:pPr>
            <w:r w:rsidRPr="00023AF7">
              <w:rPr>
                <w:rStyle w:val="ComputerCode"/>
              </w:rPr>
              <w:t xml:space="preserve">    m_pGameState-&gt;vDestroy();</w:t>
            </w:r>
          </w:p>
          <w:p w14:paraId="0719D57B" w14:textId="77777777" w:rsidR="00023AF7" w:rsidRPr="00023AF7" w:rsidRDefault="00023AF7" w:rsidP="00023AF7">
            <w:pPr>
              <w:rPr>
                <w:rStyle w:val="ComputerCode"/>
              </w:rPr>
            </w:pPr>
            <w:r w:rsidRPr="00023AF7">
              <w:rPr>
                <w:rStyle w:val="ComputerCode"/>
              </w:rPr>
              <w:t xml:space="preserve">    m_pGameState = nullptr;</w:t>
            </w:r>
          </w:p>
          <w:p w14:paraId="051F80D7" w14:textId="77777777" w:rsidR="00023AF7" w:rsidRPr="00023AF7" w:rsidRDefault="00023AF7" w:rsidP="00023AF7">
            <w:pPr>
              <w:rPr>
                <w:rStyle w:val="ComputerCode"/>
              </w:rPr>
            </w:pPr>
            <w:r w:rsidRPr="00023AF7">
              <w:rPr>
                <w:rStyle w:val="ComputerCode"/>
              </w:rPr>
              <w:t xml:space="preserve">    m_pNextGameState = nullptr;</w:t>
            </w:r>
          </w:p>
          <w:p w14:paraId="249E7194" w14:textId="77777777" w:rsidR="00023AF7" w:rsidRPr="00023AF7" w:rsidRDefault="00023AF7" w:rsidP="00023AF7">
            <w:pPr>
              <w:rPr>
                <w:rStyle w:val="ComputerCode"/>
              </w:rPr>
            </w:pPr>
          </w:p>
          <w:p w14:paraId="6D77FA74" w14:textId="77777777" w:rsidR="00023AF7" w:rsidRPr="00023AF7" w:rsidRDefault="00023AF7" w:rsidP="00023AF7">
            <w:pPr>
              <w:rPr>
                <w:rStyle w:val="ComputerCode"/>
              </w:rPr>
            </w:pPr>
            <w:r w:rsidRPr="00023AF7">
              <w:rPr>
                <w:rStyle w:val="ComputerCode"/>
              </w:rPr>
              <w:t xml:space="preserve">    for (auto&amp; actorIt : m_Actors)</w:t>
            </w:r>
          </w:p>
          <w:p w14:paraId="2ED01D1E" w14:textId="77777777" w:rsidR="00023AF7" w:rsidRPr="00023AF7" w:rsidRDefault="00023AF7" w:rsidP="00023AF7">
            <w:pPr>
              <w:rPr>
                <w:rStyle w:val="ComputerCode"/>
              </w:rPr>
            </w:pPr>
            <w:r w:rsidRPr="00023AF7">
              <w:rPr>
                <w:rStyle w:val="ComputerCode"/>
              </w:rPr>
              <w:t xml:space="preserve">    {</w:t>
            </w:r>
          </w:p>
          <w:p w14:paraId="00F9CDD0" w14:textId="77777777" w:rsidR="00023AF7" w:rsidRPr="00023AF7" w:rsidRDefault="00023AF7" w:rsidP="00023AF7">
            <w:pPr>
              <w:rPr>
                <w:rStyle w:val="ComputerCode"/>
              </w:rPr>
            </w:pPr>
            <w:r w:rsidRPr="00023AF7">
              <w:rPr>
                <w:rStyle w:val="ComputerCode"/>
              </w:rPr>
              <w:t xml:space="preserve">        actorIt.second-&gt;Destroy();</w:t>
            </w:r>
          </w:p>
          <w:p w14:paraId="0A5943BC" w14:textId="77777777" w:rsidR="00023AF7" w:rsidRPr="00023AF7" w:rsidRDefault="00023AF7" w:rsidP="00023AF7">
            <w:pPr>
              <w:rPr>
                <w:rStyle w:val="ComputerCode"/>
              </w:rPr>
            </w:pPr>
            <w:r w:rsidRPr="00023AF7">
              <w:rPr>
                <w:rStyle w:val="ComputerCode"/>
              </w:rPr>
              <w:t xml:space="preserve">    }</w:t>
            </w:r>
          </w:p>
          <w:p w14:paraId="1D884C5B" w14:textId="77777777" w:rsidR="00023AF7" w:rsidRPr="00023AF7" w:rsidRDefault="00023AF7" w:rsidP="00023AF7">
            <w:pPr>
              <w:rPr>
                <w:rStyle w:val="ComputerCode"/>
              </w:rPr>
            </w:pPr>
            <w:r w:rsidRPr="00023AF7">
              <w:rPr>
                <w:rStyle w:val="ComputerCode"/>
              </w:rPr>
              <w:t xml:space="preserve">    m_Actors.clear();</w:t>
            </w:r>
          </w:p>
          <w:p w14:paraId="10E601DC" w14:textId="77777777" w:rsidR="00023AF7" w:rsidRPr="00023AF7" w:rsidRDefault="00023AF7" w:rsidP="00023AF7">
            <w:pPr>
              <w:rPr>
                <w:rStyle w:val="ComputerCode"/>
              </w:rPr>
            </w:pPr>
          </w:p>
          <w:p w14:paraId="12327262" w14:textId="77777777" w:rsidR="000B2832" w:rsidRDefault="00023AF7" w:rsidP="00023AF7">
            <w:pPr>
              <w:rPr>
                <w:rStyle w:val="ComputerCode"/>
              </w:rPr>
            </w:pPr>
            <w:r w:rsidRPr="00023AF7">
              <w:rPr>
                <w:rStyle w:val="ComputerCode"/>
              </w:rPr>
              <w:t xml:space="preserve">    // If debug drawer is e</w:t>
            </w:r>
            <w:r w:rsidR="000B2832">
              <w:rPr>
                <w:rStyle w:val="ComputerCode"/>
              </w:rPr>
              <w:t>nabled, physics must be deleted</w:t>
            </w:r>
          </w:p>
          <w:p w14:paraId="62E218FE" w14:textId="1E1DA00A" w:rsidR="00023AF7" w:rsidRPr="00023AF7" w:rsidRDefault="000B2832" w:rsidP="00023AF7">
            <w:pPr>
              <w:rPr>
                <w:rStyle w:val="ComputerCode"/>
              </w:rPr>
            </w:pPr>
            <w:r>
              <w:rPr>
                <w:rStyle w:val="ComputerCode"/>
              </w:rPr>
              <w:t xml:space="preserve">    // </w:t>
            </w:r>
            <w:r w:rsidR="00023AF7" w:rsidRPr="00023AF7">
              <w:rPr>
                <w:rStyle w:val="ComputerCode"/>
              </w:rPr>
              <w:t>before the render systems.</w:t>
            </w:r>
          </w:p>
          <w:p w14:paraId="16E5B615" w14:textId="77777777" w:rsidR="00023AF7" w:rsidRPr="00023AF7" w:rsidRDefault="00023AF7" w:rsidP="00023AF7">
            <w:pPr>
              <w:rPr>
                <w:rStyle w:val="ComputerCode"/>
              </w:rPr>
            </w:pPr>
            <w:r w:rsidRPr="00023AF7">
              <w:rPr>
                <w:rStyle w:val="ComputerCode"/>
              </w:rPr>
              <w:t xml:space="preserve">    if (!m_pPhysics-&gt;vDestroy())</w:t>
            </w:r>
          </w:p>
          <w:p w14:paraId="058711B5" w14:textId="77777777" w:rsidR="00023AF7" w:rsidRPr="00023AF7" w:rsidRDefault="00023AF7" w:rsidP="00023AF7">
            <w:pPr>
              <w:rPr>
                <w:rStyle w:val="ComputerCode"/>
              </w:rPr>
            </w:pPr>
            <w:r w:rsidRPr="00023AF7">
              <w:rPr>
                <w:rStyle w:val="ComputerCode"/>
              </w:rPr>
              <w:t xml:space="preserve">    {</w:t>
            </w:r>
          </w:p>
          <w:p w14:paraId="29BF0A92" w14:textId="77777777" w:rsidR="00023AF7" w:rsidRPr="00023AF7" w:rsidRDefault="00023AF7" w:rsidP="00023AF7">
            <w:pPr>
              <w:rPr>
                <w:rStyle w:val="ComputerCode"/>
              </w:rPr>
            </w:pPr>
            <w:r w:rsidRPr="00023AF7">
              <w:rPr>
                <w:rStyle w:val="ComputerCode"/>
              </w:rPr>
              <w:t xml:space="preserve">        return false;</w:t>
            </w:r>
          </w:p>
          <w:p w14:paraId="21055743" w14:textId="77777777" w:rsidR="00023AF7" w:rsidRPr="00023AF7" w:rsidRDefault="00023AF7" w:rsidP="00023AF7">
            <w:pPr>
              <w:rPr>
                <w:rStyle w:val="ComputerCode"/>
              </w:rPr>
            </w:pPr>
            <w:r w:rsidRPr="00023AF7">
              <w:rPr>
                <w:rStyle w:val="ComputerCode"/>
              </w:rPr>
              <w:t xml:space="preserve">    }</w:t>
            </w:r>
          </w:p>
          <w:p w14:paraId="64F15F1C" w14:textId="77777777" w:rsidR="00023AF7" w:rsidRPr="00023AF7" w:rsidRDefault="00023AF7" w:rsidP="00023AF7">
            <w:pPr>
              <w:rPr>
                <w:rStyle w:val="ComputerCode"/>
              </w:rPr>
            </w:pPr>
            <w:r w:rsidRPr="00023AF7">
              <w:rPr>
                <w:rStyle w:val="ComputerCode"/>
              </w:rPr>
              <w:t xml:space="preserve">    m_pPhysics.reset();</w:t>
            </w:r>
          </w:p>
          <w:p w14:paraId="32F57194" w14:textId="77777777" w:rsidR="00023AF7" w:rsidRPr="00023AF7" w:rsidRDefault="00023AF7" w:rsidP="00023AF7">
            <w:pPr>
              <w:rPr>
                <w:rStyle w:val="ComputerCode"/>
              </w:rPr>
            </w:pPr>
          </w:p>
          <w:p w14:paraId="0D12FCDB" w14:textId="77777777" w:rsidR="00023AF7" w:rsidRPr="00023AF7" w:rsidRDefault="00023AF7" w:rsidP="00023AF7">
            <w:pPr>
              <w:rPr>
                <w:rStyle w:val="ComputerCode"/>
              </w:rPr>
            </w:pPr>
            <w:r w:rsidRPr="00023AF7">
              <w:rPr>
                <w:rStyle w:val="ComputerCode"/>
              </w:rPr>
              <w:t xml:space="preserve">    UnregisterDelegates();</w:t>
            </w:r>
          </w:p>
          <w:p w14:paraId="2C7B18FA" w14:textId="77777777" w:rsidR="00023AF7" w:rsidRPr="00023AF7" w:rsidRDefault="00023AF7" w:rsidP="00023AF7">
            <w:pPr>
              <w:rPr>
                <w:rStyle w:val="ComputerCode"/>
              </w:rPr>
            </w:pPr>
            <w:r w:rsidRPr="00023AF7">
              <w:rPr>
                <w:rStyle w:val="ComputerCode"/>
              </w:rPr>
              <w:t xml:space="preserve">    UnregisterEvents();</w:t>
            </w:r>
          </w:p>
          <w:p w14:paraId="097A0A3D" w14:textId="77777777" w:rsidR="00023AF7" w:rsidRPr="00023AF7" w:rsidRDefault="00023AF7" w:rsidP="00023AF7">
            <w:pPr>
              <w:rPr>
                <w:rStyle w:val="ComputerCode"/>
              </w:rPr>
            </w:pPr>
          </w:p>
          <w:p w14:paraId="29E76A5A" w14:textId="77777777" w:rsidR="00023AF7" w:rsidRPr="00023AF7" w:rsidRDefault="00023AF7" w:rsidP="00023AF7">
            <w:pPr>
              <w:rPr>
                <w:rStyle w:val="ComputerCode"/>
              </w:rPr>
            </w:pPr>
            <w:r w:rsidRPr="00023AF7">
              <w:rPr>
                <w:rStyle w:val="ComputerCode"/>
              </w:rPr>
              <w:t xml:space="preserve">    return true;</w:t>
            </w:r>
          </w:p>
          <w:p w14:paraId="27BA7AFE" w14:textId="2DE7CE45" w:rsidR="00023AF7" w:rsidRDefault="00023AF7" w:rsidP="00023AF7">
            <w:r w:rsidRPr="00023AF7">
              <w:rPr>
                <w:rStyle w:val="ComputerCode"/>
              </w:rPr>
              <w:t>}</w:t>
            </w:r>
          </w:p>
        </w:tc>
      </w:tr>
    </w:tbl>
    <w:p w14:paraId="42437731" w14:textId="77777777" w:rsidR="00023AF7" w:rsidRDefault="00023AF7" w:rsidP="00FC11FB"/>
    <w:p w14:paraId="314069CB" w14:textId="576839CE" w:rsidR="00023AF7" w:rsidRDefault="00023AF7" w:rsidP="00FC11FB">
      <w:r>
        <w:t>This method de-initializes all the game logic data in an adequate order. It is called when the game is quitting as, in this moment, nothing else depends on it.</w:t>
      </w:r>
    </w:p>
    <w:p w14:paraId="0444EBB2" w14:textId="36A43D0F" w:rsidR="00FC11FB" w:rsidRDefault="00FC11FB" w:rsidP="00FC11FB">
      <w:pPr>
        <w:pStyle w:val="Heading3"/>
      </w:pPr>
      <w:bookmarkStart w:id="82" w:name="_Toc384213264"/>
      <w:r>
        <w:t>Remarkable Methods</w:t>
      </w:r>
      <w:bookmarkEnd w:id="82"/>
    </w:p>
    <w:p w14:paraId="6312BA45" w14:textId="48268826" w:rsidR="00FC11FB" w:rsidRDefault="00E01887" w:rsidP="00FC11FB">
      <w:r>
        <w:t xml:space="preserve">Section </w:t>
      </w:r>
      <w:r>
        <w:fldChar w:fldCharType="begin"/>
      </w:r>
      <w:r>
        <w:instrText xml:space="preserve"> REF _Ref381124613 \r \h </w:instrText>
      </w:r>
      <w:r>
        <w:fldChar w:fldCharType="separate"/>
      </w:r>
      <w:r w:rsidR="00FD7060">
        <w:t>3.3.3</w:t>
      </w:r>
      <w:r>
        <w:fldChar w:fldCharType="end"/>
      </w:r>
      <w:r w:rsidR="0067297B">
        <w:t xml:space="preserve"> described the run-time of the </w:t>
      </w:r>
      <w:r w:rsidR="0067297B">
        <w:rPr>
          <w:rStyle w:val="ComputerCode"/>
        </w:rPr>
        <w:t>BaseGameLogic</w:t>
      </w:r>
      <w:r w:rsidR="0067297B">
        <w:t xml:space="preserve"> – with emphasis on </w:t>
      </w:r>
      <w:r w:rsidR="0067297B" w:rsidRPr="0067297B">
        <w:rPr>
          <w:rStyle w:val="ComputerCode"/>
        </w:rPr>
        <w:t>vInit()</w:t>
      </w:r>
      <w:r w:rsidR="0067297B">
        <w:t xml:space="preserve">, </w:t>
      </w:r>
      <w:r w:rsidR="0067297B" w:rsidRPr="0067297B">
        <w:rPr>
          <w:rStyle w:val="ComputerCode"/>
        </w:rPr>
        <w:t>vDestroy()</w:t>
      </w:r>
      <w:r w:rsidR="0067297B">
        <w:t xml:space="preserve"> and </w:t>
      </w:r>
      <w:r w:rsidR="0067297B" w:rsidRPr="0067297B">
        <w:rPr>
          <w:rStyle w:val="ComputerCode"/>
        </w:rPr>
        <w:t>vOnUpdate()</w:t>
      </w:r>
      <w:r w:rsidR="0067297B">
        <w:t xml:space="preserve">. This section details the remaining methods of the </w:t>
      </w:r>
      <w:r w:rsidR="0067297B" w:rsidRPr="0067297B">
        <w:rPr>
          <w:rStyle w:val="ComputerCode"/>
        </w:rPr>
        <w:t>IGameLogic</w:t>
      </w:r>
      <w:r w:rsidR="0067297B">
        <w:t xml:space="preserve"> interface not described previously.</w:t>
      </w:r>
    </w:p>
    <w:p w14:paraId="1E39D949" w14:textId="0B71EF48" w:rsidR="00E01887" w:rsidRDefault="00E01887" w:rsidP="00FC11FB">
      <w:r>
        <w:t xml:space="preserve">The remaining methods regard game states, assets, physics and actors. As briefly stated in Section </w:t>
      </w:r>
      <w:r>
        <w:fldChar w:fldCharType="begin"/>
      </w:r>
      <w:r>
        <w:instrText xml:space="preserve"> REF _Ref381124623 \r \h </w:instrText>
      </w:r>
      <w:r>
        <w:fldChar w:fldCharType="separate"/>
      </w:r>
      <w:r w:rsidR="00FD7060">
        <w:t>3.3.3</w:t>
      </w:r>
      <w:r>
        <w:fldChar w:fldCharType="end"/>
      </w:r>
      <w:r>
        <w:t xml:space="preserve">, </w:t>
      </w:r>
      <w:r w:rsidRPr="00E01887">
        <w:rPr>
          <w:rStyle w:val="ComputerCode"/>
        </w:rPr>
        <w:t>vChangeGameState()</w:t>
      </w:r>
      <w:r>
        <w:t xml:space="preserve"> requests the game logic to change its internal state. The requested state must had been defined in the game’s </w:t>
      </w:r>
      <w:r w:rsidRPr="00E01887">
        <w:rPr>
          <w:rStyle w:val="ComputerCode"/>
        </w:rPr>
        <w:t>GameStateFactory</w:t>
      </w:r>
      <w:r>
        <w:t xml:space="preserve">. This method is public by default and can be called by any game state, whenever it is necessary to change the state. It is possible to query and obtain the current game state at any time using the method </w:t>
      </w:r>
      <w:r w:rsidRPr="00E01887">
        <w:rPr>
          <w:rStyle w:val="ComputerCode"/>
        </w:rPr>
        <w:t>vGetGameState()</w:t>
      </w:r>
      <w:r>
        <w:t>.</w:t>
      </w:r>
    </w:p>
    <w:p w14:paraId="6C22BB22" w14:textId="1B6A255B" w:rsidR="00E01887" w:rsidRDefault="00E01887" w:rsidP="00FC11FB">
      <w:r>
        <w:t xml:space="preserve">The method </w:t>
      </w:r>
      <w:r w:rsidRPr="00E01887">
        <w:rPr>
          <w:rStyle w:val="ComputerCode"/>
        </w:rPr>
        <w:t>vLoadGame()</w:t>
      </w:r>
      <w:r>
        <w:t xml:space="preserve"> allows the game logic to loads the assets for a game level. This is convenient, for instance, when one desires to load the data in one state and proceed to another when everything is loaded – this way, it is possible to share data between different game states.</w:t>
      </w:r>
    </w:p>
    <w:p w14:paraId="5AD9A78B" w14:textId="211825A7" w:rsidR="00E01887" w:rsidRDefault="00E01887" w:rsidP="00FC11FB">
      <w:r>
        <w:t>It is also possible to create, update and remove game actors at any time</w:t>
      </w:r>
      <w:r w:rsidR="00402417">
        <w:t xml:space="preserve"> (actors are detailed in Section </w:t>
      </w:r>
      <w:r w:rsidR="00402417">
        <w:fldChar w:fldCharType="begin"/>
      </w:r>
      <w:r w:rsidR="00402417">
        <w:instrText xml:space="preserve"> REF _Ref380402399 \r \h </w:instrText>
      </w:r>
      <w:r w:rsidR="00402417">
        <w:fldChar w:fldCharType="separate"/>
      </w:r>
      <w:r w:rsidR="00FD7060">
        <w:t>4.2</w:t>
      </w:r>
      <w:r w:rsidR="00402417">
        <w:fldChar w:fldCharType="end"/>
      </w:r>
      <w:r w:rsidR="00402417">
        <w:t>)</w:t>
      </w:r>
      <w:r>
        <w:t xml:space="preserve">. For this goal, the </w:t>
      </w:r>
      <w:r w:rsidRPr="00E01887">
        <w:rPr>
          <w:rStyle w:val="ComputerCode"/>
        </w:rPr>
        <w:t>IGameLogic</w:t>
      </w:r>
      <w:r>
        <w:t xml:space="preserve"> interface provides the methods </w:t>
      </w:r>
      <w:r w:rsidRPr="00E01887">
        <w:rPr>
          <w:rStyle w:val="ComputerCode"/>
        </w:rPr>
        <w:t>vCreateActor()</w:t>
      </w:r>
      <w:r>
        <w:t xml:space="preserve">, </w:t>
      </w:r>
      <w:r w:rsidRPr="00E01887">
        <w:rPr>
          <w:rStyle w:val="ComputerCode"/>
        </w:rPr>
        <w:t>vGetActor()</w:t>
      </w:r>
      <w:r>
        <w:t xml:space="preserve">, </w:t>
      </w:r>
      <w:r w:rsidRPr="00E01887">
        <w:rPr>
          <w:rStyle w:val="ComputerCode"/>
        </w:rPr>
        <w:t>vDestroyActor()</w:t>
      </w:r>
      <w:r>
        <w:t xml:space="preserve">, vModifyActor() and </w:t>
      </w:r>
      <w:r w:rsidRPr="00E01887">
        <w:rPr>
          <w:rStyle w:val="ComputerCode"/>
        </w:rPr>
        <w:t>vMoveActor()</w:t>
      </w:r>
      <w:r>
        <w:t xml:space="preserve">. The first three methods are self-explanatory and used to manage the actors. Implementations are free to store the actors in the most appropriate data structure for the game play. The </w:t>
      </w:r>
      <w:r w:rsidRPr="00E01887">
        <w:rPr>
          <w:rStyle w:val="ComputerCode"/>
        </w:rPr>
        <w:t>BaseGameLogic</w:t>
      </w:r>
      <w:r>
        <w:t xml:space="preserve"> uses a map; other games might find other data structures more suitable or explore patterns (such as Flyweight </w:t>
      </w:r>
      <w:r>
        <w:fldChar w:fldCharType="begin"/>
      </w:r>
      <w:r w:rsidR="008258BB">
        <w:instrText xml:space="preserve"> ADDIN ZOTERO_ITEM CSL_CITATION {"citationID":"2ai3jnia03","properties":{"formattedCitation":"[5]","plainCitation":"[5]"},"citationItems":[{"id":797,"uris":["http://zotero.org/users/840084/items/TFRTRSNT"],"uri":["http://zotero.org/users/840084/items/TFRTRSNT"],"itemData":{"id":797,"type":"book","title":"Design Patterns: Elements of Reusable Object-Oriented Software","publisher":"Addison-Wesley Professional","number-of-pages":"416","edition":"1","source":"Amazon.com","ISBN":"0201633612","shortTitle":"Design Patterns","author":[{"family":"Gamma","given":"Erich"},{"family":"Helm","given":"Richard"},{"family":"Johnson","given":"Ralph"},{"family":"Vlissides","given":"John"}],"issued":{"date-parts":[["1994",11,10]]}}}],"schema":"https://github.com/citation-style-language/schema/raw/master/csl-citation.json"} </w:instrText>
      </w:r>
      <w:r>
        <w:fldChar w:fldCharType="separate"/>
      </w:r>
      <w:r w:rsidR="008258BB" w:rsidRPr="008258BB">
        <w:rPr>
          <w:rFonts w:ascii="Calibri" w:hAnsi="Calibri"/>
        </w:rPr>
        <w:t>[5]</w:t>
      </w:r>
      <w:r>
        <w:fldChar w:fldCharType="end"/>
      </w:r>
      <w:r>
        <w:t>) to improve the performance.</w:t>
      </w:r>
    </w:p>
    <w:p w14:paraId="51F51C66" w14:textId="5B695C8A" w:rsidR="00402417" w:rsidRDefault="00402417" w:rsidP="00FC11FB">
      <w:r>
        <w:lastRenderedPageBreak/>
        <w:t xml:space="preserve">The method </w:t>
      </w:r>
      <w:r w:rsidRPr="00402417">
        <w:rPr>
          <w:rStyle w:val="ComputerCode"/>
        </w:rPr>
        <w:t>vModifyActor()</w:t>
      </w:r>
      <w:r>
        <w:t xml:space="preserve"> is very interesting for UA-Games purposes. This method allows changing the actor’s components, attaching new components to it or changing the data of existing ones. Combined with player profiles, this allows adding different components to setup the game presentation (detailed in Section</w:t>
      </w:r>
      <w:r w:rsidR="006E1A89">
        <w:t>s</w:t>
      </w:r>
      <w:r>
        <w:t xml:space="preserve"> </w:t>
      </w:r>
      <w:r>
        <w:fldChar w:fldCharType="begin"/>
      </w:r>
      <w:r>
        <w:instrText xml:space="preserve"> REF _Ref381125550 \r \h </w:instrText>
      </w:r>
      <w:r>
        <w:fldChar w:fldCharType="separate"/>
      </w:r>
      <w:r w:rsidR="00FD7060">
        <w:t>3.4</w:t>
      </w:r>
      <w:r>
        <w:fldChar w:fldCharType="end"/>
      </w:r>
      <w:r w:rsidR="006E1A89">
        <w:t xml:space="preserve">, </w:t>
      </w:r>
      <w:r w:rsidR="006E1A89">
        <w:fldChar w:fldCharType="begin"/>
      </w:r>
      <w:r w:rsidR="006E1A89">
        <w:instrText xml:space="preserve"> REF _Ref380402399 \r \h </w:instrText>
      </w:r>
      <w:r w:rsidR="006E1A89">
        <w:fldChar w:fldCharType="separate"/>
      </w:r>
      <w:r w:rsidR="00FD7060">
        <w:t>4.2</w:t>
      </w:r>
      <w:r w:rsidR="006E1A89">
        <w:fldChar w:fldCharType="end"/>
      </w:r>
      <w:r w:rsidR="006E1A89">
        <w:t xml:space="preserve"> and </w:t>
      </w:r>
      <w:r w:rsidR="006E1A89">
        <w:fldChar w:fldCharType="begin"/>
      </w:r>
      <w:r w:rsidR="006E1A89">
        <w:instrText xml:space="preserve"> REF _Ref380395511 \r \h </w:instrText>
      </w:r>
      <w:r w:rsidR="006E1A89">
        <w:fldChar w:fldCharType="separate"/>
      </w:r>
      <w:r w:rsidR="00FD7060">
        <w:t>5.3</w:t>
      </w:r>
      <w:r w:rsidR="006E1A89">
        <w:fldChar w:fldCharType="end"/>
      </w:r>
      <w:r>
        <w:t>) or to tweak the gameplay from common components (for instance, allowing customizations of the speed of an actor in different profiles).</w:t>
      </w:r>
    </w:p>
    <w:p w14:paraId="5D5A4A77" w14:textId="51A710DF" w:rsidR="00402417" w:rsidRDefault="00402417" w:rsidP="00FC11FB">
      <w:r>
        <w:t xml:space="preserve">As the data from an actor originates from its components, </w:t>
      </w:r>
      <w:r w:rsidRPr="00402417">
        <w:rPr>
          <w:rStyle w:val="ComputerCode"/>
        </w:rPr>
        <w:t>vMoveActor()</w:t>
      </w:r>
      <w:r>
        <w:t xml:space="preserve"> provides a convenient and easy way to change the transform stored in the </w:t>
      </w:r>
      <w:r w:rsidRPr="00402417">
        <w:rPr>
          <w:rStyle w:val="ComputerCode"/>
        </w:rPr>
        <w:t>TransformableComponent</w:t>
      </w:r>
      <w:r>
        <w:t xml:space="preserve">. </w:t>
      </w:r>
    </w:p>
    <w:p w14:paraId="3CA9BB7B" w14:textId="59E0143A" w:rsidR="00E01887" w:rsidRDefault="00E01887" w:rsidP="00FC11FB">
      <w:r>
        <w:t xml:space="preserve">Finally, </w:t>
      </w:r>
      <w:r w:rsidRPr="00E01887">
        <w:rPr>
          <w:rStyle w:val="ComputerCode"/>
        </w:rPr>
        <w:t>vGetPhysics()</w:t>
      </w:r>
      <w:r>
        <w:t xml:space="preserve"> returns a pointer to the game’s physics subsystem. This is an alternative to using a global variable or a singleton</w:t>
      </w:r>
      <w:r w:rsidR="00402417">
        <w:t xml:space="preserve"> and allows using all the physics subsystem functionalities</w:t>
      </w:r>
      <w:r>
        <w:t>.</w:t>
      </w:r>
    </w:p>
    <w:p w14:paraId="162D1445" w14:textId="0B2EAEA5" w:rsidR="00FC1AEA" w:rsidRDefault="00FC1AEA" w:rsidP="00FC1AEA">
      <w:pPr>
        <w:pStyle w:val="Heading2"/>
      </w:pPr>
      <w:bookmarkStart w:id="83" w:name="_Ref381125550"/>
      <w:bookmarkStart w:id="84" w:name="_Toc384213265"/>
      <w:r>
        <w:t>Game View Layer</w:t>
      </w:r>
      <w:bookmarkEnd w:id="83"/>
      <w:bookmarkEnd w:id="84"/>
    </w:p>
    <w:p w14:paraId="3EFEEF9B" w14:textId="31F42070" w:rsidR="006573E9" w:rsidRDefault="006573E9" w:rsidP="006573E9">
      <w:r>
        <w:t xml:space="preserve">As stated in Section </w:t>
      </w:r>
      <w:r>
        <w:fldChar w:fldCharType="begin"/>
      </w:r>
      <w:r>
        <w:instrText xml:space="preserve"> REF _Ref380312389 \r \h </w:instrText>
      </w:r>
      <w:r>
        <w:fldChar w:fldCharType="separate"/>
      </w:r>
      <w:r w:rsidR="00FD7060">
        <w:t>2.2</w:t>
      </w:r>
      <w:r>
        <w:fldChar w:fldCharType="end"/>
      </w:r>
      <w:r>
        <w:t xml:space="preserve">, the </w:t>
      </w:r>
      <w:r>
        <w:rPr>
          <w:rStyle w:val="ComputerCode"/>
        </w:rPr>
        <w:t>GameLogic</w:t>
      </w:r>
      <w:r>
        <w:t xml:space="preserve"> does not handle any input-output data for the game entities. This is the role of the </w:t>
      </w:r>
      <w:r w:rsidRPr="00144E6E">
        <w:rPr>
          <w:rStyle w:val="ComputerCode"/>
        </w:rPr>
        <w:t>GameView</w:t>
      </w:r>
      <w:r>
        <w:t xml:space="preserve">. The </w:t>
      </w:r>
      <w:r w:rsidRPr="00144E6E">
        <w:rPr>
          <w:rStyle w:val="ComputerCode"/>
        </w:rPr>
        <w:t>GameView</w:t>
      </w:r>
      <w:r>
        <w:t xml:space="preserve"> abstracts the human interaction with the game</w:t>
      </w:r>
      <w:r w:rsidR="0024398F">
        <w:t>, conveying the game data to output information and converting input to game commands</w:t>
      </w:r>
      <w:r>
        <w:t xml:space="preserve">. It defines how the user perceive and interact with the game – thus, controllers, cameras and output devices are created and chosen in the </w:t>
      </w:r>
      <w:r w:rsidRPr="00144E6E">
        <w:rPr>
          <w:rStyle w:val="ComputerCode"/>
        </w:rPr>
        <w:t>GameView</w:t>
      </w:r>
      <w:r>
        <w:t>.</w:t>
      </w:r>
    </w:p>
    <w:p w14:paraId="5A4AA54F" w14:textId="18E66B64" w:rsidR="00FA725B" w:rsidRDefault="00FA725B" w:rsidP="006573E9">
      <w:r>
        <w:t>This section presents the Game</w:t>
      </w:r>
      <w:r w:rsidR="006E78C9">
        <w:t xml:space="preserve"> </w:t>
      </w:r>
      <w:r>
        <w:t>View layer, discussing its functionality, architecture and run-time lifecycle.</w:t>
      </w:r>
    </w:p>
    <w:p w14:paraId="43CE2E65" w14:textId="133276A2" w:rsidR="00874BA9" w:rsidRDefault="00874BA9" w:rsidP="00874BA9">
      <w:pPr>
        <w:pStyle w:val="Heading3"/>
      </w:pPr>
      <w:bookmarkStart w:id="85" w:name="_Ref381715535"/>
      <w:bookmarkStart w:id="86" w:name="_Toc384213266"/>
      <w:r>
        <w:t>Game View Functionality</w:t>
      </w:r>
      <w:bookmarkEnd w:id="85"/>
      <w:bookmarkEnd w:id="86"/>
    </w:p>
    <w:p w14:paraId="388DF84F" w14:textId="77777777" w:rsidR="009C46D3" w:rsidRDefault="00893E90" w:rsidP="00893E90">
      <w:r>
        <w:t xml:space="preserve">As state previously, the </w:t>
      </w:r>
      <w:r w:rsidRPr="00893E90">
        <w:rPr>
          <w:rStyle w:val="ComputerCode"/>
        </w:rPr>
        <w:t>GameView</w:t>
      </w:r>
      <w:r>
        <w:t xml:space="preserve"> manages the IO for a UGE game. Thus, this layer is responsible for conveying the game information to the user and for sending the user’</w:t>
      </w:r>
      <w:r w:rsidR="009C46D3">
        <w:t xml:space="preserve">s commands to the game. </w:t>
      </w:r>
      <w:r>
        <w:t xml:space="preserve">As stated in Section </w:t>
      </w:r>
      <w:r>
        <w:fldChar w:fldCharType="begin"/>
      </w:r>
      <w:r>
        <w:instrText xml:space="preserve"> REF _Ref381190059 \r \h </w:instrText>
      </w:r>
      <w:r>
        <w:fldChar w:fldCharType="separate"/>
      </w:r>
      <w:r w:rsidR="00FD7060">
        <w:t>3.2.1.1</w:t>
      </w:r>
      <w:r>
        <w:fldChar w:fldCharType="end"/>
      </w:r>
      <w:r>
        <w:t xml:space="preserve">, UGE’s provides different output subsystems, such as the </w:t>
      </w:r>
      <w:r w:rsidRPr="009637FF">
        <w:rPr>
          <w:rStyle w:val="ComputerCode"/>
        </w:rPr>
        <w:t>IGraphics</w:t>
      </w:r>
      <w:r>
        <w:t xml:space="preserve"> and </w:t>
      </w:r>
      <w:r w:rsidRPr="009637FF">
        <w:rPr>
          <w:rStyle w:val="ComputerCode"/>
        </w:rPr>
        <w:t>I</w:t>
      </w:r>
      <w:r>
        <w:rPr>
          <w:rStyle w:val="ComputerCode"/>
        </w:rPr>
        <w:t>Audio</w:t>
      </w:r>
      <w:r>
        <w:t xml:space="preserve"> subsystems. Supported input devices include keyboards and mice. If the developers want different IO subsystems, it is possible to extend the provided interfaces, as it will be discussed in Section </w:t>
      </w:r>
      <w:r>
        <w:fldChar w:fldCharType="begin"/>
      </w:r>
      <w:r>
        <w:instrText xml:space="preserve"> REF _Ref380313636 \r \h </w:instrText>
      </w:r>
      <w:r>
        <w:fldChar w:fldCharType="separate"/>
      </w:r>
      <w:r w:rsidR="00FD7060">
        <w:t>5</w:t>
      </w:r>
      <w:r>
        <w:fldChar w:fldCharType="end"/>
      </w:r>
      <w:r>
        <w:t>.</w:t>
      </w:r>
    </w:p>
    <w:p w14:paraId="188F485A" w14:textId="77777777" w:rsidR="009C46D3" w:rsidRDefault="00893E90" w:rsidP="00893E90">
      <w:r>
        <w:t xml:space="preserve">Either way, the </w:t>
      </w:r>
      <w:r w:rsidRPr="00893E90">
        <w:rPr>
          <w:rStyle w:val="ComputerCode"/>
        </w:rPr>
        <w:t>GameView</w:t>
      </w:r>
      <w:r>
        <w:t xml:space="preserve"> uses the available IO subsystems to present the game to the user. </w:t>
      </w:r>
      <w:r w:rsidR="009C46D3">
        <w:t xml:space="preserve">A game can have as many </w:t>
      </w:r>
      <w:r w:rsidR="009C46D3" w:rsidRPr="00FA725B">
        <w:rPr>
          <w:rStyle w:val="ComputerCode"/>
        </w:rPr>
        <w:t>GameView</w:t>
      </w:r>
      <w:r w:rsidR="009C46D3">
        <w:t>s as the developers wish. As this time, only one can be active at any given time.</w:t>
      </w:r>
    </w:p>
    <w:p w14:paraId="75BC2FCF" w14:textId="48F90281" w:rsidR="009C46D3" w:rsidRDefault="009C46D3" w:rsidP="00893E90">
      <w:r>
        <w:t xml:space="preserve">As the </w:t>
      </w:r>
      <w:r w:rsidRPr="009C46D3">
        <w:rPr>
          <w:rStyle w:val="ComputerCode"/>
        </w:rPr>
        <w:t>GameLogic</w:t>
      </w:r>
      <w:r>
        <w:t xml:space="preserve"> does not depends on the </w:t>
      </w:r>
      <w:r w:rsidRPr="009C46D3">
        <w:rPr>
          <w:rStyle w:val="ComputerCode"/>
        </w:rPr>
        <w:t>GameView</w:t>
      </w:r>
      <w:r>
        <w:t xml:space="preserve">, it is possible to choose and change the active </w:t>
      </w:r>
      <w:r w:rsidRPr="009C46D3">
        <w:rPr>
          <w:rStyle w:val="ComputerCode"/>
        </w:rPr>
        <w:t>GameView</w:t>
      </w:r>
      <w:r>
        <w:t xml:space="preserve"> in run-time – both for input and for output. Thus, users can choose the available view that better suit their interaction needs. The next subsections describes how UGE eases presenting</w:t>
      </w:r>
      <w:r w:rsidR="00D02EEA">
        <w:t xml:space="preserve"> and interacting with</w:t>
      </w:r>
      <w:r>
        <w:t xml:space="preserve"> the game in different way using </w:t>
      </w:r>
      <w:r w:rsidRPr="009C46D3">
        <w:rPr>
          <w:rStyle w:val="ComputerCode"/>
        </w:rPr>
        <w:t>GameView</w:t>
      </w:r>
      <w:r>
        <w:t xml:space="preserve">s – and with it is even possible for each of them to have totally different IO modalities, without modifying the </w:t>
      </w:r>
      <w:r w:rsidRPr="009C46D3">
        <w:rPr>
          <w:rStyle w:val="ComputerCode"/>
        </w:rPr>
        <w:t>GameLogic</w:t>
      </w:r>
      <w:r>
        <w:t>.</w:t>
      </w:r>
    </w:p>
    <w:p w14:paraId="2C60D4DD" w14:textId="53DD3620" w:rsidR="009C7B7C" w:rsidRDefault="00B60139" w:rsidP="00D02EEA">
      <w:pPr>
        <w:pStyle w:val="Heading4"/>
      </w:pPr>
      <w:bookmarkStart w:id="87" w:name="_Ref381200314"/>
      <w:bookmarkStart w:id="88" w:name="_Ref380417551"/>
      <w:r>
        <w:t>Game Controller</w:t>
      </w:r>
      <w:r w:rsidR="00D02EEA">
        <w:t xml:space="preserve"> and </w:t>
      </w:r>
      <w:r w:rsidR="009C7B7C">
        <w:t>Game Commands</w:t>
      </w:r>
      <w:bookmarkEnd w:id="87"/>
    </w:p>
    <w:p w14:paraId="448281F5" w14:textId="4976FEDF" w:rsidR="00E41282" w:rsidRDefault="00E41282" w:rsidP="00B60139">
      <w:r>
        <w:t xml:space="preserve">In a UA-Game, the required input devices may considerably depending on the users abilities. As the devices may range from joysticks and keyboards to eye-trackers and </w:t>
      </w:r>
      <w:r>
        <w:lastRenderedPageBreak/>
        <w:t>one-button devices, it is necessary to provide a flexible approach to translate the action performed in the input device to a game command.</w:t>
      </w:r>
      <w:r w:rsidR="00BF2A73">
        <w:t xml:space="preserve"> A </w:t>
      </w:r>
      <w:r w:rsidR="00BF2A73" w:rsidRPr="00BF2A73">
        <w:rPr>
          <w:rStyle w:val="ComputerCode"/>
        </w:rPr>
        <w:t>GameController</w:t>
      </w:r>
      <w:r w:rsidR="00BF2A73">
        <w:t xml:space="preserve"> stores the </w:t>
      </w:r>
      <w:r w:rsidR="00BF2A73" w:rsidRPr="00BF2A73">
        <w:rPr>
          <w:rStyle w:val="ComputerCode"/>
        </w:rPr>
        <w:t>InputDevices</w:t>
      </w:r>
      <w:r w:rsidR="00BF2A73">
        <w:t xml:space="preserve"> the game will use; each </w:t>
      </w:r>
      <w:r w:rsidR="00BF2A73" w:rsidRPr="00BF2A73">
        <w:rPr>
          <w:rStyle w:val="ComputerCode"/>
        </w:rPr>
        <w:t>InputDevice</w:t>
      </w:r>
      <w:r w:rsidR="00BF2A73">
        <w:t xml:space="preserve"> reads the received data and converts it to game commands.</w:t>
      </w:r>
    </w:p>
    <w:p w14:paraId="04B14126" w14:textId="40745504" w:rsidR="00E41282" w:rsidRDefault="00E41282" w:rsidP="00B60139">
      <w:r>
        <w:t>UGE abstracts the game commands in three levels of abstraction: a physical-level action performed</w:t>
      </w:r>
      <w:r w:rsidR="00C85665">
        <w:t xml:space="preserve"> (a raw action)</w:t>
      </w:r>
      <w:r>
        <w:t>, a low-level game command (</w:t>
      </w:r>
      <w:r w:rsidR="00C85665">
        <w:t>an enumeration value</w:t>
      </w:r>
      <w:r>
        <w:t>) and a high-level game command (</w:t>
      </w:r>
      <w:r w:rsidR="00C85665">
        <w:t>an</w:t>
      </w:r>
      <w:r>
        <w:t xml:space="preserve"> </w:t>
      </w:r>
      <w:r w:rsidR="00C85665">
        <w:t>event</w:t>
      </w:r>
      <w:r>
        <w:t xml:space="preserve">). </w:t>
      </w:r>
      <w:r w:rsidR="00C85665">
        <w:t>With this approach, it is possible to offer to the users a fully customizable input-mapper, allowing the users to map the buttons or keys they desired to perform the existing game commands.</w:t>
      </w:r>
    </w:p>
    <w:p w14:paraId="1F07F953" w14:textId="1C7E8E25" w:rsidR="00C85665" w:rsidRDefault="00C85665" w:rsidP="00B60139">
      <w:r>
        <w:t>For instance, let us consider a platform game with the following set of low-level game commands: jump, walk and run.</w:t>
      </w:r>
      <w:r w:rsidR="00A42C2D">
        <w:t xml:space="preserve"> If the user wants to jump, he/she presses the </w:t>
      </w:r>
      <w:r w:rsidR="00A42C2D">
        <w:rPr>
          <w:rStyle w:val="ComputerCode"/>
        </w:rPr>
        <w:t>S</w:t>
      </w:r>
      <w:r w:rsidR="00A42C2D" w:rsidRPr="00A42C2D">
        <w:rPr>
          <w:rStyle w:val="ComputerCode"/>
        </w:rPr>
        <w:t>pace</w:t>
      </w:r>
      <w:r w:rsidR="00A42C2D">
        <w:t xml:space="preserve"> </w:t>
      </w:r>
      <w:r w:rsidR="00DF49C5">
        <w:t>key</w:t>
      </w:r>
      <w:r w:rsidR="00A42C2D">
        <w:t xml:space="preserve">. The </w:t>
      </w:r>
      <w:r w:rsidR="00A42C2D" w:rsidRPr="00A42C2D">
        <w:rPr>
          <w:rStyle w:val="ComputerCode"/>
        </w:rPr>
        <w:t>GameController</w:t>
      </w:r>
      <w:r w:rsidR="00A42C2D">
        <w:t xml:space="preserve"> receives this key press and verifies it is mapped to the </w:t>
      </w:r>
      <w:r w:rsidR="00A42C2D">
        <w:rPr>
          <w:rStyle w:val="ComputerCode"/>
        </w:rPr>
        <w:t>J</w:t>
      </w:r>
      <w:r w:rsidR="00A42C2D" w:rsidRPr="00A42C2D">
        <w:rPr>
          <w:rStyle w:val="ComputerCode"/>
        </w:rPr>
        <w:t>ump</w:t>
      </w:r>
      <w:r w:rsidR="00A42C2D">
        <w:t xml:space="preserve"> </w:t>
      </w:r>
      <w:r w:rsidR="00DF49C5">
        <w:t>command</w:t>
      </w:r>
      <w:r w:rsidR="00A42C2D">
        <w:t xml:space="preserve">. Then it proceeds to send the </w:t>
      </w:r>
      <w:r w:rsidR="00A42C2D" w:rsidRPr="00A42C2D">
        <w:rPr>
          <w:rStyle w:val="ComputerCode"/>
        </w:rPr>
        <w:t>ActorJumped</w:t>
      </w:r>
      <w:r w:rsidR="00A42C2D">
        <w:t xml:space="preserve"> event.</w:t>
      </w:r>
      <w:r w:rsidR="00963E2F">
        <w:t xml:space="preserve"> This is illustrated in</w:t>
      </w:r>
      <w:r w:rsidR="00DF49C5">
        <w:t xml:space="preserve"> </w:t>
      </w:r>
      <w:r w:rsidR="00DF49C5">
        <w:fldChar w:fldCharType="begin"/>
      </w:r>
      <w:r w:rsidR="00DF49C5">
        <w:instrText xml:space="preserve"> REF _Ref381199173 \h </w:instrText>
      </w:r>
      <w:r w:rsidR="00DF49C5">
        <w:fldChar w:fldCharType="separate"/>
      </w:r>
      <w:r w:rsidR="00FD7060" w:rsidRPr="00DF49C5">
        <w:rPr>
          <w:b/>
        </w:rPr>
        <w:t xml:space="preserve">Figure </w:t>
      </w:r>
      <w:r w:rsidR="00FD7060">
        <w:rPr>
          <w:b/>
          <w:noProof/>
        </w:rPr>
        <w:t>6</w:t>
      </w:r>
      <w:r w:rsidR="00DF49C5">
        <w:fldChar w:fldCharType="end"/>
      </w:r>
      <w:r w:rsidR="00963E2F">
        <w:t>.</w:t>
      </w:r>
    </w:p>
    <w:p w14:paraId="4BB46791" w14:textId="77777777" w:rsidR="00DF49C5" w:rsidRDefault="00DF49C5" w:rsidP="00DF49C5">
      <w:pPr>
        <w:keepNext/>
      </w:pPr>
      <w:r>
        <w:object w:dxaOrig="14415" w:dyaOrig="2551" w14:anchorId="5BFE5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75pt" o:ole="">
            <v:imagedata r:id="rId21" o:title=""/>
          </v:shape>
          <o:OLEObject Type="Embed" ProgID="Visio.Drawing.15" ShapeID="_x0000_i1025" DrawAspect="Content" ObjectID="_1457964284" r:id="rId22"/>
        </w:object>
      </w:r>
    </w:p>
    <w:p w14:paraId="3BB8176A" w14:textId="6BA77DAF" w:rsidR="00DF49C5" w:rsidRDefault="00DF49C5" w:rsidP="00DF49C5">
      <w:pPr>
        <w:pStyle w:val="Caption"/>
        <w:jc w:val="center"/>
      </w:pPr>
      <w:bookmarkStart w:id="89" w:name="_Ref381199173"/>
      <w:bookmarkStart w:id="90" w:name="_Toc384213356"/>
      <w:r w:rsidRPr="00DF49C5">
        <w:rPr>
          <w:b/>
        </w:rPr>
        <w:t xml:space="preserve">Figure </w:t>
      </w:r>
      <w:r w:rsidRPr="00DF49C5">
        <w:rPr>
          <w:b/>
        </w:rPr>
        <w:fldChar w:fldCharType="begin"/>
      </w:r>
      <w:r w:rsidRPr="00DF49C5">
        <w:rPr>
          <w:b/>
        </w:rPr>
        <w:instrText xml:space="preserve"> SEQ Figure \* ARABIC </w:instrText>
      </w:r>
      <w:r w:rsidRPr="00DF49C5">
        <w:rPr>
          <w:b/>
        </w:rPr>
        <w:fldChar w:fldCharType="separate"/>
      </w:r>
      <w:r w:rsidR="00783F10">
        <w:rPr>
          <w:b/>
          <w:noProof/>
        </w:rPr>
        <w:t>6</w:t>
      </w:r>
      <w:r w:rsidRPr="00DF49C5">
        <w:rPr>
          <w:b/>
        </w:rPr>
        <w:fldChar w:fldCharType="end"/>
      </w:r>
      <w:bookmarkEnd w:id="89"/>
      <w:r w:rsidRPr="00DF49C5">
        <w:rPr>
          <w:b/>
        </w:rPr>
        <w:t>.</w:t>
      </w:r>
      <w:r>
        <w:t xml:space="preserve"> Game command mapping.</w:t>
      </w:r>
      <w:bookmarkEnd w:id="90"/>
    </w:p>
    <w:p w14:paraId="5A321CBE" w14:textId="0E6F29A2" w:rsidR="002B2C29" w:rsidRDefault="00DF49C5" w:rsidP="00B60139">
      <w:r>
        <w:fldChar w:fldCharType="begin"/>
      </w:r>
      <w:r>
        <w:instrText xml:space="preserve"> REF _Ref381199173 \h </w:instrText>
      </w:r>
      <w:r>
        <w:fldChar w:fldCharType="separate"/>
      </w:r>
      <w:r w:rsidR="00FD7060" w:rsidRPr="00DF49C5">
        <w:rPr>
          <w:b/>
        </w:rPr>
        <w:t xml:space="preserve">Figure </w:t>
      </w:r>
      <w:r w:rsidR="00FD7060">
        <w:rPr>
          <w:b/>
          <w:noProof/>
        </w:rPr>
        <w:t>6</w:t>
      </w:r>
      <w:r>
        <w:fldChar w:fldCharType="end"/>
      </w:r>
      <w:r w:rsidR="00B463E7">
        <w:t xml:space="preserve"> suggests that</w:t>
      </w:r>
      <w:r>
        <w:t xml:space="preserve"> </w:t>
      </w:r>
      <w:r w:rsidR="00B463E7">
        <w:t xml:space="preserve">it is possible to swap </w:t>
      </w:r>
      <w:r>
        <w:t xml:space="preserve">the </w:t>
      </w:r>
      <w:r>
        <w:rPr>
          <w:rStyle w:val="ComputerCode"/>
        </w:rPr>
        <w:t>S</w:t>
      </w:r>
      <w:r w:rsidRPr="00A42C2D">
        <w:rPr>
          <w:rStyle w:val="ComputerCode"/>
        </w:rPr>
        <w:t>pace</w:t>
      </w:r>
      <w:r>
        <w:t xml:space="preserve"> key </w:t>
      </w:r>
      <w:r w:rsidR="00B463E7">
        <w:t>to</w:t>
      </w:r>
      <w:r>
        <w:t xml:space="preserve"> any other key – or even for a different input device. As long as the </w:t>
      </w:r>
      <w:r w:rsidRPr="00DF49C5">
        <w:rPr>
          <w:rStyle w:val="ComputerCode"/>
        </w:rPr>
        <w:t>GameController</w:t>
      </w:r>
      <w:r>
        <w:t xml:space="preserve"> sends the </w:t>
      </w:r>
      <w:r w:rsidRPr="00DF49C5">
        <w:rPr>
          <w:rStyle w:val="ComputerCode"/>
        </w:rPr>
        <w:t>Jump</w:t>
      </w:r>
      <w:r>
        <w:t xml:space="preserve"> command, the actor will eventually jump. UGE uses a data-driven approach for input mapping, allowing the users to customize the input devices and bindings they want to use.</w:t>
      </w:r>
    </w:p>
    <w:p w14:paraId="4CAD6C63" w14:textId="77777777" w:rsidR="00BF2A73" w:rsidRDefault="00DF49C5" w:rsidP="00B60139">
      <w:r>
        <w:t>Up to this point, the low-level command might seen enough – and it really is. However, converting it to a high-level command via an event has several benefits, including:</w:t>
      </w:r>
    </w:p>
    <w:p w14:paraId="65E412F4" w14:textId="2D57C76E" w:rsidR="00BF2A73" w:rsidRDefault="00BF2A73" w:rsidP="00BF2A73">
      <w:pPr>
        <w:pStyle w:val="ListParagraph"/>
        <w:numPr>
          <w:ilvl w:val="0"/>
          <w:numId w:val="4"/>
        </w:numPr>
      </w:pPr>
      <w:r>
        <w:t>O</w:t>
      </w:r>
      <w:r w:rsidR="00DF49C5">
        <w:t xml:space="preserve">ffering additional information for the </w:t>
      </w:r>
      <w:r w:rsidR="00DF49C5" w:rsidRPr="00BF2A73">
        <w:rPr>
          <w:rStyle w:val="ComputerCode"/>
        </w:rPr>
        <w:t>GameLogic</w:t>
      </w:r>
      <w:r w:rsidRPr="00BF2A73">
        <w:t xml:space="preserve"> (</w:t>
      </w:r>
      <w:r>
        <w:t>for instance, the running direction or speed</w:t>
      </w:r>
      <w:r w:rsidRPr="00BF2A73">
        <w:t>)</w:t>
      </w:r>
      <w:r w:rsidR="00DF49C5">
        <w:t>;</w:t>
      </w:r>
    </w:p>
    <w:p w14:paraId="7F6A0BCA" w14:textId="6BE71977" w:rsidR="00DF49C5" w:rsidRDefault="00BF2A73" w:rsidP="00BF2A73">
      <w:pPr>
        <w:pStyle w:val="ListParagraph"/>
        <w:numPr>
          <w:ilvl w:val="0"/>
          <w:numId w:val="3"/>
        </w:numPr>
      </w:pPr>
      <w:r>
        <w:t>Making it easier to provide</w:t>
      </w:r>
      <w:r w:rsidR="00DF49C5">
        <w:t xml:space="preserve"> input feedback when </w:t>
      </w:r>
      <w:r>
        <w:t xml:space="preserve">a command is performed, which is very useful for non-graphical </w:t>
      </w:r>
      <w:r w:rsidRPr="00BF2A73">
        <w:rPr>
          <w:rStyle w:val="ComputerCode"/>
        </w:rPr>
        <w:t>GameView</w:t>
      </w:r>
      <w:r>
        <w:t xml:space="preserve">s; </w:t>
      </w:r>
    </w:p>
    <w:p w14:paraId="40CF39EE" w14:textId="0458275A" w:rsidR="00BF2A73" w:rsidRDefault="00BF2A73" w:rsidP="00BF2A73">
      <w:pPr>
        <w:pStyle w:val="ListParagraph"/>
        <w:numPr>
          <w:ilvl w:val="0"/>
          <w:numId w:val="3"/>
        </w:numPr>
      </w:pPr>
      <w:r>
        <w:t>Allowing a common command interface to create human and AI game commands.</w:t>
      </w:r>
    </w:p>
    <w:p w14:paraId="19D2DFE1" w14:textId="3EA6C318" w:rsidR="009C7B7C" w:rsidRDefault="00BF2A73" w:rsidP="00B60139">
      <w:r>
        <w:t xml:space="preserve">Game commands are further discussed in Section </w:t>
      </w:r>
      <w:r>
        <w:fldChar w:fldCharType="begin"/>
      </w:r>
      <w:r>
        <w:instrText xml:space="preserve"> REF _Ref380412677 \r \h </w:instrText>
      </w:r>
      <w:r>
        <w:fldChar w:fldCharType="separate"/>
      </w:r>
      <w:r w:rsidR="00FD7060">
        <w:t>4.4</w:t>
      </w:r>
      <w:r>
        <w:fldChar w:fldCharType="end"/>
      </w:r>
      <w:r>
        <w:t xml:space="preserve">; input devices and input mapping are discussed in Section </w:t>
      </w:r>
      <w:r>
        <w:fldChar w:fldCharType="begin"/>
      </w:r>
      <w:r>
        <w:instrText xml:space="preserve"> REF _Ref381199980 \r \h </w:instrText>
      </w:r>
      <w:r>
        <w:fldChar w:fldCharType="separate"/>
      </w:r>
      <w:r w:rsidR="00FD7060">
        <w:t>5.2</w:t>
      </w:r>
      <w:r>
        <w:fldChar w:fldCharType="end"/>
      </w:r>
      <w:r>
        <w:t>.</w:t>
      </w:r>
    </w:p>
    <w:p w14:paraId="0493DB25" w14:textId="77777777" w:rsidR="00D02EEA" w:rsidRDefault="00D02EEA" w:rsidP="00D02EEA">
      <w:pPr>
        <w:pStyle w:val="Heading4"/>
      </w:pPr>
      <w:bookmarkStart w:id="91" w:name="_Ref381633175"/>
      <w:r>
        <w:t>Game View Types</w:t>
      </w:r>
      <w:bookmarkEnd w:id="91"/>
    </w:p>
    <w:p w14:paraId="374ABB1C" w14:textId="677006A8" w:rsidR="00D02EEA" w:rsidRDefault="001C1662" w:rsidP="00D02EEA">
      <w:r>
        <w:t xml:space="preserve">As hinted in Section </w:t>
      </w:r>
      <w:r>
        <w:fldChar w:fldCharType="begin"/>
      </w:r>
      <w:r>
        <w:instrText xml:space="preserve"> REF _Ref381200314 \r \h </w:instrText>
      </w:r>
      <w:r>
        <w:fldChar w:fldCharType="separate"/>
      </w:r>
      <w:r w:rsidR="00FD7060">
        <w:t>3.4.1.1</w:t>
      </w:r>
      <w:r>
        <w:fldChar w:fldCharType="end"/>
      </w:r>
      <w:r>
        <w:t xml:space="preserve">, using events as a high-level game command allows the </w:t>
      </w:r>
      <w:r w:rsidRPr="001C1662">
        <w:rPr>
          <w:rStyle w:val="ComputerCode"/>
        </w:rPr>
        <w:t>GameView</w:t>
      </w:r>
      <w:r>
        <w:t xml:space="preserve"> to have different roles. A </w:t>
      </w:r>
      <w:r w:rsidRPr="001C1662">
        <w:rPr>
          <w:rStyle w:val="ComputerCode"/>
        </w:rPr>
        <w:t>HumanGameView</w:t>
      </w:r>
      <w:r>
        <w:t xml:space="preserve"> is available for interaction with human players; a </w:t>
      </w:r>
      <w:r w:rsidRPr="001C1662">
        <w:rPr>
          <w:rStyle w:val="ComputerCode"/>
        </w:rPr>
        <w:t>RemoteView</w:t>
      </w:r>
      <w:r>
        <w:t xml:space="preserve"> can be used for multiplayer games; an </w:t>
      </w:r>
      <w:r w:rsidRPr="001C1662">
        <w:rPr>
          <w:rStyle w:val="ComputerCode"/>
        </w:rPr>
        <w:t>AIView</w:t>
      </w:r>
      <w:r>
        <w:t xml:space="preserve"> can define the AI for NPC game actors, and so on.</w:t>
      </w:r>
    </w:p>
    <w:p w14:paraId="4FBC37B8" w14:textId="54593D44" w:rsidR="001C1662" w:rsidRDefault="001C1662" w:rsidP="00D02EEA">
      <w:r>
        <w:lastRenderedPageBreak/>
        <w:t xml:space="preserve">To create a new type of </w:t>
      </w:r>
      <w:r w:rsidRPr="001C1662">
        <w:rPr>
          <w:rStyle w:val="ComputerCode"/>
        </w:rPr>
        <w:t>GameView</w:t>
      </w:r>
      <w:r>
        <w:t xml:space="preserve">, developers need to derive the </w:t>
      </w:r>
      <w:r w:rsidRPr="001C1662">
        <w:rPr>
          <w:rStyle w:val="ComputerCode"/>
        </w:rPr>
        <w:t>IGameView</w:t>
      </w:r>
      <w:r>
        <w:t xml:space="preserve"> abstract interface. UGE provides </w:t>
      </w:r>
      <w:r w:rsidR="00100309">
        <w:t>a</w:t>
      </w:r>
      <w:r>
        <w:t xml:space="preserve"> default </w:t>
      </w:r>
      <w:r w:rsidRPr="001C1662">
        <w:rPr>
          <w:rStyle w:val="ComputerCode"/>
        </w:rPr>
        <w:t>HumanGameView</w:t>
      </w:r>
      <w:r>
        <w:t xml:space="preserve"> implementation, which eases the definition of a game presentation for the user. Combined with the </w:t>
      </w:r>
      <w:r w:rsidRPr="001C1662">
        <w:rPr>
          <w:rStyle w:val="ComputerCode"/>
        </w:rPr>
        <w:t>GameController</w:t>
      </w:r>
      <w:r>
        <w:t xml:space="preserve">, extending the </w:t>
      </w:r>
      <w:r w:rsidRPr="001C1662">
        <w:rPr>
          <w:rStyle w:val="ComputerCode"/>
        </w:rPr>
        <w:t>HumanGameView</w:t>
      </w:r>
      <w:r>
        <w:t xml:space="preserve"> provides an easy way to create the game’s user interface.</w:t>
      </w:r>
    </w:p>
    <w:p w14:paraId="4B2B6EAD" w14:textId="0AD385D2" w:rsidR="001C1662" w:rsidRPr="00893E90" w:rsidRDefault="001C1662" w:rsidP="00D02EEA">
      <w:r>
        <w:t xml:space="preserve">Both the </w:t>
      </w:r>
      <w:r w:rsidRPr="001C1662">
        <w:rPr>
          <w:rStyle w:val="ComputerCode"/>
        </w:rPr>
        <w:t>IGameView</w:t>
      </w:r>
      <w:r>
        <w:t xml:space="preserve"> and </w:t>
      </w:r>
      <w:r w:rsidRPr="001C1662">
        <w:rPr>
          <w:rStyle w:val="ComputerCode"/>
        </w:rPr>
        <w:t>HumanGameView</w:t>
      </w:r>
      <w:r>
        <w:t xml:space="preserve"> are discussed in Sections </w:t>
      </w:r>
      <w:r>
        <w:fldChar w:fldCharType="begin"/>
      </w:r>
      <w:r>
        <w:instrText xml:space="preserve"> REF _Ref381200706 \r \h </w:instrText>
      </w:r>
      <w:r>
        <w:fldChar w:fldCharType="separate"/>
      </w:r>
      <w:r w:rsidR="00FD7060">
        <w:t>3.4.2</w:t>
      </w:r>
      <w:r>
        <w:fldChar w:fldCharType="end"/>
      </w:r>
      <w:r>
        <w:t xml:space="preserve"> and </w:t>
      </w:r>
      <w:r>
        <w:fldChar w:fldCharType="begin"/>
      </w:r>
      <w:r>
        <w:instrText xml:space="preserve"> REF _Ref381200711 \r \h </w:instrText>
      </w:r>
      <w:r>
        <w:fldChar w:fldCharType="separate"/>
      </w:r>
      <w:r w:rsidR="00FD7060">
        <w:t>3.4.3</w:t>
      </w:r>
      <w:r>
        <w:fldChar w:fldCharType="end"/>
      </w:r>
      <w:r>
        <w:t>.</w:t>
      </w:r>
    </w:p>
    <w:p w14:paraId="5A6F4CE4" w14:textId="0B1A8E5D" w:rsidR="00FC1AEA" w:rsidRDefault="00874BA9" w:rsidP="00874BA9">
      <w:pPr>
        <w:pStyle w:val="Heading4"/>
      </w:pPr>
      <w:bookmarkStart w:id="92" w:name="_Ref381708327"/>
      <w:r>
        <w:t>Game Scene Renderer</w:t>
      </w:r>
      <w:bookmarkEnd w:id="88"/>
      <w:bookmarkEnd w:id="92"/>
    </w:p>
    <w:p w14:paraId="1DEC78CE" w14:textId="321AD829" w:rsidR="00B60139" w:rsidRDefault="001F2B87" w:rsidP="00B60139">
      <w:r>
        <w:t xml:space="preserve">Section </w:t>
      </w:r>
      <w:r>
        <w:fldChar w:fldCharType="begin"/>
      </w:r>
      <w:r>
        <w:instrText xml:space="preserve"> REF _Ref380417501 \r \h </w:instrText>
      </w:r>
      <w:r>
        <w:fldChar w:fldCharType="separate"/>
      </w:r>
      <w:r w:rsidR="00FD7060">
        <w:t>3.3.1.4</w:t>
      </w:r>
      <w:r>
        <w:fldChar w:fldCharType="end"/>
      </w:r>
      <w:r>
        <w:t xml:space="preserve"> stated that the </w:t>
      </w:r>
      <w:r w:rsidRPr="001F2B87">
        <w:rPr>
          <w:rStyle w:val="ComputerCode"/>
        </w:rPr>
        <w:t>GameLogic</w:t>
      </w:r>
      <w:r>
        <w:t xml:space="preserve"> has its IO free </w:t>
      </w:r>
      <w:r w:rsidRPr="001F2B87">
        <w:rPr>
          <w:rStyle w:val="ComputerCode"/>
        </w:rPr>
        <w:t>GameScene</w:t>
      </w:r>
      <w:r>
        <w:t xml:space="preserve">. Without IO, there is no game – just a computer simulation. Thus, it is necessary to specialize the </w:t>
      </w:r>
      <w:r w:rsidRPr="001F2B87">
        <w:rPr>
          <w:rStyle w:val="ComputerCode"/>
        </w:rPr>
        <w:t>GameScene</w:t>
      </w:r>
      <w:r>
        <w:t xml:space="preserve"> to present the game data and to collect user input – this is the role of the </w:t>
      </w:r>
      <w:r w:rsidR="00EF64AD">
        <w:t xml:space="preserve">game controllers (presented in Section </w:t>
      </w:r>
      <w:r w:rsidR="00EF64AD">
        <w:fldChar w:fldCharType="begin"/>
      </w:r>
      <w:r w:rsidR="00EF64AD">
        <w:instrText xml:space="preserve"> REF _Ref381200314 \r \h </w:instrText>
      </w:r>
      <w:r w:rsidR="00EF64AD">
        <w:fldChar w:fldCharType="separate"/>
      </w:r>
      <w:r w:rsidR="00FD7060">
        <w:t>3.4.1.1</w:t>
      </w:r>
      <w:r w:rsidR="00EF64AD">
        <w:fldChar w:fldCharType="end"/>
      </w:r>
      <w:r w:rsidR="00EF64AD">
        <w:t xml:space="preserve">) and </w:t>
      </w:r>
      <w:r>
        <w:t>scene renderers.</w:t>
      </w:r>
    </w:p>
    <w:p w14:paraId="1C4205CA" w14:textId="716B4739" w:rsidR="001F2B87" w:rsidRDefault="001F2B87" w:rsidP="00B60139">
      <w:r>
        <w:t xml:space="preserve">The </w:t>
      </w:r>
      <w:r w:rsidRPr="001F2B87">
        <w:rPr>
          <w:rStyle w:val="ComputerCode"/>
        </w:rPr>
        <w:t>ISceneRenderer</w:t>
      </w:r>
      <w:r>
        <w:t xml:space="preserve"> provides an abstract interface to present the scene data to the user. It is possible to define scene renderers for different modalities; UGE provides reference implementations for audio and graphics subsystems (</w:t>
      </w:r>
      <w:r w:rsidRPr="00EF64AD">
        <w:rPr>
          <w:rStyle w:val="ComputerCode"/>
        </w:rPr>
        <w:t>IAudioSceneRenderer</w:t>
      </w:r>
      <w:r>
        <w:t xml:space="preserve"> and </w:t>
      </w:r>
      <w:r w:rsidRPr="001F2B87">
        <w:rPr>
          <w:rStyle w:val="ComputerCode"/>
        </w:rPr>
        <w:t>IGraphicalSceneRenderer</w:t>
      </w:r>
      <w:r>
        <w:t>, respectively).</w:t>
      </w:r>
    </w:p>
    <w:p w14:paraId="575D6B02" w14:textId="017D2384" w:rsidR="00EF64AD" w:rsidRDefault="001F2B87" w:rsidP="00B60139">
      <w:r>
        <w:t xml:space="preserve">The scene renderer relies on cameras to position the observer in the game scene and scene nodes containing the game actors. Each </w:t>
      </w:r>
      <w:r w:rsidRPr="006F29B5">
        <w:rPr>
          <w:rStyle w:val="ComputerCode"/>
        </w:rPr>
        <w:t>SceneNode</w:t>
      </w:r>
      <w:r>
        <w:t xml:space="preserve"> of the </w:t>
      </w:r>
      <w:r w:rsidRPr="006F29B5">
        <w:rPr>
          <w:rStyle w:val="ComputerCode"/>
        </w:rPr>
        <w:t>GameLogic</w:t>
      </w:r>
      <w:r>
        <w:t xml:space="preserve"> has a </w:t>
      </w:r>
      <w:r w:rsidRPr="006F29B5">
        <w:rPr>
          <w:rStyle w:val="ComputerCode"/>
        </w:rPr>
        <w:t>Sc</w:t>
      </w:r>
      <w:r w:rsidR="006F29B5" w:rsidRPr="006F29B5">
        <w:rPr>
          <w:rStyle w:val="ComputerCode"/>
        </w:rPr>
        <w:t>eneNodeRenderer</w:t>
      </w:r>
      <w:r w:rsidR="006F29B5">
        <w:t xml:space="preserve"> correspondent for presenting its output data.</w:t>
      </w:r>
      <w:r w:rsidR="000623EA">
        <w:t xml:space="preserve"> </w:t>
      </w:r>
      <w:r w:rsidR="008A2962">
        <w:t>A</w:t>
      </w:r>
      <w:r w:rsidR="000623EA">
        <w:t xml:space="preserve"> special </w:t>
      </w:r>
      <w:r w:rsidR="000623EA" w:rsidRPr="000623EA">
        <w:rPr>
          <w:rStyle w:val="ComputerCode"/>
        </w:rPr>
        <w:t>SceneNodeRenderer</w:t>
      </w:r>
      <w:r w:rsidR="000623EA">
        <w:t xml:space="preserve"> is responsible for defining what </w:t>
      </w:r>
      <w:r w:rsidR="00C75BC6">
        <w:t>shall</w:t>
      </w:r>
      <w:r w:rsidR="000623EA">
        <w:t xml:space="preserve"> be displayed to the user: this is the role of a camera, abstracted in the </w:t>
      </w:r>
      <w:r w:rsidR="000623EA" w:rsidRPr="000623EA">
        <w:rPr>
          <w:rStyle w:val="ComputerCode"/>
        </w:rPr>
        <w:t>ICameraNode</w:t>
      </w:r>
      <w:r w:rsidR="000623EA">
        <w:t xml:space="preserve"> class.</w:t>
      </w:r>
    </w:p>
    <w:p w14:paraId="3B984BCB" w14:textId="06A6FDBF" w:rsidR="001F2B87" w:rsidRDefault="00EF64AD" w:rsidP="00B60139">
      <w:r>
        <w:t xml:space="preserve">This way, the active </w:t>
      </w:r>
      <w:r w:rsidRPr="00EF64AD">
        <w:rPr>
          <w:rStyle w:val="ComputerCode"/>
        </w:rPr>
        <w:t>GameView</w:t>
      </w:r>
      <w:r>
        <w:t xml:space="preserve"> presents the game to the user according to its scene renderers. Choosing different systems and scene renderers allows for completely different game presentations; thus, creating accessible user interfaces for different user’s abilities starts by defining the most adequate output stimuli and subsystems and implementing the </w:t>
      </w:r>
      <w:r w:rsidRPr="00EF64AD">
        <w:rPr>
          <w:rStyle w:val="ComputerCode"/>
        </w:rPr>
        <w:t>ISceneRenderer</w:t>
      </w:r>
      <w:r>
        <w:t xml:space="preserve"> interface.</w:t>
      </w:r>
    </w:p>
    <w:p w14:paraId="5D796758" w14:textId="428B4896" w:rsidR="00EF6FEF" w:rsidRPr="00EF51DF" w:rsidRDefault="00EF6FEF" w:rsidP="00B60139">
      <w:r>
        <w:t xml:space="preserve">UGE provides a </w:t>
      </w:r>
      <w:r w:rsidR="00EF51DF">
        <w:t>high-level</w:t>
      </w:r>
      <w:r>
        <w:t xml:space="preserve"> manager for rendering the scenes: the </w:t>
      </w:r>
      <w:r w:rsidRPr="00EF6FEF">
        <w:rPr>
          <w:rStyle w:val="ComputerCode"/>
        </w:rPr>
        <w:t>SceneRendererManager</w:t>
      </w:r>
      <w:r>
        <w:t>.</w:t>
      </w:r>
      <w:r w:rsidR="00EF51DF">
        <w:t xml:space="preserve"> This manager offers convenient methods for handling</w:t>
      </w:r>
      <w:r w:rsidR="00EF51DF" w:rsidRPr="00EF51DF">
        <w:t xml:space="preserve"> the run-time presentation</w:t>
      </w:r>
      <w:r w:rsidR="00EF51DF">
        <w:t xml:space="preserve">. More information regarding it and scene rendering is available in Section </w:t>
      </w:r>
      <w:r w:rsidR="00EF51DF">
        <w:fldChar w:fldCharType="begin"/>
      </w:r>
      <w:r w:rsidR="00EF51DF">
        <w:instrText xml:space="preserve"> REF _Ref380417507 \r \h </w:instrText>
      </w:r>
      <w:r w:rsidR="00EF51DF">
        <w:fldChar w:fldCharType="separate"/>
      </w:r>
      <w:r w:rsidR="00FD7060">
        <w:t>4.8</w:t>
      </w:r>
      <w:r w:rsidR="00EF51DF">
        <w:fldChar w:fldCharType="end"/>
      </w:r>
      <w:r w:rsidR="00EF51DF">
        <w:t>.</w:t>
      </w:r>
    </w:p>
    <w:p w14:paraId="6266AB9C" w14:textId="77777777" w:rsidR="009C7B7C" w:rsidRDefault="009C7B7C" w:rsidP="009C7B7C">
      <w:pPr>
        <w:pStyle w:val="Heading4"/>
      </w:pPr>
      <w:bookmarkStart w:id="93" w:name="_Ref381962987"/>
      <w:bookmarkStart w:id="94" w:name="_Ref380419001"/>
      <w:r>
        <w:t>Game Events</w:t>
      </w:r>
      <w:bookmarkEnd w:id="93"/>
    </w:p>
    <w:p w14:paraId="558A9E96" w14:textId="564F03EA" w:rsidR="004E2C3A" w:rsidRDefault="004E2C3A" w:rsidP="009C7B7C">
      <w:r>
        <w:t xml:space="preserve">Due to differences in how the human senses perceive a stimuli, it is not always possible to define implement the </w:t>
      </w:r>
      <w:r w:rsidRPr="001F0E50">
        <w:rPr>
          <w:rStyle w:val="ComputerCode"/>
        </w:rPr>
        <w:t>ISceneRenderer</w:t>
      </w:r>
      <w:r>
        <w:t xml:space="preserve"> abstract interface to create accessible output for a particular interaction ability.</w:t>
      </w:r>
      <w:r w:rsidR="001F0E50">
        <w:t xml:space="preserve"> This might be enough, for instance, for graphical-only user interfaces; however, it</w:t>
      </w:r>
      <w:r w:rsidR="001E1F85">
        <w:t xml:space="preserve"> usually</w:t>
      </w:r>
      <w:r w:rsidR="001F0E50">
        <w:t xml:space="preserve"> </w:t>
      </w:r>
      <w:r w:rsidR="001E1F85">
        <w:t>i</w:t>
      </w:r>
      <w:r w:rsidR="001F0E50">
        <w:t>s not for other types of senses.</w:t>
      </w:r>
    </w:p>
    <w:p w14:paraId="011F0CA2" w14:textId="6F9D8E24" w:rsidR="001F0E50" w:rsidRDefault="00202736" w:rsidP="009C7B7C">
      <w:r>
        <w:t>In order to provide an accessible gaming experience, it is, thus, necessary to provide further information to the user. An interesting approach to achieve this is using game events</w:t>
      </w:r>
      <w:r w:rsidR="008963CC">
        <w:t xml:space="preserve"> to provide view feedback</w:t>
      </w:r>
      <w:r>
        <w:t>.</w:t>
      </w:r>
      <w:r w:rsidR="001E1F85">
        <w:t xml:space="preserve"> </w:t>
      </w:r>
      <w:r w:rsidR="00D07B79">
        <w:t>With</w:t>
      </w:r>
      <w:r w:rsidR="001E1F85">
        <w:t xml:space="preserve"> </w:t>
      </w:r>
      <w:r w:rsidR="00100309">
        <w:t>events,</w:t>
      </w:r>
      <w:r w:rsidR="001E1F85">
        <w:t xml:space="preserve"> it is possible to offer additional information to the player during important moments in the game, with some interesting benefits:</w:t>
      </w:r>
    </w:p>
    <w:p w14:paraId="4D6CB196" w14:textId="503FEFEF" w:rsidR="001E1F85" w:rsidRDefault="001E1F85" w:rsidP="001E1F85">
      <w:pPr>
        <w:pStyle w:val="ListParagraph"/>
        <w:numPr>
          <w:ilvl w:val="0"/>
          <w:numId w:val="5"/>
        </w:numPr>
      </w:pPr>
      <w:r>
        <w:lastRenderedPageBreak/>
        <w:t>Decoupling the feedback from the game logic. It is possible to handle the events at any point of the implementation, allowing the presentation to convey more information without interfering with the game logic;</w:t>
      </w:r>
    </w:p>
    <w:p w14:paraId="7B256501" w14:textId="3F839635" w:rsidR="001E1F85" w:rsidRDefault="001E1F85" w:rsidP="001E1F85">
      <w:pPr>
        <w:pStyle w:val="ListParagraph"/>
        <w:numPr>
          <w:ilvl w:val="0"/>
          <w:numId w:val="5"/>
        </w:numPr>
      </w:pPr>
      <w:r>
        <w:t xml:space="preserve">Allowing the developers or users to enable or disable specific event handlers. This contributes to further tailoring the game to the user’s interaction needs. It is also possible to reuse existing events in different </w:t>
      </w:r>
      <w:r w:rsidR="004A4F54">
        <w:t>player profile</w:t>
      </w:r>
      <w:r>
        <w:t>s;</w:t>
      </w:r>
    </w:p>
    <w:p w14:paraId="7A4DBAE8" w14:textId="213CF53E" w:rsidR="001E1F85" w:rsidRDefault="001E1F85" w:rsidP="001E1F85">
      <w:pPr>
        <w:pStyle w:val="ListParagraph"/>
        <w:numPr>
          <w:ilvl w:val="0"/>
          <w:numId w:val="5"/>
        </w:numPr>
      </w:pPr>
      <w:r>
        <w:t xml:space="preserve">Defining key points to conveying information to the player. This is </w:t>
      </w:r>
      <w:r w:rsidR="00D07B79">
        <w:t>especially</w:t>
      </w:r>
      <w:r>
        <w:t xml:space="preserve"> useful when the designers want to specialize the game for different abilities: the events will provide references of what should be presented to the player. Furthermore, every new event can contribute to enhance future and even old specializations, contributing to continu</w:t>
      </w:r>
      <w:r w:rsidR="008963CC">
        <w:t>ous and iterative improvements;</w:t>
      </w:r>
    </w:p>
    <w:p w14:paraId="17279E54" w14:textId="5001DB6F" w:rsidR="008963CC" w:rsidRDefault="008963CC" w:rsidP="001E1F85">
      <w:pPr>
        <w:pStyle w:val="ListParagraph"/>
        <w:numPr>
          <w:ilvl w:val="0"/>
          <w:numId w:val="5"/>
        </w:numPr>
      </w:pPr>
      <w:r>
        <w:t>Making it easier to work with non-visual specialization, such as aural or tactile feedback. This is useful to providing information about game logic happenings, such as the sound of footsteps when an actor is walking or a vibration after a collision. Or even to provide input feedback for a successful game command.</w:t>
      </w:r>
    </w:p>
    <w:p w14:paraId="0097B087" w14:textId="1CA482CD" w:rsidR="009C7B7C" w:rsidRPr="008963CC" w:rsidRDefault="008963CC" w:rsidP="009C7B7C">
      <w:r>
        <w:t xml:space="preserve">Game events are further discussed in Section </w:t>
      </w:r>
      <w:r>
        <w:fldChar w:fldCharType="begin"/>
      </w:r>
      <w:r>
        <w:instrText xml:space="preserve"> REF _Ref380340899 \r \h </w:instrText>
      </w:r>
      <w:r>
        <w:fldChar w:fldCharType="separate"/>
      </w:r>
      <w:r w:rsidR="00FD7060">
        <w:t>4.3</w:t>
      </w:r>
      <w:r>
        <w:fldChar w:fldCharType="end"/>
      </w:r>
      <w:r>
        <w:t>.</w:t>
      </w:r>
    </w:p>
    <w:p w14:paraId="13E33E19" w14:textId="02BACBA8" w:rsidR="00B60139" w:rsidRDefault="004A4F54" w:rsidP="00B60139">
      <w:pPr>
        <w:pStyle w:val="Heading4"/>
      </w:pPr>
      <w:r>
        <w:t>Player Profile</w:t>
      </w:r>
      <w:r w:rsidR="00B60139">
        <w:t>s</w:t>
      </w:r>
      <w:bookmarkEnd w:id="94"/>
    </w:p>
    <w:p w14:paraId="5921E3EC" w14:textId="40EB32DF" w:rsidR="009C46D3" w:rsidRDefault="00C906B2" w:rsidP="009C46D3">
      <w:r>
        <w:t xml:space="preserve">Section </w:t>
      </w:r>
      <w:r>
        <w:fldChar w:fldCharType="begin"/>
      </w:r>
      <w:r>
        <w:instrText xml:space="preserve"> REF _Ref380421587 \r \h </w:instrText>
      </w:r>
      <w:r>
        <w:fldChar w:fldCharType="separate"/>
      </w:r>
      <w:r w:rsidR="00FD7060">
        <w:t>3.3.1.5</w:t>
      </w:r>
      <w:r>
        <w:fldChar w:fldCharType="end"/>
      </w:r>
      <w:r w:rsidR="00A974EE">
        <w:t xml:space="preserve"> discussed the use of </w:t>
      </w:r>
      <w:r w:rsidR="004A4F54">
        <w:t>player profile</w:t>
      </w:r>
      <w:r w:rsidR="00A974EE">
        <w:t>s for the Game Logic layer. Their importance is, however, much clearer here in the Game View layer.</w:t>
      </w:r>
    </w:p>
    <w:p w14:paraId="2535832C" w14:textId="420D655C" w:rsidR="00A974EE" w:rsidRDefault="00A974EE" w:rsidP="009C46D3">
      <w:r>
        <w:t xml:space="preserve">The </w:t>
      </w:r>
      <w:r w:rsidR="004A4F54">
        <w:t>player profile</w:t>
      </w:r>
      <w:r>
        <w:t xml:space="preserve"> allows the developers (and even user themselves) to customize the game IO to suit specific interaction abilities. It is possible to define the input and output stimuli and desired subsystems; to provide a input mapping of the desired controller scheme; to choose which event specializations the game should use; and change other general settings (such as the desired language). For convenience, the game logic specialization are defined here as well.</w:t>
      </w:r>
    </w:p>
    <w:p w14:paraId="1A689059" w14:textId="20664D35" w:rsidR="00A974EE" w:rsidRDefault="004D15D7" w:rsidP="009C46D3">
      <w:r>
        <w:fldChar w:fldCharType="begin"/>
      </w:r>
      <w:r>
        <w:instrText xml:space="preserve"> REF _Ref381610397 \h </w:instrText>
      </w:r>
      <w:r>
        <w:fldChar w:fldCharType="separate"/>
      </w:r>
      <w:r w:rsidR="00FD7060" w:rsidRPr="004D15D7">
        <w:rPr>
          <w:b/>
        </w:rPr>
        <w:t xml:space="preserve">Listing </w:t>
      </w:r>
      <w:r w:rsidR="00FD7060">
        <w:rPr>
          <w:b/>
          <w:noProof/>
        </w:rPr>
        <w:t>11</w:t>
      </w:r>
      <w:r>
        <w:fldChar w:fldCharType="end"/>
      </w:r>
      <w:r>
        <w:t xml:space="preserve"> illustrates </w:t>
      </w:r>
      <w:r w:rsidR="00A974EE">
        <w:t>a</w:t>
      </w:r>
      <w:r>
        <w:t xml:space="preserve"> </w:t>
      </w:r>
      <w:r w:rsidR="004A4F54">
        <w:t>player profile</w:t>
      </w:r>
      <w:r>
        <w:t xml:space="preserve">. The </w:t>
      </w:r>
      <w:r w:rsidR="004A4F54">
        <w:t>player profile</w:t>
      </w:r>
      <w:r>
        <w:t xml:space="preserve"> is a XML file containing a resource for every setting. This file is parsed when the game is loading; this allows the game to tailor itself to the profile’s specifications.</w:t>
      </w:r>
    </w:p>
    <w:p w14:paraId="56572D7C" w14:textId="2BD9ECF4" w:rsidR="004D15D7" w:rsidRDefault="004D15D7" w:rsidP="004D15D7">
      <w:pPr>
        <w:pStyle w:val="Caption"/>
        <w:keepNext/>
        <w:jc w:val="center"/>
      </w:pPr>
      <w:bookmarkStart w:id="95" w:name="_Ref381610397"/>
      <w:bookmarkStart w:id="96" w:name="_Toc384213406"/>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46358A">
        <w:rPr>
          <w:b/>
          <w:noProof/>
        </w:rPr>
        <w:t>11</w:t>
      </w:r>
      <w:r w:rsidRPr="004D15D7">
        <w:rPr>
          <w:b/>
        </w:rPr>
        <w:fldChar w:fldCharType="end"/>
      </w:r>
      <w:bookmarkEnd w:id="95"/>
      <w:r w:rsidRPr="004D15D7">
        <w:rPr>
          <w:b/>
        </w:rPr>
        <w:t>.</w:t>
      </w:r>
      <w:r>
        <w:t xml:space="preserve"> A player profile.</w:t>
      </w:r>
      <w:bookmarkEnd w:id="96"/>
    </w:p>
    <w:tbl>
      <w:tblPr>
        <w:tblStyle w:val="TableGrid"/>
        <w:tblW w:w="0" w:type="auto"/>
        <w:tblLook w:val="04A0" w:firstRow="1" w:lastRow="0" w:firstColumn="1" w:lastColumn="0" w:noHBand="0" w:noVBand="1"/>
      </w:tblPr>
      <w:tblGrid>
        <w:gridCol w:w="8494"/>
      </w:tblGrid>
      <w:tr w:rsidR="00A974EE" w14:paraId="01A0347E" w14:textId="77777777" w:rsidTr="00A974EE">
        <w:tc>
          <w:tcPr>
            <w:tcW w:w="8494" w:type="dxa"/>
          </w:tcPr>
          <w:p w14:paraId="1815D48B" w14:textId="0994DD8E" w:rsidR="00A974EE" w:rsidRPr="00A974EE" w:rsidRDefault="00A974EE" w:rsidP="00A974EE">
            <w:pPr>
              <w:jc w:val="left"/>
              <w:rPr>
                <w:rStyle w:val="ComputerCode"/>
              </w:rPr>
            </w:pPr>
            <w:r w:rsidRPr="00A974EE">
              <w:rPr>
                <w:rStyle w:val="ComputerCode"/>
              </w:rPr>
              <w:t>&lt;?xml version="1.0" encoding="UTF-8"?&gt;</w:t>
            </w:r>
          </w:p>
          <w:p w14:paraId="4D70DB83" w14:textId="77777777" w:rsidR="00A974EE" w:rsidRDefault="00A974EE" w:rsidP="00A974EE">
            <w:pPr>
              <w:jc w:val="left"/>
              <w:rPr>
                <w:rStyle w:val="ComputerCode"/>
              </w:rPr>
            </w:pPr>
            <w:r w:rsidRPr="00A974EE">
              <w:rPr>
                <w:rStyle w:val="ComputerCode"/>
              </w:rPr>
              <w:t>&lt;PlayerProfile name="Average User: Default"</w:t>
            </w:r>
          </w:p>
          <w:p w14:paraId="1887A85F" w14:textId="7DA20D93" w:rsidR="00A974EE" w:rsidRPr="00A974EE" w:rsidRDefault="00A974EE" w:rsidP="00A974EE">
            <w:pPr>
              <w:jc w:val="left"/>
              <w:rPr>
                <w:rStyle w:val="ComputerCode"/>
              </w:rPr>
            </w:pPr>
            <w:r w:rsidRPr="00A974EE">
              <w:rPr>
                <w:rStyle w:val="ComputerCode"/>
              </w:rPr>
              <w:t xml:space="preserve"> resource="data/config/player_profiles/average_user/profile.xml"&gt;</w:t>
            </w:r>
          </w:p>
          <w:p w14:paraId="2753101E" w14:textId="77777777" w:rsidR="00A974EE" w:rsidRPr="00A974EE" w:rsidRDefault="00A974EE" w:rsidP="00A974EE">
            <w:pPr>
              <w:jc w:val="left"/>
              <w:rPr>
                <w:rStyle w:val="ComputerCode"/>
              </w:rPr>
            </w:pPr>
          </w:p>
          <w:p w14:paraId="389E0CF1" w14:textId="77777777" w:rsidR="00A974EE" w:rsidRDefault="00A974EE" w:rsidP="00A974EE">
            <w:pPr>
              <w:jc w:val="left"/>
              <w:rPr>
                <w:rStyle w:val="ComputerCode"/>
              </w:rPr>
            </w:pPr>
            <w:r w:rsidRPr="00A974EE">
              <w:rPr>
                <w:rStyle w:val="ComputerCode"/>
              </w:rPr>
              <w:t xml:space="preserve">  &lt;GeneralSettings&gt;</w:t>
            </w:r>
          </w:p>
          <w:p w14:paraId="54ED0DE1" w14:textId="77777777" w:rsidR="004D15D7" w:rsidRPr="00A974EE" w:rsidRDefault="004D15D7" w:rsidP="00A974EE">
            <w:pPr>
              <w:jc w:val="left"/>
              <w:rPr>
                <w:rStyle w:val="ComputerCode"/>
              </w:rPr>
            </w:pPr>
          </w:p>
          <w:p w14:paraId="75BC9635" w14:textId="77777777" w:rsidR="00A974EE" w:rsidRDefault="00A974EE" w:rsidP="00A974EE">
            <w:pPr>
              <w:jc w:val="left"/>
              <w:rPr>
                <w:rStyle w:val="ComputerCode"/>
              </w:rPr>
            </w:pPr>
            <w:r w:rsidRPr="00A974EE">
              <w:rPr>
                <w:rStyle w:val="ComputerCode"/>
              </w:rPr>
              <w:t xml:space="preserve">    &lt;Preferences resource=</w:t>
            </w:r>
          </w:p>
          <w:p w14:paraId="22633C50" w14:textId="2460C10B"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preferences.xml"/&gt;</w:t>
            </w:r>
          </w:p>
          <w:p w14:paraId="253A4C14" w14:textId="77777777" w:rsidR="004D15D7" w:rsidRDefault="004D15D7" w:rsidP="00A974EE">
            <w:pPr>
              <w:jc w:val="left"/>
              <w:rPr>
                <w:rStyle w:val="ComputerCode"/>
              </w:rPr>
            </w:pPr>
          </w:p>
          <w:p w14:paraId="540D9CD5" w14:textId="77777777" w:rsidR="00A974EE" w:rsidRPr="00A974EE" w:rsidRDefault="00A974EE" w:rsidP="00A974EE">
            <w:pPr>
              <w:jc w:val="left"/>
              <w:rPr>
                <w:rStyle w:val="ComputerCode"/>
              </w:rPr>
            </w:pPr>
            <w:r w:rsidRPr="00A974EE">
              <w:rPr>
                <w:rStyle w:val="ComputerCode"/>
              </w:rPr>
              <w:t xml:space="preserve">  &lt;/GeneralSettings&gt;</w:t>
            </w:r>
          </w:p>
          <w:p w14:paraId="29467411" w14:textId="77777777" w:rsidR="00A974EE" w:rsidRPr="00A974EE" w:rsidRDefault="00A974EE" w:rsidP="00A974EE">
            <w:pPr>
              <w:jc w:val="left"/>
              <w:rPr>
                <w:rStyle w:val="ComputerCode"/>
              </w:rPr>
            </w:pPr>
          </w:p>
          <w:p w14:paraId="0EDF7E1B" w14:textId="77777777" w:rsidR="00A974EE" w:rsidRDefault="00A974EE" w:rsidP="00A974EE">
            <w:pPr>
              <w:jc w:val="left"/>
              <w:rPr>
                <w:rStyle w:val="ComputerCode"/>
              </w:rPr>
            </w:pPr>
            <w:r w:rsidRPr="00A974EE">
              <w:rPr>
                <w:rStyle w:val="ComputerCode"/>
              </w:rPr>
              <w:t xml:space="preserve">  &lt;InputSettings&gt;</w:t>
            </w:r>
          </w:p>
          <w:p w14:paraId="51CA90D6" w14:textId="77777777" w:rsidR="00A974EE" w:rsidRPr="00A974EE" w:rsidRDefault="00A974EE" w:rsidP="00A974EE">
            <w:pPr>
              <w:jc w:val="left"/>
              <w:rPr>
                <w:rStyle w:val="ComputerCode"/>
              </w:rPr>
            </w:pPr>
          </w:p>
          <w:p w14:paraId="2EF581B0" w14:textId="77777777" w:rsidR="00A974EE" w:rsidRPr="00A974EE" w:rsidRDefault="00A974EE" w:rsidP="00A974EE">
            <w:pPr>
              <w:jc w:val="left"/>
              <w:rPr>
                <w:rStyle w:val="ComputerCode"/>
              </w:rPr>
            </w:pPr>
            <w:r w:rsidRPr="00A974EE">
              <w:rPr>
                <w:rStyle w:val="ComputerCode"/>
              </w:rPr>
              <w:t xml:space="preserve">    &lt;!--&lt;Device type="keyboard"/&gt;--&gt;</w:t>
            </w:r>
          </w:p>
          <w:p w14:paraId="2EDA7C18" w14:textId="77777777" w:rsidR="00A974EE" w:rsidRDefault="00A974EE" w:rsidP="00A974EE">
            <w:pPr>
              <w:jc w:val="left"/>
              <w:rPr>
                <w:rStyle w:val="ComputerCode"/>
              </w:rPr>
            </w:pPr>
            <w:r w:rsidRPr="00A974EE">
              <w:rPr>
                <w:rStyle w:val="ComputerCode"/>
              </w:rPr>
              <w:lastRenderedPageBreak/>
              <w:t xml:space="preserve">    &lt;Mapping resource=</w:t>
            </w:r>
          </w:p>
          <w:p w14:paraId="1B7D1967" w14:textId="686AF246"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input_mapping.xml"/&gt;</w:t>
            </w:r>
          </w:p>
          <w:p w14:paraId="63234026" w14:textId="77777777" w:rsidR="00A974EE" w:rsidRDefault="00A974EE" w:rsidP="00A974EE">
            <w:pPr>
              <w:jc w:val="left"/>
              <w:rPr>
                <w:rStyle w:val="ComputerCode"/>
              </w:rPr>
            </w:pPr>
          </w:p>
          <w:p w14:paraId="29443D71" w14:textId="77777777" w:rsidR="00A974EE" w:rsidRPr="00A974EE" w:rsidRDefault="00A974EE" w:rsidP="00A974EE">
            <w:pPr>
              <w:jc w:val="left"/>
              <w:rPr>
                <w:rStyle w:val="ComputerCode"/>
              </w:rPr>
            </w:pPr>
            <w:r w:rsidRPr="00A974EE">
              <w:rPr>
                <w:rStyle w:val="ComputerCode"/>
              </w:rPr>
              <w:t xml:space="preserve">  &lt;/InputSettings&gt;</w:t>
            </w:r>
          </w:p>
          <w:p w14:paraId="5A60ECE9" w14:textId="77777777" w:rsidR="00A974EE" w:rsidRDefault="00A974EE" w:rsidP="00A974EE">
            <w:pPr>
              <w:jc w:val="left"/>
              <w:rPr>
                <w:rStyle w:val="ComputerCode"/>
              </w:rPr>
            </w:pPr>
          </w:p>
          <w:p w14:paraId="26DE1C96" w14:textId="77777777" w:rsidR="00A974EE" w:rsidRDefault="00A974EE" w:rsidP="00A974EE">
            <w:pPr>
              <w:jc w:val="left"/>
              <w:rPr>
                <w:rStyle w:val="ComputerCode"/>
              </w:rPr>
            </w:pPr>
            <w:r w:rsidRPr="00A974EE">
              <w:rPr>
                <w:rStyle w:val="ComputerCode"/>
              </w:rPr>
              <w:t xml:space="preserve">  &lt;OutputSettings&gt;</w:t>
            </w:r>
          </w:p>
          <w:p w14:paraId="0352D855" w14:textId="77777777" w:rsidR="004D15D7" w:rsidRPr="00A974EE" w:rsidRDefault="004D15D7" w:rsidP="00A974EE">
            <w:pPr>
              <w:jc w:val="left"/>
              <w:rPr>
                <w:rStyle w:val="ComputerCode"/>
              </w:rPr>
            </w:pPr>
          </w:p>
          <w:p w14:paraId="36EBB1D2" w14:textId="77777777" w:rsidR="00A974EE" w:rsidRDefault="00A974EE" w:rsidP="00A974EE">
            <w:pPr>
              <w:jc w:val="left"/>
              <w:rPr>
                <w:rStyle w:val="ComputerCode"/>
              </w:rPr>
            </w:pPr>
            <w:r w:rsidRPr="00A974EE">
              <w:rPr>
                <w:rStyle w:val="ComputerCode"/>
              </w:rPr>
              <w:t xml:space="preserve">    </w:t>
            </w:r>
            <w:r>
              <w:rPr>
                <w:rStyle w:val="ComputerCode"/>
              </w:rPr>
              <w:t xml:space="preserve">&lt;PrimaryOutput type="graphical"  </w:t>
            </w:r>
          </w:p>
          <w:p w14:paraId="6D08E70D" w14:textId="77777777" w:rsidR="00A974EE" w:rsidRDefault="00A974EE" w:rsidP="00A974EE">
            <w:pPr>
              <w:jc w:val="left"/>
              <w:rPr>
                <w:rStyle w:val="ComputerCode"/>
              </w:rPr>
            </w:pPr>
            <w:r>
              <w:rPr>
                <w:rStyle w:val="ComputerCode"/>
              </w:rPr>
              <w:t xml:space="preserve">         </w:t>
            </w:r>
            <w:r w:rsidRPr="00A974EE">
              <w:rPr>
                <w:rStyle w:val="ComputerCode"/>
              </w:rPr>
              <w:t>resource=</w:t>
            </w:r>
            <w:r>
              <w:rPr>
                <w:rStyle w:val="ComputerCode"/>
              </w:rPr>
              <w:t xml:space="preserve">            </w:t>
            </w:r>
          </w:p>
          <w:p w14:paraId="152154F7" w14:textId="2F043F91"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s.xml"</w:t>
            </w:r>
          </w:p>
          <w:p w14:paraId="6133096E" w14:textId="069E2B56" w:rsidR="00A974EE" w:rsidRDefault="00A974EE" w:rsidP="00A974EE">
            <w:pPr>
              <w:jc w:val="left"/>
              <w:rPr>
                <w:rStyle w:val="ComputerCode"/>
              </w:rPr>
            </w:pPr>
            <w:r w:rsidRPr="00A974EE">
              <w:rPr>
                <w:rStyle w:val="ComputerCode"/>
              </w:rPr>
              <w:t xml:space="preserve">    </w:t>
            </w:r>
            <w:r>
              <w:rPr>
                <w:rStyle w:val="ComputerCode"/>
              </w:rPr>
              <w:t xml:space="preserve">     </w:t>
            </w:r>
            <w:r w:rsidRPr="00A974EE">
              <w:rPr>
                <w:rStyle w:val="ComputerCode"/>
              </w:rPr>
              <w:t>events=</w:t>
            </w:r>
          </w:p>
          <w:p w14:paraId="3AC53716" w14:textId="7CF1369D"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graphical_events.xml"/&gt;</w:t>
            </w:r>
          </w:p>
          <w:p w14:paraId="72D5FE63" w14:textId="77777777" w:rsidR="00A974EE" w:rsidRDefault="00A974EE" w:rsidP="00A974EE">
            <w:pPr>
              <w:jc w:val="left"/>
              <w:rPr>
                <w:rStyle w:val="ComputerCode"/>
              </w:rPr>
            </w:pPr>
          </w:p>
          <w:p w14:paraId="3ADF190A" w14:textId="77777777" w:rsidR="00A974EE" w:rsidRPr="00A974EE" w:rsidRDefault="00A974EE" w:rsidP="00A974EE">
            <w:pPr>
              <w:jc w:val="left"/>
              <w:rPr>
                <w:rStyle w:val="ComputerCode"/>
              </w:rPr>
            </w:pPr>
            <w:r w:rsidRPr="00A974EE">
              <w:rPr>
                <w:rStyle w:val="ComputerCode"/>
              </w:rPr>
              <w:t xml:space="preserve">    &lt;SecondaryOutput type="aural"</w:t>
            </w:r>
          </w:p>
          <w:p w14:paraId="1BD06A81" w14:textId="74CD9198" w:rsidR="00A974EE" w:rsidRPr="00A974EE" w:rsidRDefault="00A974EE" w:rsidP="00A974EE">
            <w:pPr>
              <w:jc w:val="left"/>
              <w:rPr>
                <w:rStyle w:val="ComputerCode"/>
              </w:rPr>
            </w:pPr>
            <w:r>
              <w:rPr>
                <w:rStyle w:val="ComputerCode"/>
              </w:rPr>
              <w:t xml:space="preserve">      </w:t>
            </w:r>
            <w:r w:rsidRPr="00A974EE">
              <w:rPr>
                <w:rStyle w:val="ComputerCode"/>
              </w:rPr>
              <w:t>resource="data/config/player_profiles/average_user/audio.xml"</w:t>
            </w:r>
          </w:p>
          <w:p w14:paraId="0D576883" w14:textId="23192D42" w:rsidR="00A974EE" w:rsidRDefault="00A974EE" w:rsidP="00A974EE">
            <w:pPr>
              <w:jc w:val="left"/>
              <w:rPr>
                <w:rStyle w:val="ComputerCode"/>
              </w:rPr>
            </w:pPr>
            <w:r w:rsidRPr="00A974EE">
              <w:rPr>
                <w:rStyle w:val="ComputerCode"/>
              </w:rPr>
              <w:t xml:space="preserve">      events=</w:t>
            </w:r>
          </w:p>
          <w:p w14:paraId="2592907C" w14:textId="17EA030A" w:rsidR="00A974EE" w:rsidRPr="00A974EE" w:rsidRDefault="00A974EE" w:rsidP="00A974EE">
            <w:pPr>
              <w:jc w:val="left"/>
              <w:rPr>
                <w:rStyle w:val="ComputerCode"/>
              </w:rPr>
            </w:pPr>
            <w:r>
              <w:rPr>
                <w:rStyle w:val="ComputerCode"/>
              </w:rPr>
              <w:t xml:space="preserve">       </w:t>
            </w:r>
            <w:r w:rsidRPr="00A974EE">
              <w:rPr>
                <w:rStyle w:val="ComputerCode"/>
              </w:rPr>
              <w:t>"data/config/player_profiles/average_user/aural_events.xml"/&gt;</w:t>
            </w:r>
          </w:p>
          <w:p w14:paraId="078343BE" w14:textId="77777777" w:rsidR="00A974EE" w:rsidRDefault="00A974EE" w:rsidP="00A974EE">
            <w:pPr>
              <w:jc w:val="left"/>
              <w:rPr>
                <w:rStyle w:val="ComputerCode"/>
              </w:rPr>
            </w:pPr>
          </w:p>
          <w:p w14:paraId="02BDB2AD" w14:textId="77777777" w:rsidR="00A974EE" w:rsidRPr="00A974EE" w:rsidRDefault="00A974EE" w:rsidP="00A974EE">
            <w:pPr>
              <w:jc w:val="left"/>
              <w:rPr>
                <w:rStyle w:val="ComputerCode"/>
              </w:rPr>
            </w:pPr>
            <w:r w:rsidRPr="00A974EE">
              <w:rPr>
                <w:rStyle w:val="ComputerCode"/>
              </w:rPr>
              <w:t xml:space="preserve">  &lt;/OutputSettings&gt;</w:t>
            </w:r>
          </w:p>
          <w:p w14:paraId="427C5138" w14:textId="77777777" w:rsidR="00A974EE" w:rsidRPr="00A974EE" w:rsidRDefault="00A974EE" w:rsidP="00A974EE">
            <w:pPr>
              <w:jc w:val="left"/>
              <w:rPr>
                <w:rStyle w:val="ComputerCode"/>
              </w:rPr>
            </w:pPr>
          </w:p>
          <w:p w14:paraId="364497EE" w14:textId="77777777" w:rsidR="00A974EE" w:rsidRPr="00A974EE" w:rsidRDefault="00A974EE" w:rsidP="00A974EE">
            <w:pPr>
              <w:jc w:val="left"/>
              <w:rPr>
                <w:rStyle w:val="ComputerCode"/>
              </w:rPr>
            </w:pPr>
            <w:r w:rsidRPr="00A974EE">
              <w:rPr>
                <w:rStyle w:val="ComputerCode"/>
              </w:rPr>
              <w:t xml:space="preserve">  &lt;GameplaySettings&gt;</w:t>
            </w:r>
          </w:p>
          <w:p w14:paraId="71915A26" w14:textId="77777777" w:rsidR="000B2832" w:rsidRDefault="00A974EE" w:rsidP="00A974EE">
            <w:pPr>
              <w:jc w:val="left"/>
              <w:rPr>
                <w:rStyle w:val="ComputerCode"/>
              </w:rPr>
            </w:pPr>
            <w:r w:rsidRPr="00A974EE">
              <w:rPr>
                <w:rStyle w:val="ComputerCode"/>
              </w:rPr>
              <w:t xml:space="preserve">    &lt;EntitySpecialization resource=</w:t>
            </w:r>
          </w:p>
          <w:p w14:paraId="008553FD" w14:textId="57095B94" w:rsidR="00A974EE" w:rsidRPr="00A974EE" w:rsidRDefault="000B2832" w:rsidP="00A974EE">
            <w:pPr>
              <w:jc w:val="left"/>
              <w:rPr>
                <w:rStyle w:val="ComputerCode"/>
              </w:rPr>
            </w:pPr>
            <w:r>
              <w:rPr>
                <w:rStyle w:val="ComputerCode"/>
              </w:rPr>
              <w:t xml:space="preserve">    </w:t>
            </w:r>
            <w:r w:rsidR="00A974EE" w:rsidRPr="00A974EE">
              <w:rPr>
                <w:rStyle w:val="ComputerCode"/>
              </w:rPr>
              <w:t>"data/config/player_profiles/average_user/entity/entities.xml"/&gt;</w:t>
            </w:r>
          </w:p>
          <w:p w14:paraId="41AFFCFD" w14:textId="77777777" w:rsidR="00A974EE" w:rsidRPr="00A974EE" w:rsidRDefault="00A974EE" w:rsidP="00A974EE">
            <w:pPr>
              <w:jc w:val="left"/>
              <w:rPr>
                <w:rStyle w:val="ComputerCode"/>
              </w:rPr>
            </w:pPr>
            <w:r w:rsidRPr="00A974EE">
              <w:rPr>
                <w:rStyle w:val="ComputerCode"/>
              </w:rPr>
              <w:t xml:space="preserve">  &lt;/GameplaySettings&gt;</w:t>
            </w:r>
          </w:p>
          <w:p w14:paraId="17894B08" w14:textId="77777777" w:rsidR="00A974EE" w:rsidRPr="00A974EE" w:rsidRDefault="00A974EE" w:rsidP="00A974EE">
            <w:pPr>
              <w:jc w:val="left"/>
              <w:rPr>
                <w:rStyle w:val="ComputerCode"/>
              </w:rPr>
            </w:pPr>
          </w:p>
          <w:p w14:paraId="3ABD0CC8" w14:textId="09103293" w:rsidR="00A974EE" w:rsidRDefault="00A974EE" w:rsidP="00A974EE">
            <w:pPr>
              <w:jc w:val="left"/>
            </w:pPr>
            <w:r w:rsidRPr="00A974EE">
              <w:rPr>
                <w:rStyle w:val="ComputerCode"/>
              </w:rPr>
              <w:t>&lt;/PlayerProfile&gt;</w:t>
            </w:r>
          </w:p>
        </w:tc>
      </w:tr>
    </w:tbl>
    <w:p w14:paraId="1B6CC8A3" w14:textId="77777777" w:rsidR="00A974EE" w:rsidRDefault="00A974EE" w:rsidP="009C46D3"/>
    <w:p w14:paraId="3759E610" w14:textId="72325A1F" w:rsidR="00A974EE" w:rsidRDefault="004D15D7" w:rsidP="009C46D3">
      <w:r>
        <w:t xml:space="preserve">For instance, </w:t>
      </w:r>
      <w:r>
        <w:fldChar w:fldCharType="begin"/>
      </w:r>
      <w:r>
        <w:instrText xml:space="preserve"> REF _Ref381610649 \h </w:instrText>
      </w:r>
      <w:r>
        <w:fldChar w:fldCharType="separate"/>
      </w:r>
      <w:r w:rsidR="00FD7060" w:rsidRPr="004D15D7">
        <w:rPr>
          <w:b/>
        </w:rPr>
        <w:t xml:space="preserve">Listing </w:t>
      </w:r>
      <w:r w:rsidR="00FD7060">
        <w:rPr>
          <w:b/>
          <w:noProof/>
        </w:rPr>
        <w:t>12</w:t>
      </w:r>
      <w:r>
        <w:fldChar w:fldCharType="end"/>
      </w:r>
      <w:r>
        <w:t xml:space="preserve"> offers an example for the </w:t>
      </w:r>
      <w:r w:rsidRPr="004D15D7">
        <w:rPr>
          <w:rStyle w:val="ComputerCode"/>
        </w:rPr>
        <w:t>PrimaryOutput</w:t>
      </w:r>
      <w:r>
        <w:t xml:space="preserve"> XML file</w:t>
      </w:r>
      <w:r w:rsidR="00A974EE">
        <w:t>.</w:t>
      </w:r>
      <w:r>
        <w:t xml:space="preserve"> It is possible to see it describes the desired settings for the graphical renderer, window settings and so on.</w:t>
      </w:r>
    </w:p>
    <w:p w14:paraId="671F90E9" w14:textId="1F7AA63F" w:rsidR="004D15D7" w:rsidRDefault="004D15D7" w:rsidP="004D15D7">
      <w:pPr>
        <w:pStyle w:val="Caption"/>
        <w:keepNext/>
        <w:jc w:val="center"/>
      </w:pPr>
      <w:bookmarkStart w:id="97" w:name="_Ref381610649"/>
      <w:bookmarkStart w:id="98" w:name="_Toc384213407"/>
      <w:r w:rsidRPr="004D15D7">
        <w:rPr>
          <w:b/>
        </w:rPr>
        <w:t xml:space="preserve">Listing </w:t>
      </w:r>
      <w:r w:rsidRPr="004D15D7">
        <w:rPr>
          <w:b/>
        </w:rPr>
        <w:fldChar w:fldCharType="begin"/>
      </w:r>
      <w:r w:rsidRPr="004D15D7">
        <w:rPr>
          <w:b/>
        </w:rPr>
        <w:instrText xml:space="preserve"> SEQ Listing \* ARABIC </w:instrText>
      </w:r>
      <w:r w:rsidRPr="004D15D7">
        <w:rPr>
          <w:b/>
        </w:rPr>
        <w:fldChar w:fldCharType="separate"/>
      </w:r>
      <w:r w:rsidR="0046358A">
        <w:rPr>
          <w:b/>
          <w:noProof/>
        </w:rPr>
        <w:t>12</w:t>
      </w:r>
      <w:r w:rsidRPr="004D15D7">
        <w:rPr>
          <w:b/>
        </w:rPr>
        <w:fldChar w:fldCharType="end"/>
      </w:r>
      <w:bookmarkEnd w:id="97"/>
      <w:r w:rsidRPr="004D15D7">
        <w:rPr>
          <w:b/>
        </w:rPr>
        <w:t>.</w:t>
      </w:r>
      <w:r>
        <w:t xml:space="preserve"> The specifications for the </w:t>
      </w:r>
      <w:r w:rsidRPr="004D15D7">
        <w:rPr>
          <w:rStyle w:val="ComputerCode"/>
        </w:rPr>
        <w:t>PrimaryOutput</w:t>
      </w:r>
      <w:r>
        <w:t xml:space="preserve"> of </w:t>
      </w:r>
      <w:r>
        <w:fldChar w:fldCharType="begin"/>
      </w:r>
      <w:r>
        <w:instrText xml:space="preserve"> REF _Ref381610397 \h </w:instrText>
      </w:r>
      <w:r>
        <w:fldChar w:fldCharType="separate"/>
      </w:r>
      <w:r w:rsidR="00FD7060" w:rsidRPr="004D15D7">
        <w:rPr>
          <w:b/>
        </w:rPr>
        <w:t xml:space="preserve">Listing </w:t>
      </w:r>
      <w:r w:rsidR="00FD7060">
        <w:rPr>
          <w:b/>
          <w:noProof/>
        </w:rPr>
        <w:t>11</w:t>
      </w:r>
      <w:r>
        <w:fldChar w:fldCharType="end"/>
      </w:r>
      <w:r>
        <w:t>.</w:t>
      </w:r>
      <w:bookmarkEnd w:id="98"/>
    </w:p>
    <w:tbl>
      <w:tblPr>
        <w:tblStyle w:val="TableGrid"/>
        <w:tblW w:w="0" w:type="auto"/>
        <w:tblLook w:val="04A0" w:firstRow="1" w:lastRow="0" w:firstColumn="1" w:lastColumn="0" w:noHBand="0" w:noVBand="1"/>
      </w:tblPr>
      <w:tblGrid>
        <w:gridCol w:w="8494"/>
      </w:tblGrid>
      <w:tr w:rsidR="004D15D7" w14:paraId="3C35F669" w14:textId="77777777" w:rsidTr="004D15D7">
        <w:tc>
          <w:tcPr>
            <w:tcW w:w="8494" w:type="dxa"/>
          </w:tcPr>
          <w:p w14:paraId="40A53A3C" w14:textId="46764FC2" w:rsidR="004D15D7" w:rsidRPr="004D15D7" w:rsidRDefault="004D15D7" w:rsidP="004D15D7">
            <w:pPr>
              <w:rPr>
                <w:rStyle w:val="ComputerCode"/>
              </w:rPr>
            </w:pPr>
            <w:r w:rsidRPr="004D15D7">
              <w:rPr>
                <w:rStyle w:val="ComputerCode"/>
              </w:rPr>
              <w:t>&lt;?xml version="1.0" encoding="UTF-8"?&gt;</w:t>
            </w:r>
          </w:p>
          <w:p w14:paraId="6CCE6E9C" w14:textId="77777777" w:rsidR="004D15D7" w:rsidRDefault="004D15D7" w:rsidP="004D15D7">
            <w:pPr>
              <w:rPr>
                <w:rStyle w:val="ComputerCode"/>
              </w:rPr>
            </w:pPr>
            <w:r>
              <w:rPr>
                <w:rStyle w:val="ComputerCode"/>
              </w:rPr>
              <w:t>&lt;Graphics</w:t>
            </w:r>
          </w:p>
          <w:p w14:paraId="1DB7D3E9" w14:textId="43DE8D55" w:rsidR="004D15D7" w:rsidRPr="004D15D7" w:rsidRDefault="004D15D7" w:rsidP="004D15D7">
            <w:pPr>
              <w:rPr>
                <w:rStyle w:val="ComputerCode"/>
              </w:rPr>
            </w:pPr>
            <w:r>
              <w:rPr>
                <w:rStyle w:val="ComputerCode"/>
              </w:rPr>
              <w:t xml:space="preserve">   </w:t>
            </w:r>
            <w:r w:rsidRPr="004D15D7">
              <w:rPr>
                <w:rStyle w:val="ComputerCode"/>
              </w:rPr>
              <w:t>resource="data/config/player_profiles/average_user/graphics.xml"&gt;</w:t>
            </w:r>
          </w:p>
          <w:p w14:paraId="4BE0D723" w14:textId="77777777" w:rsidR="004D15D7" w:rsidRDefault="004D15D7" w:rsidP="004D15D7">
            <w:pPr>
              <w:rPr>
                <w:rStyle w:val="ComputerCode"/>
              </w:rPr>
            </w:pPr>
          </w:p>
          <w:p w14:paraId="1A356F85" w14:textId="77777777" w:rsidR="004D15D7" w:rsidRDefault="004D15D7" w:rsidP="004D15D7">
            <w:pPr>
              <w:rPr>
                <w:rStyle w:val="ComputerCode"/>
              </w:rPr>
            </w:pPr>
            <w:r w:rsidRPr="004D15D7">
              <w:rPr>
                <w:rStyle w:val="ComputerCode"/>
              </w:rPr>
              <w:t xml:space="preserve">  &lt;Window width="1024" height="768"</w:t>
            </w:r>
          </w:p>
          <w:p w14:paraId="30494964" w14:textId="29A43573" w:rsidR="004D15D7" w:rsidRPr="004D15D7" w:rsidRDefault="004D15D7" w:rsidP="004D15D7">
            <w:pPr>
              <w:rPr>
                <w:rStyle w:val="ComputerCode"/>
              </w:rPr>
            </w:pPr>
            <w:r>
              <w:rPr>
                <w:rStyle w:val="ComputerCode"/>
              </w:rPr>
              <w:t xml:space="preserve">          </w:t>
            </w:r>
            <w:r w:rsidRPr="004D15D7">
              <w:rPr>
                <w:rStyle w:val="ComputerCode"/>
              </w:rPr>
              <w:t>pixel_depth="32" vsync="false" fullscreen="false" /&gt;</w:t>
            </w:r>
          </w:p>
          <w:p w14:paraId="1BA34217" w14:textId="77777777" w:rsidR="004D15D7" w:rsidRDefault="004D15D7" w:rsidP="004D15D7">
            <w:pPr>
              <w:rPr>
                <w:rStyle w:val="ComputerCode"/>
              </w:rPr>
            </w:pPr>
          </w:p>
          <w:p w14:paraId="06916091" w14:textId="77777777" w:rsidR="004D15D7" w:rsidRPr="004D15D7" w:rsidRDefault="004D15D7" w:rsidP="004D15D7">
            <w:pPr>
              <w:rPr>
                <w:rStyle w:val="ComputerCode"/>
              </w:rPr>
            </w:pPr>
            <w:r w:rsidRPr="004D15D7">
              <w:rPr>
                <w:rStyle w:val="ComputerCode"/>
              </w:rPr>
              <w:t xml:space="preserve">  &lt;Renderer name="OpenGL Rendering Subsystem"/&gt;</w:t>
            </w:r>
          </w:p>
          <w:p w14:paraId="612B2081" w14:textId="77777777" w:rsidR="004D15D7" w:rsidRDefault="004D15D7" w:rsidP="004D15D7">
            <w:pPr>
              <w:rPr>
                <w:rStyle w:val="ComputerCode"/>
              </w:rPr>
            </w:pPr>
          </w:p>
          <w:p w14:paraId="7577E3C7" w14:textId="77777777" w:rsidR="004D15D7" w:rsidRPr="004D15D7" w:rsidRDefault="004D15D7" w:rsidP="004D15D7">
            <w:pPr>
              <w:rPr>
                <w:rStyle w:val="ComputerCode"/>
              </w:rPr>
            </w:pPr>
            <w:r w:rsidRPr="004D15D7">
              <w:rPr>
                <w:rStyle w:val="ComputerCode"/>
              </w:rPr>
              <w:t xml:space="preserve">  &lt;Text&gt;</w:t>
            </w:r>
          </w:p>
          <w:p w14:paraId="136A4CCC" w14:textId="77777777" w:rsidR="004D15D7" w:rsidRPr="004D15D7" w:rsidRDefault="004D15D7" w:rsidP="004D15D7">
            <w:pPr>
              <w:rPr>
                <w:rStyle w:val="ComputerCode"/>
              </w:rPr>
            </w:pPr>
            <w:r w:rsidRPr="004D15D7">
              <w:rPr>
                <w:rStyle w:val="ComputerCode"/>
              </w:rPr>
              <w:t xml:space="preserve">    &lt;Font resource="font_name" size="10" /&gt;</w:t>
            </w:r>
          </w:p>
          <w:p w14:paraId="7010D931" w14:textId="77777777" w:rsidR="004D15D7" w:rsidRPr="004D15D7" w:rsidRDefault="004D15D7" w:rsidP="004D15D7">
            <w:pPr>
              <w:rPr>
                <w:rStyle w:val="ComputerCode"/>
              </w:rPr>
            </w:pPr>
            <w:r w:rsidRPr="004D15D7">
              <w:rPr>
                <w:rStyle w:val="ComputerCode"/>
              </w:rPr>
              <w:t xml:space="preserve">    &lt;Subtitles enabled="false" /&gt;</w:t>
            </w:r>
          </w:p>
          <w:p w14:paraId="516917A6" w14:textId="77777777" w:rsidR="004D15D7" w:rsidRPr="004D15D7" w:rsidRDefault="004D15D7" w:rsidP="004D15D7">
            <w:pPr>
              <w:rPr>
                <w:rStyle w:val="ComputerCode"/>
              </w:rPr>
            </w:pPr>
            <w:r w:rsidRPr="004D15D7">
              <w:rPr>
                <w:rStyle w:val="ComputerCode"/>
              </w:rPr>
              <w:t xml:space="preserve">  &lt;/Text&gt;</w:t>
            </w:r>
          </w:p>
          <w:p w14:paraId="4E8ADEE3" w14:textId="77777777" w:rsidR="004D15D7" w:rsidRDefault="004D15D7" w:rsidP="004D15D7">
            <w:pPr>
              <w:rPr>
                <w:rStyle w:val="ComputerCode"/>
              </w:rPr>
            </w:pPr>
          </w:p>
          <w:p w14:paraId="76E7F885" w14:textId="47BD160B" w:rsidR="004D15D7" w:rsidRDefault="004D15D7" w:rsidP="004D15D7">
            <w:r w:rsidRPr="004D15D7">
              <w:rPr>
                <w:rStyle w:val="ComputerCode"/>
              </w:rPr>
              <w:t>&lt;/Graphics&gt;</w:t>
            </w:r>
          </w:p>
        </w:tc>
      </w:tr>
    </w:tbl>
    <w:p w14:paraId="7A8E35BF" w14:textId="77777777" w:rsidR="00A974EE" w:rsidRDefault="00A974EE" w:rsidP="009C46D3"/>
    <w:p w14:paraId="49CF1711" w14:textId="42683606" w:rsidR="00A974EE" w:rsidRDefault="004D15D7" w:rsidP="009C46D3">
      <w:r>
        <w:t xml:space="preserve">The other files are similar and are discussed with more depth in Section </w:t>
      </w:r>
      <w:r>
        <w:fldChar w:fldCharType="begin"/>
      </w:r>
      <w:r>
        <w:instrText xml:space="preserve"> REF _Ref381610776 \r \h </w:instrText>
      </w:r>
      <w:r>
        <w:fldChar w:fldCharType="separate"/>
      </w:r>
      <w:r w:rsidR="00FD7060">
        <w:t>4.6</w:t>
      </w:r>
      <w:r>
        <w:fldChar w:fldCharType="end"/>
      </w:r>
      <w:r>
        <w:t>.</w:t>
      </w:r>
    </w:p>
    <w:p w14:paraId="1753B2F8" w14:textId="6D194E79" w:rsidR="00B60139" w:rsidRDefault="0024398F" w:rsidP="00B60139">
      <w:pPr>
        <w:pStyle w:val="Heading3"/>
      </w:pPr>
      <w:bookmarkStart w:id="99" w:name="_Ref381200706"/>
      <w:bookmarkStart w:id="100" w:name="_Toc384213267"/>
      <w:r>
        <w:lastRenderedPageBreak/>
        <w:t>Game View Architecture</w:t>
      </w:r>
      <w:bookmarkEnd w:id="99"/>
      <w:bookmarkEnd w:id="100"/>
    </w:p>
    <w:p w14:paraId="2CAE89F6" w14:textId="6D540A49" w:rsidR="00EB53EF" w:rsidRDefault="00EB53EF" w:rsidP="00EB53EF">
      <w:r>
        <w:t xml:space="preserve">The architecture of the UGE Game View layer is illustrated in </w:t>
      </w:r>
      <w:r>
        <w:fldChar w:fldCharType="begin"/>
      </w:r>
      <w:r>
        <w:instrText xml:space="preserve"> REF _Ref381633524 \h </w:instrText>
      </w:r>
      <w:r>
        <w:fldChar w:fldCharType="separate"/>
      </w:r>
      <w:r w:rsidR="00FD7060" w:rsidRPr="00EB53EF">
        <w:rPr>
          <w:b/>
        </w:rPr>
        <w:t xml:space="preserve">Figure </w:t>
      </w:r>
      <w:r w:rsidR="00FD7060">
        <w:rPr>
          <w:b/>
          <w:noProof/>
        </w:rPr>
        <w:t>7</w:t>
      </w:r>
      <w:r>
        <w:fldChar w:fldCharType="end"/>
      </w:r>
      <w:r>
        <w:t xml:space="preserve">. This figure presents the </w:t>
      </w:r>
      <w:r w:rsidRPr="00EB53EF">
        <w:rPr>
          <w:rStyle w:val="ComputerCode"/>
        </w:rPr>
        <w:t>IGameView</w:t>
      </w:r>
      <w:r>
        <w:t xml:space="preserve"> abstract interface, which provides an abstraction for any possible game view (as stated in Section </w:t>
      </w:r>
      <w:r>
        <w:fldChar w:fldCharType="begin"/>
      </w:r>
      <w:r>
        <w:instrText xml:space="preserve"> REF _Ref381633175 \r \h </w:instrText>
      </w:r>
      <w:r>
        <w:fldChar w:fldCharType="separate"/>
      </w:r>
      <w:r w:rsidR="00FD7060">
        <w:t>3.4.1.2</w:t>
      </w:r>
      <w:r>
        <w:fldChar w:fldCharType="end"/>
      </w:r>
      <w:r>
        <w:t xml:space="preserve">, it is possible to create different types of game views, including views for non-human actors). A game can have as many </w:t>
      </w:r>
      <w:r w:rsidRPr="00EB53EF">
        <w:rPr>
          <w:rStyle w:val="ComputerCode"/>
        </w:rPr>
        <w:t>IGameViews</w:t>
      </w:r>
      <w:r>
        <w:t xml:space="preserve"> implementations as wanted; it is also possible to load a custom one from a </w:t>
      </w:r>
      <w:r w:rsidR="004A4F54">
        <w:t>player profile</w:t>
      </w:r>
      <w:r>
        <w:t>.</w:t>
      </w:r>
    </w:p>
    <w:p w14:paraId="655BB8A0" w14:textId="77777777" w:rsidR="00EB53EF" w:rsidRDefault="00EB53EF" w:rsidP="00EB53EF">
      <w:pPr>
        <w:keepNext/>
      </w:pPr>
      <w:r>
        <w:rPr>
          <w:noProof/>
          <w:lang w:val="pt-BR" w:eastAsia="pt-BR"/>
        </w:rPr>
        <w:drawing>
          <wp:inline distT="0" distB="0" distL="0" distR="0" wp14:anchorId="24DF76EF" wp14:editId="7568A9F1">
            <wp:extent cx="5400040" cy="59423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5942330"/>
                    </a:xfrm>
                    <a:prstGeom prst="rect">
                      <a:avLst/>
                    </a:prstGeom>
                  </pic:spPr>
                </pic:pic>
              </a:graphicData>
            </a:graphic>
          </wp:inline>
        </w:drawing>
      </w:r>
    </w:p>
    <w:p w14:paraId="63DE957A" w14:textId="0C5ABB5B" w:rsidR="0024398F" w:rsidRDefault="00EB53EF" w:rsidP="00EB53EF">
      <w:pPr>
        <w:pStyle w:val="Caption"/>
        <w:jc w:val="center"/>
      </w:pPr>
      <w:bookmarkStart w:id="101" w:name="_Ref381633524"/>
      <w:bookmarkStart w:id="102" w:name="_Toc384213357"/>
      <w:r w:rsidRPr="00EB53EF">
        <w:rPr>
          <w:b/>
        </w:rPr>
        <w:t xml:space="preserve">Figure </w:t>
      </w:r>
      <w:r w:rsidRPr="00EB53EF">
        <w:rPr>
          <w:b/>
        </w:rPr>
        <w:fldChar w:fldCharType="begin"/>
      </w:r>
      <w:r w:rsidRPr="00EB53EF">
        <w:rPr>
          <w:b/>
        </w:rPr>
        <w:instrText xml:space="preserve"> SEQ Figure \* ARABIC </w:instrText>
      </w:r>
      <w:r w:rsidRPr="00EB53EF">
        <w:rPr>
          <w:b/>
        </w:rPr>
        <w:fldChar w:fldCharType="separate"/>
      </w:r>
      <w:r w:rsidR="00783F10">
        <w:rPr>
          <w:b/>
          <w:noProof/>
        </w:rPr>
        <w:t>7</w:t>
      </w:r>
      <w:r w:rsidRPr="00EB53EF">
        <w:rPr>
          <w:b/>
        </w:rPr>
        <w:fldChar w:fldCharType="end"/>
      </w:r>
      <w:bookmarkEnd w:id="101"/>
      <w:r w:rsidRPr="00EB53EF">
        <w:rPr>
          <w:b/>
        </w:rPr>
        <w:t>.</w:t>
      </w:r>
      <w:r>
        <w:t xml:space="preserve"> UGE Input and Output: the </w:t>
      </w:r>
      <w:r w:rsidRPr="00EB53EF">
        <w:rPr>
          <w:rStyle w:val="ComputerCode"/>
        </w:rPr>
        <w:t>IGameView</w:t>
      </w:r>
      <w:r>
        <w:t xml:space="preserve"> abstract interface and the </w:t>
      </w:r>
      <w:r w:rsidRPr="00EB53EF">
        <w:rPr>
          <w:rStyle w:val="ComputerCode"/>
        </w:rPr>
        <w:t>HumanGameView</w:t>
      </w:r>
      <w:r>
        <w:t>.</w:t>
      </w:r>
      <w:bookmarkEnd w:id="102"/>
    </w:p>
    <w:p w14:paraId="4C5E8944" w14:textId="77777777" w:rsidR="000623EA" w:rsidRDefault="000623EA" w:rsidP="000623EA">
      <w:r>
        <w:t xml:space="preserve">The </w:t>
      </w:r>
      <w:r w:rsidRPr="000623EA">
        <w:rPr>
          <w:rStyle w:val="ComputerCode"/>
        </w:rPr>
        <w:t>IGameView</w:t>
      </w:r>
      <w:r>
        <w:t xml:space="preserve"> defines the run-time lifecycle of a view, including its initialization and de-initialization, updating and rendering. The implementation of the </w:t>
      </w:r>
      <w:r w:rsidRPr="00EB53EF">
        <w:rPr>
          <w:rStyle w:val="ComputerCode"/>
        </w:rPr>
        <w:t>IGameView</w:t>
      </w:r>
      <w:r>
        <w:t xml:space="preserve"> are responsible for presenting the game to the user and fetching his/her game commands – or for controlling an NPC, presenting other human users in a network game, playing a </w:t>
      </w:r>
      <w:r>
        <w:lastRenderedPageBreak/>
        <w:t>replay... The way the information will be gathered and presented depends only on the implementation.</w:t>
      </w:r>
    </w:p>
    <w:p w14:paraId="6639045B" w14:textId="738D7A60" w:rsidR="00FB1D67" w:rsidRDefault="00F077BB" w:rsidP="0024398F">
      <w:r>
        <w:t>To b</w:t>
      </w:r>
      <w:r w:rsidR="00FB1D67">
        <w:t xml:space="preserve">ring everything together, the </w:t>
      </w:r>
      <w:r>
        <w:rPr>
          <w:rStyle w:val="ComputerCode"/>
        </w:rPr>
        <w:t>IGameView</w:t>
      </w:r>
      <w:r w:rsidR="00FB1D67">
        <w:t xml:space="preserve"> dataflow is illustrated in </w:t>
      </w:r>
      <w:r w:rsidR="00FB1D67">
        <w:fldChar w:fldCharType="begin"/>
      </w:r>
      <w:r w:rsidR="00FB1D67">
        <w:instrText xml:space="preserve"> REF _Ref381713943 \h </w:instrText>
      </w:r>
      <w:r w:rsidR="00FB1D67">
        <w:fldChar w:fldCharType="separate"/>
      </w:r>
      <w:r w:rsidR="00FD7060" w:rsidRPr="00FB1D67">
        <w:rPr>
          <w:b/>
        </w:rPr>
        <w:t xml:space="preserve">Figure </w:t>
      </w:r>
      <w:r w:rsidR="00FD7060">
        <w:rPr>
          <w:b/>
          <w:noProof/>
        </w:rPr>
        <w:t>8</w:t>
      </w:r>
      <w:r w:rsidR="00FB1D67">
        <w:fldChar w:fldCharType="end"/>
      </w:r>
      <w:r w:rsidR="00FB1D67">
        <w:t>.</w:t>
      </w:r>
      <w:r>
        <w:t xml:space="preserve"> This figure sums UGE’s proposal: the </w:t>
      </w:r>
      <w:r w:rsidRPr="00F077BB">
        <w:rPr>
          <w:rStyle w:val="ComputerCode"/>
        </w:rPr>
        <w:t>GameLogic</w:t>
      </w:r>
      <w:r>
        <w:t xml:space="preserve"> does not depends on specific IO and, thus, its IO can be specialized to suit the users’ abilities and interaction needs. The implementation of the </w:t>
      </w:r>
      <w:r w:rsidRPr="00F077BB">
        <w:rPr>
          <w:rStyle w:val="ComputerCode"/>
        </w:rPr>
        <w:t>IGameView</w:t>
      </w:r>
      <w:r>
        <w:t xml:space="preserve"> abstract interface can capture the current </w:t>
      </w:r>
      <w:r w:rsidRPr="00F077BB">
        <w:rPr>
          <w:rStyle w:val="ComputerCode"/>
        </w:rPr>
        <w:t>GameScene</w:t>
      </w:r>
      <w:r>
        <w:t xml:space="preserve"> and present its contents to the user</w:t>
      </w:r>
      <w:r w:rsidR="001F4626">
        <w:t xml:space="preserve"> using a </w:t>
      </w:r>
      <w:r w:rsidR="001F4626" w:rsidRPr="001F4626">
        <w:rPr>
          <w:rStyle w:val="ComputerCode"/>
        </w:rPr>
        <w:t>SceneRenderer</w:t>
      </w:r>
      <w:r>
        <w:t xml:space="preserve">; it can also capture the input information and translate to </w:t>
      </w:r>
      <w:r w:rsidRPr="00F077BB">
        <w:rPr>
          <w:rStyle w:val="ComputerCode"/>
        </w:rPr>
        <w:t>GameCommands</w:t>
      </w:r>
      <w:r>
        <w:t xml:space="preserve">, which, in turn, will feed the </w:t>
      </w:r>
      <w:r w:rsidRPr="00F077BB">
        <w:rPr>
          <w:rStyle w:val="ComputerCode"/>
        </w:rPr>
        <w:t>GameLogic</w:t>
      </w:r>
      <w:r>
        <w:t>.</w:t>
      </w:r>
    </w:p>
    <w:p w14:paraId="03AC707F" w14:textId="77777777" w:rsidR="00FB1D67" w:rsidRDefault="00FB1D67" w:rsidP="00B11258">
      <w:pPr>
        <w:keepNext/>
        <w:jc w:val="center"/>
      </w:pPr>
      <w:r>
        <w:rPr>
          <w:noProof/>
          <w:lang w:val="pt-BR" w:eastAsia="pt-BR"/>
        </w:rPr>
        <w:drawing>
          <wp:inline distT="0" distB="0" distL="0" distR="0" wp14:anchorId="4138A62D" wp14:editId="56FE0199">
            <wp:extent cx="5331460" cy="2299429"/>
            <wp:effectExtent l="0" t="0" r="254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51431" cy="2308042"/>
                    </a:xfrm>
                    <a:prstGeom prst="rect">
                      <a:avLst/>
                    </a:prstGeom>
                    <a:noFill/>
                  </pic:spPr>
                </pic:pic>
              </a:graphicData>
            </a:graphic>
          </wp:inline>
        </w:drawing>
      </w:r>
    </w:p>
    <w:p w14:paraId="34690BA6" w14:textId="55DD861B" w:rsidR="00FB1D67" w:rsidRDefault="00FB1D67" w:rsidP="00FB1D67">
      <w:pPr>
        <w:pStyle w:val="Caption"/>
        <w:jc w:val="center"/>
      </w:pPr>
      <w:bookmarkStart w:id="103" w:name="_Ref381713943"/>
      <w:bookmarkStart w:id="104" w:name="_Toc384213358"/>
      <w:r w:rsidRPr="00FB1D67">
        <w:rPr>
          <w:b/>
        </w:rPr>
        <w:t xml:space="preserve">Figure </w:t>
      </w:r>
      <w:r w:rsidRPr="00FB1D67">
        <w:rPr>
          <w:b/>
        </w:rPr>
        <w:fldChar w:fldCharType="begin"/>
      </w:r>
      <w:r w:rsidRPr="00FB1D67">
        <w:rPr>
          <w:b/>
        </w:rPr>
        <w:instrText xml:space="preserve"> SEQ Figure \* ARABIC </w:instrText>
      </w:r>
      <w:r w:rsidRPr="00FB1D67">
        <w:rPr>
          <w:b/>
        </w:rPr>
        <w:fldChar w:fldCharType="separate"/>
      </w:r>
      <w:r w:rsidR="00783F10">
        <w:rPr>
          <w:b/>
          <w:noProof/>
        </w:rPr>
        <w:t>8</w:t>
      </w:r>
      <w:r w:rsidRPr="00FB1D67">
        <w:rPr>
          <w:b/>
        </w:rPr>
        <w:fldChar w:fldCharType="end"/>
      </w:r>
      <w:bookmarkEnd w:id="103"/>
      <w:r w:rsidRPr="00FB1D67">
        <w:rPr>
          <w:b/>
        </w:rPr>
        <w:t>.</w:t>
      </w:r>
      <w:r>
        <w:t xml:space="preserve"> </w:t>
      </w:r>
      <w:bookmarkStart w:id="105" w:name="_Ref381713939"/>
      <w:r>
        <w:t xml:space="preserve">The </w:t>
      </w:r>
      <w:r w:rsidR="00B11258">
        <w:rPr>
          <w:rStyle w:val="ComputerCode"/>
        </w:rPr>
        <w:t>I</w:t>
      </w:r>
      <w:r w:rsidRPr="00FB1D67">
        <w:rPr>
          <w:rStyle w:val="ComputerCode"/>
        </w:rPr>
        <w:t>GameView</w:t>
      </w:r>
      <w:r>
        <w:t xml:space="preserve"> dataflow.</w:t>
      </w:r>
      <w:bookmarkEnd w:id="104"/>
      <w:bookmarkEnd w:id="105"/>
    </w:p>
    <w:p w14:paraId="005DE322" w14:textId="738671DC" w:rsidR="00B11258" w:rsidRDefault="00B11258" w:rsidP="0024398F">
      <w:r>
        <w:t xml:space="preserve">A lower-level representation is illustrated in </w:t>
      </w:r>
      <w:r>
        <w:fldChar w:fldCharType="begin"/>
      </w:r>
      <w:r>
        <w:instrText xml:space="preserve"> REF _Ref381715489 \h </w:instrText>
      </w:r>
      <w:r>
        <w:fldChar w:fldCharType="separate"/>
      </w:r>
      <w:r w:rsidR="00FD7060" w:rsidRPr="00B11258">
        <w:rPr>
          <w:b/>
        </w:rPr>
        <w:t xml:space="preserve">Figure </w:t>
      </w:r>
      <w:r w:rsidR="00FD7060">
        <w:rPr>
          <w:b/>
          <w:noProof/>
        </w:rPr>
        <w:t>9</w:t>
      </w:r>
      <w:r>
        <w:fldChar w:fldCharType="end"/>
      </w:r>
      <w:r>
        <w:t xml:space="preserve">. This figure subdivides the </w:t>
      </w:r>
      <w:r w:rsidRPr="007571BF">
        <w:rPr>
          <w:rStyle w:val="ComputerCode"/>
        </w:rPr>
        <w:t>GameScene</w:t>
      </w:r>
      <w:r>
        <w:t xml:space="preserve"> into in </w:t>
      </w:r>
      <w:r w:rsidRPr="007571BF">
        <w:rPr>
          <w:rStyle w:val="ComputerCode"/>
        </w:rPr>
        <w:t>GameScene</w:t>
      </w:r>
      <w:r>
        <w:t xml:space="preserve"> and </w:t>
      </w:r>
      <w:r w:rsidRPr="007571BF">
        <w:rPr>
          <w:rStyle w:val="ComputerCode"/>
        </w:rPr>
        <w:t>SceneRenderer</w:t>
      </w:r>
      <w:r>
        <w:t xml:space="preserve"> and the </w:t>
      </w:r>
      <w:r w:rsidRPr="007571BF">
        <w:rPr>
          <w:rStyle w:val="ComputerCode"/>
        </w:rPr>
        <w:t>GameCommand</w:t>
      </w:r>
      <w:r>
        <w:t xml:space="preserve"> into its low and high-level </w:t>
      </w:r>
      <w:r w:rsidR="007571BF">
        <w:t>counterparts</w:t>
      </w:r>
      <w:r>
        <w:t xml:space="preserve">, as described in Sections </w:t>
      </w:r>
      <w:r>
        <w:fldChar w:fldCharType="begin"/>
      </w:r>
      <w:r>
        <w:instrText xml:space="preserve"> REF _Ref381715527 \r \h </w:instrText>
      </w:r>
      <w:r>
        <w:fldChar w:fldCharType="separate"/>
      </w:r>
      <w:r w:rsidR="00FD7060">
        <w:t>3.3.1</w:t>
      </w:r>
      <w:r>
        <w:fldChar w:fldCharType="end"/>
      </w:r>
      <w:r>
        <w:t xml:space="preserve"> and </w:t>
      </w:r>
      <w:r>
        <w:fldChar w:fldCharType="begin"/>
      </w:r>
      <w:r>
        <w:instrText xml:space="preserve"> REF _Ref381715535 \r \h </w:instrText>
      </w:r>
      <w:r>
        <w:fldChar w:fldCharType="separate"/>
      </w:r>
      <w:r w:rsidR="00FD7060">
        <w:t>3.4.1</w:t>
      </w:r>
      <w:r>
        <w:fldChar w:fldCharType="end"/>
      </w:r>
      <w:r>
        <w:t>.</w:t>
      </w:r>
    </w:p>
    <w:p w14:paraId="532A1BEA" w14:textId="77777777" w:rsidR="00B11258" w:rsidRDefault="00B11258" w:rsidP="00B11258">
      <w:pPr>
        <w:keepNext/>
        <w:jc w:val="center"/>
      </w:pPr>
      <w:r>
        <w:rPr>
          <w:noProof/>
          <w:lang w:val="pt-BR" w:eastAsia="pt-BR"/>
        </w:rPr>
        <w:drawing>
          <wp:inline distT="0" distB="0" distL="0" distR="0" wp14:anchorId="3075D3B3" wp14:editId="6BCE3057">
            <wp:extent cx="5304564" cy="1714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16419" cy="1718332"/>
                    </a:xfrm>
                    <a:prstGeom prst="rect">
                      <a:avLst/>
                    </a:prstGeom>
                    <a:noFill/>
                  </pic:spPr>
                </pic:pic>
              </a:graphicData>
            </a:graphic>
          </wp:inline>
        </w:drawing>
      </w:r>
    </w:p>
    <w:p w14:paraId="6356191B" w14:textId="1E7515CE" w:rsidR="00B11258" w:rsidRDefault="00B11258" w:rsidP="00B11258">
      <w:pPr>
        <w:pStyle w:val="Caption"/>
        <w:jc w:val="center"/>
      </w:pPr>
      <w:bookmarkStart w:id="106" w:name="_Ref381715489"/>
      <w:bookmarkStart w:id="107" w:name="_Toc384213359"/>
      <w:r w:rsidRPr="00B11258">
        <w:rPr>
          <w:b/>
        </w:rPr>
        <w:t xml:space="preserve">Figure </w:t>
      </w:r>
      <w:r w:rsidRPr="00B11258">
        <w:rPr>
          <w:b/>
        </w:rPr>
        <w:fldChar w:fldCharType="begin"/>
      </w:r>
      <w:r w:rsidRPr="00B11258">
        <w:rPr>
          <w:b/>
        </w:rPr>
        <w:instrText xml:space="preserve"> SEQ Figure \* ARABIC </w:instrText>
      </w:r>
      <w:r w:rsidRPr="00B11258">
        <w:rPr>
          <w:b/>
        </w:rPr>
        <w:fldChar w:fldCharType="separate"/>
      </w:r>
      <w:r w:rsidR="00783F10">
        <w:rPr>
          <w:b/>
          <w:noProof/>
        </w:rPr>
        <w:t>9</w:t>
      </w:r>
      <w:r w:rsidRPr="00B11258">
        <w:rPr>
          <w:b/>
        </w:rPr>
        <w:fldChar w:fldCharType="end"/>
      </w:r>
      <w:bookmarkEnd w:id="106"/>
      <w:r w:rsidRPr="00B11258">
        <w:rPr>
          <w:b/>
        </w:rPr>
        <w:t>.</w:t>
      </w:r>
      <w:r>
        <w:t xml:space="preserve"> A lower level </w:t>
      </w:r>
      <w:r w:rsidRPr="0048623B">
        <w:rPr>
          <w:rStyle w:val="ComputerCode"/>
        </w:rPr>
        <w:t>IGameView</w:t>
      </w:r>
      <w:r>
        <w:t xml:space="preserve"> dataflow.</w:t>
      </w:r>
      <w:bookmarkEnd w:id="107"/>
    </w:p>
    <w:p w14:paraId="61A95F76" w14:textId="35DFFFF2" w:rsidR="00F077BB" w:rsidRDefault="00F077BB" w:rsidP="0024398F">
      <w:r>
        <w:t xml:space="preserve">UGE provides a default implementation of the </w:t>
      </w:r>
      <w:r w:rsidRPr="00EB53EF">
        <w:rPr>
          <w:rStyle w:val="ComputerCode"/>
        </w:rPr>
        <w:t>IGameView</w:t>
      </w:r>
      <w:r>
        <w:t xml:space="preserve"> interface for human users: the </w:t>
      </w:r>
      <w:r w:rsidRPr="00EB53EF">
        <w:rPr>
          <w:rStyle w:val="ComputerCode"/>
        </w:rPr>
        <w:t>HumanGameView</w:t>
      </w:r>
      <w:r w:rsidRPr="00EB53EF">
        <w:t>, also s</w:t>
      </w:r>
      <w:r>
        <w:t xml:space="preserve">hown in </w:t>
      </w:r>
      <w:r>
        <w:fldChar w:fldCharType="begin"/>
      </w:r>
      <w:r>
        <w:instrText xml:space="preserve"> REF _Ref381633524 \h </w:instrText>
      </w:r>
      <w:r>
        <w:fldChar w:fldCharType="separate"/>
      </w:r>
      <w:r w:rsidR="00FD7060" w:rsidRPr="00EB53EF">
        <w:rPr>
          <w:b/>
        </w:rPr>
        <w:t xml:space="preserve">Figure </w:t>
      </w:r>
      <w:r w:rsidR="00FD7060">
        <w:rPr>
          <w:b/>
          <w:noProof/>
        </w:rPr>
        <w:t>7</w:t>
      </w:r>
      <w:r>
        <w:fldChar w:fldCharType="end"/>
      </w:r>
      <w:r>
        <w:t xml:space="preserve">. The </w:t>
      </w:r>
      <w:r w:rsidRPr="00EB53EF">
        <w:rPr>
          <w:rStyle w:val="ComputerCode"/>
        </w:rPr>
        <w:t>HumanGameView</w:t>
      </w:r>
      <w:r>
        <w:t xml:space="preserve"> offers convenient methods to allow the user to interact with the game, including outputting the game data to the user using a </w:t>
      </w:r>
      <w:r w:rsidRPr="000623EA">
        <w:rPr>
          <w:rStyle w:val="ComputerCode"/>
        </w:rPr>
        <w:t>Camera</w:t>
      </w:r>
      <w:r>
        <w:t xml:space="preserve"> and </w:t>
      </w:r>
      <w:r w:rsidRPr="00B701E3">
        <w:rPr>
          <w:rStyle w:val="ComputerCode"/>
        </w:rPr>
        <w:t>SceneRenderer</w:t>
      </w:r>
      <w:r>
        <w:t xml:space="preserve">s and gathering his/her commands using a </w:t>
      </w:r>
      <w:r w:rsidRPr="00EB53EF">
        <w:rPr>
          <w:rStyle w:val="ComputerCode"/>
        </w:rPr>
        <w:t>GameController</w:t>
      </w:r>
      <w:r>
        <w:t xml:space="preserve"> (as described in Section </w:t>
      </w:r>
      <w:r>
        <w:fldChar w:fldCharType="begin"/>
      </w:r>
      <w:r>
        <w:instrText xml:space="preserve"> REF _Ref381200314 \r \h </w:instrText>
      </w:r>
      <w:r>
        <w:fldChar w:fldCharType="separate"/>
      </w:r>
      <w:r w:rsidR="00FD7060">
        <w:t>3.4.1.1</w:t>
      </w:r>
      <w:r>
        <w:fldChar w:fldCharType="end"/>
      </w:r>
      <w:r>
        <w:t>). It should be inherited by and can be overloaded by a game specific child class.</w:t>
      </w:r>
    </w:p>
    <w:p w14:paraId="00FAAF9B" w14:textId="569176B6" w:rsidR="00EB53EF" w:rsidRDefault="000623EA" w:rsidP="0024398F">
      <w:r>
        <w:lastRenderedPageBreak/>
        <w:t xml:space="preserve">The following section describes how the </w:t>
      </w:r>
      <w:r w:rsidRPr="000623EA">
        <w:rPr>
          <w:rStyle w:val="ComputerCode"/>
        </w:rPr>
        <w:t>IGameView</w:t>
      </w:r>
      <w:r>
        <w:t xml:space="preserve"> works during run-time, taking the </w:t>
      </w:r>
      <w:r w:rsidRPr="000623EA">
        <w:rPr>
          <w:rStyle w:val="ComputerCode"/>
        </w:rPr>
        <w:t>HumanGameView</w:t>
      </w:r>
      <w:r>
        <w:t xml:space="preserve"> as a reference.</w:t>
      </w:r>
    </w:p>
    <w:p w14:paraId="7EE45A09" w14:textId="1B566C76" w:rsidR="0024398F" w:rsidRDefault="0024398F" w:rsidP="0024398F">
      <w:pPr>
        <w:pStyle w:val="Heading3"/>
      </w:pPr>
      <w:bookmarkStart w:id="108" w:name="_Ref381200711"/>
      <w:bookmarkStart w:id="109" w:name="_Toc384213268"/>
      <w:r>
        <w:t>Game View Run-Time</w:t>
      </w:r>
      <w:bookmarkEnd w:id="108"/>
      <w:bookmarkEnd w:id="109"/>
    </w:p>
    <w:p w14:paraId="5364D52B" w14:textId="7EF95EB3" w:rsidR="000623EA" w:rsidRDefault="000623EA" w:rsidP="000623EA">
      <w:r>
        <w:t xml:space="preserve">Similarly to the Section </w:t>
      </w:r>
      <w:r>
        <w:fldChar w:fldCharType="begin"/>
      </w:r>
      <w:r>
        <w:instrText xml:space="preserve"> REF _Ref381124613 \r \h </w:instrText>
      </w:r>
      <w:r>
        <w:fldChar w:fldCharType="separate"/>
      </w:r>
      <w:r w:rsidR="00FD7060">
        <w:t>3.3.3</w:t>
      </w:r>
      <w:r>
        <w:fldChar w:fldCharType="end"/>
      </w:r>
      <w:r>
        <w:t xml:space="preserve">’s </w:t>
      </w:r>
      <w:r w:rsidRPr="000623EA">
        <w:rPr>
          <w:rStyle w:val="ComputerCode"/>
        </w:rPr>
        <w:t>IGameLogic</w:t>
      </w:r>
      <w:r>
        <w:t xml:space="preserve"> case, the </w:t>
      </w:r>
      <w:r w:rsidRPr="00332940">
        <w:rPr>
          <w:rStyle w:val="ComputerCode"/>
        </w:rPr>
        <w:t>IGame</w:t>
      </w:r>
      <w:r>
        <w:rPr>
          <w:rStyle w:val="ComputerCode"/>
        </w:rPr>
        <w:t>View</w:t>
      </w:r>
      <w:r>
        <w:t xml:space="preserve"> is also an abstract interface; thus, this section will outline the run-time of the </w:t>
      </w:r>
      <w:r>
        <w:rPr>
          <w:rStyle w:val="ComputerCode"/>
        </w:rPr>
        <w:t>HumanGameView</w:t>
      </w:r>
      <w:r>
        <w:t xml:space="preserve">. New implementation of the </w:t>
      </w:r>
      <w:r w:rsidRPr="00332940">
        <w:rPr>
          <w:rStyle w:val="ComputerCode"/>
        </w:rPr>
        <w:t>IGame</w:t>
      </w:r>
      <w:r>
        <w:rPr>
          <w:rStyle w:val="ComputerCode"/>
        </w:rPr>
        <w:t>View</w:t>
      </w:r>
      <w:r>
        <w:t xml:space="preserve"> might want to use it as a reference implementation.</w:t>
      </w:r>
      <w:r w:rsidR="00BD5638">
        <w:t xml:space="preserve"> Regardless of implementation, the </w:t>
      </w:r>
      <w:r w:rsidR="00BD5638" w:rsidRPr="00BD5638">
        <w:rPr>
          <w:rStyle w:val="ComputerCode"/>
        </w:rPr>
        <w:t>IGame</w:t>
      </w:r>
      <w:r w:rsidR="00BD5638">
        <w:rPr>
          <w:rStyle w:val="ComputerCode"/>
        </w:rPr>
        <w:t>View</w:t>
      </w:r>
      <w:r w:rsidR="00BD5638">
        <w:t xml:space="preserve"> is updated after the </w:t>
      </w:r>
      <w:r w:rsidR="00BD5638" w:rsidRPr="00BD5638">
        <w:rPr>
          <w:rStyle w:val="ComputerCode"/>
        </w:rPr>
        <w:t>IGameLogic</w:t>
      </w:r>
      <w:r w:rsidR="00BD5638">
        <w:t xml:space="preserve"> by the </w:t>
      </w:r>
      <w:r w:rsidR="00BD5638" w:rsidRPr="00BD5638">
        <w:rPr>
          <w:rStyle w:val="ComputerCode"/>
        </w:rPr>
        <w:t>GameApplication</w:t>
      </w:r>
      <w:r w:rsidR="00BD5638">
        <w:t xml:space="preserve"> during the game loop (refer to </w:t>
      </w:r>
      <w:r w:rsidR="00BD5638">
        <w:fldChar w:fldCharType="begin"/>
      </w:r>
      <w:r w:rsidR="00BD5638" w:rsidRPr="00D204EE">
        <w:instrText xml:space="preserve"> REF _Ref380338278 \h </w:instrText>
      </w:r>
      <w:r w:rsidR="00BD5638">
        <w:fldChar w:fldCharType="separate"/>
      </w:r>
      <w:r w:rsidR="00FD7060" w:rsidRPr="009E3E20">
        <w:rPr>
          <w:b/>
        </w:rPr>
        <w:t xml:space="preserve">Listing </w:t>
      </w:r>
      <w:r w:rsidR="00FD7060">
        <w:rPr>
          <w:b/>
          <w:noProof/>
        </w:rPr>
        <w:t>2</w:t>
      </w:r>
      <w:r w:rsidR="00BD5638">
        <w:fldChar w:fldCharType="end"/>
      </w:r>
      <w:r w:rsidR="00BD5638">
        <w:t xml:space="preserve"> in Section </w:t>
      </w:r>
      <w:r w:rsidR="00BD5638">
        <w:fldChar w:fldCharType="begin"/>
      </w:r>
      <w:r w:rsidR="00BD5638">
        <w:instrText xml:space="preserve"> REF _Ref381635152 \r \h </w:instrText>
      </w:r>
      <w:r w:rsidR="00BD5638">
        <w:fldChar w:fldCharType="separate"/>
      </w:r>
      <w:r w:rsidR="00FD7060">
        <w:t>3.2.3</w:t>
      </w:r>
      <w:r w:rsidR="00BD5638">
        <w:fldChar w:fldCharType="end"/>
      </w:r>
      <w:r w:rsidR="00BD5638">
        <w:t>).</w:t>
      </w:r>
    </w:p>
    <w:p w14:paraId="23D8B459" w14:textId="4CF98F4D" w:rsidR="00B701E3" w:rsidRDefault="00B701E3" w:rsidP="000623EA">
      <w:r>
        <w:t xml:space="preserve">The </w:t>
      </w:r>
      <w:r w:rsidRPr="00AD29FE">
        <w:rPr>
          <w:rStyle w:val="ComputerCode"/>
        </w:rPr>
        <w:t>HumanGameView</w:t>
      </w:r>
      <w:r>
        <w:t xml:space="preserve"> run-time lifecycle starts with a call to its </w:t>
      </w:r>
      <w:r w:rsidRPr="00B701E3">
        <w:rPr>
          <w:rStyle w:val="ComputerCode"/>
        </w:rPr>
        <w:t>vInit()</w:t>
      </w:r>
      <w:r>
        <w:t xml:space="preserve"> method – outlined in </w:t>
      </w:r>
      <w:r>
        <w:fldChar w:fldCharType="begin"/>
      </w:r>
      <w:r>
        <w:instrText xml:space="preserve"> REF _Ref381636023 \h </w:instrText>
      </w:r>
      <w:r>
        <w:fldChar w:fldCharType="separate"/>
      </w:r>
      <w:r w:rsidR="00FD7060" w:rsidRPr="00B701E3">
        <w:rPr>
          <w:b/>
        </w:rPr>
        <w:t xml:space="preserve">Listing </w:t>
      </w:r>
      <w:r w:rsidR="00FD7060">
        <w:rPr>
          <w:b/>
          <w:noProof/>
        </w:rPr>
        <w:t>13</w:t>
      </w:r>
      <w:r>
        <w:fldChar w:fldCharType="end"/>
      </w:r>
      <w:r>
        <w:t>.</w:t>
      </w:r>
      <w:r w:rsidR="000946C2">
        <w:t xml:space="preserve"> This method initializes its data members, including the </w:t>
      </w:r>
      <w:r w:rsidR="000946C2" w:rsidRPr="000946C2">
        <w:rPr>
          <w:rStyle w:val="ComputerCode"/>
        </w:rPr>
        <w:t>SceneRenderManager</w:t>
      </w:r>
      <w:r w:rsidR="004A2B0F" w:rsidRPr="004A2B0F">
        <w:t xml:space="preserve"> and the </w:t>
      </w:r>
      <w:r w:rsidR="004A2B0F">
        <w:rPr>
          <w:rStyle w:val="ComputerCode"/>
        </w:rPr>
        <w:t>Camera</w:t>
      </w:r>
      <w:r w:rsidR="000946C2">
        <w:t xml:space="preserve"> (Section</w:t>
      </w:r>
      <w:r w:rsidR="004A2B0F">
        <w:t>s</w:t>
      </w:r>
      <w:r w:rsidR="000946C2">
        <w:t xml:space="preserve"> </w:t>
      </w:r>
      <w:r w:rsidR="000946C2">
        <w:fldChar w:fldCharType="begin"/>
      </w:r>
      <w:r w:rsidR="000946C2">
        <w:instrText xml:space="preserve"> REF _Ref381708327 \r \h </w:instrText>
      </w:r>
      <w:r w:rsidR="000946C2">
        <w:fldChar w:fldCharType="separate"/>
      </w:r>
      <w:r w:rsidR="00FD7060">
        <w:t>3.4.1.3</w:t>
      </w:r>
      <w:r w:rsidR="000946C2">
        <w:fldChar w:fldCharType="end"/>
      </w:r>
      <w:r w:rsidR="004A2B0F">
        <w:t xml:space="preserve"> and </w:t>
      </w:r>
      <w:r w:rsidR="004A2B0F">
        <w:fldChar w:fldCharType="begin"/>
      </w:r>
      <w:r w:rsidR="004A2B0F">
        <w:instrText xml:space="preserve"> REF _Ref380417507 \r \h </w:instrText>
      </w:r>
      <w:r w:rsidR="004A2B0F">
        <w:fldChar w:fldCharType="separate"/>
      </w:r>
      <w:r w:rsidR="00FD7060">
        <w:t>4.8</w:t>
      </w:r>
      <w:r w:rsidR="004A2B0F">
        <w:fldChar w:fldCharType="end"/>
      </w:r>
      <w:r w:rsidR="000946C2">
        <w:t xml:space="preserve">) and the </w:t>
      </w:r>
      <w:r w:rsidR="000946C2">
        <w:rPr>
          <w:rStyle w:val="ComputerCode"/>
        </w:rPr>
        <w:t>GameC</w:t>
      </w:r>
      <w:r w:rsidR="000946C2" w:rsidRPr="000946C2">
        <w:rPr>
          <w:rStyle w:val="ComputerCode"/>
        </w:rPr>
        <w:t>ontroller</w:t>
      </w:r>
      <w:r w:rsidR="000946C2">
        <w:t xml:space="preserve"> (Section </w:t>
      </w:r>
      <w:r w:rsidR="000946C2">
        <w:fldChar w:fldCharType="begin"/>
      </w:r>
      <w:r w:rsidR="000946C2">
        <w:instrText xml:space="preserve"> REF _Ref381200314 \r \h </w:instrText>
      </w:r>
      <w:r w:rsidR="000946C2">
        <w:fldChar w:fldCharType="separate"/>
      </w:r>
      <w:r w:rsidR="00FD7060">
        <w:t>3.4.1.1</w:t>
      </w:r>
      <w:r w:rsidR="000946C2">
        <w:fldChar w:fldCharType="end"/>
      </w:r>
      <w:r w:rsidR="000946C2">
        <w:t>). The human view for a game should override this method and register the view’s event delegates, if any.</w:t>
      </w:r>
    </w:p>
    <w:p w14:paraId="36B3ADBD" w14:textId="2166AC17" w:rsidR="00B701E3" w:rsidRDefault="00B701E3" w:rsidP="00B701E3">
      <w:pPr>
        <w:pStyle w:val="Caption"/>
        <w:keepNext/>
        <w:jc w:val="center"/>
      </w:pPr>
      <w:bookmarkStart w:id="110" w:name="_Ref381636023"/>
      <w:bookmarkStart w:id="111" w:name="_Toc384213408"/>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46358A">
        <w:rPr>
          <w:b/>
          <w:noProof/>
        </w:rPr>
        <w:t>13</w:t>
      </w:r>
      <w:r w:rsidRPr="00B701E3">
        <w:rPr>
          <w:b/>
        </w:rPr>
        <w:fldChar w:fldCharType="end"/>
      </w:r>
      <w:bookmarkEnd w:id="110"/>
      <w:r w:rsidRPr="00B701E3">
        <w:rPr>
          <w:b/>
        </w:rPr>
        <w:t>.</w:t>
      </w:r>
      <w:r>
        <w:t xml:space="preserve"> Initializing the </w:t>
      </w:r>
      <w:r w:rsidRPr="00B701E3">
        <w:rPr>
          <w:rStyle w:val="ComputerCode"/>
        </w:rPr>
        <w:t>HumanGameView</w:t>
      </w:r>
      <w:r>
        <w:t>.</w:t>
      </w:r>
      <w:bookmarkEnd w:id="111"/>
    </w:p>
    <w:tbl>
      <w:tblPr>
        <w:tblStyle w:val="TableGrid"/>
        <w:tblW w:w="0" w:type="auto"/>
        <w:tblLook w:val="04A0" w:firstRow="1" w:lastRow="0" w:firstColumn="1" w:lastColumn="0" w:noHBand="0" w:noVBand="1"/>
      </w:tblPr>
      <w:tblGrid>
        <w:gridCol w:w="8494"/>
      </w:tblGrid>
      <w:tr w:rsidR="00B701E3" w14:paraId="5C2FD664" w14:textId="77777777" w:rsidTr="00B701E3">
        <w:tc>
          <w:tcPr>
            <w:tcW w:w="8494" w:type="dxa"/>
          </w:tcPr>
          <w:p w14:paraId="38A87F5B" w14:textId="77777777" w:rsidR="00B701E3" w:rsidRPr="00B701E3" w:rsidRDefault="00B701E3" w:rsidP="00B701E3">
            <w:pPr>
              <w:rPr>
                <w:rStyle w:val="ComputerCode"/>
              </w:rPr>
            </w:pPr>
            <w:r w:rsidRPr="00B701E3">
              <w:rPr>
                <w:rStyle w:val="ComputerCode"/>
              </w:rPr>
              <w:t>bool HumanGameView::vInit(IScene* const pScene)</w:t>
            </w:r>
          </w:p>
          <w:p w14:paraId="332A93C3" w14:textId="77777777" w:rsidR="00B701E3" w:rsidRPr="00B701E3" w:rsidRDefault="00B701E3" w:rsidP="00B701E3">
            <w:pPr>
              <w:rPr>
                <w:rStyle w:val="ComputerCode"/>
              </w:rPr>
            </w:pPr>
            <w:r w:rsidRPr="00B701E3">
              <w:rPr>
                <w:rStyle w:val="ComputerCode"/>
              </w:rPr>
              <w:t>{</w:t>
            </w:r>
          </w:p>
          <w:p w14:paraId="1F354A3F" w14:textId="77777777" w:rsidR="00B701E3" w:rsidRPr="00B701E3" w:rsidRDefault="00B701E3" w:rsidP="00B701E3">
            <w:pPr>
              <w:rPr>
                <w:rStyle w:val="ComputerCode"/>
              </w:rPr>
            </w:pPr>
            <w:r w:rsidRPr="00B701E3">
              <w:rPr>
                <w:rStyle w:val="ComputerCode"/>
              </w:rPr>
              <w:t xml:space="preserve">    m_bIsPaused = false;</w:t>
            </w:r>
          </w:p>
          <w:p w14:paraId="5A6E19D8" w14:textId="77777777" w:rsidR="00B701E3" w:rsidRPr="00B701E3" w:rsidRDefault="00B701E3" w:rsidP="00B701E3">
            <w:pPr>
              <w:rPr>
                <w:rStyle w:val="ComputerCode"/>
              </w:rPr>
            </w:pPr>
          </w:p>
          <w:p w14:paraId="4CE24DD5" w14:textId="77777777" w:rsidR="00B701E3" w:rsidRPr="00B701E3" w:rsidRDefault="00B701E3" w:rsidP="00B701E3">
            <w:pPr>
              <w:rPr>
                <w:rStyle w:val="ComputerCode"/>
              </w:rPr>
            </w:pPr>
            <w:r w:rsidRPr="00B701E3">
              <w:rPr>
                <w:rStyle w:val="ComputerCode"/>
              </w:rPr>
              <w:t xml:space="preserve">    m_pTaskManager = LIB_NEW TaskManager;</w:t>
            </w:r>
          </w:p>
          <w:p w14:paraId="20D0C078" w14:textId="77777777" w:rsidR="00B701E3" w:rsidRPr="00B701E3" w:rsidRDefault="00B701E3" w:rsidP="00B701E3">
            <w:pPr>
              <w:rPr>
                <w:rStyle w:val="ComputerCode"/>
              </w:rPr>
            </w:pPr>
          </w:p>
          <w:p w14:paraId="03747824" w14:textId="77777777" w:rsidR="00B701E3" w:rsidRPr="00B701E3" w:rsidRDefault="00B701E3" w:rsidP="00B701E3">
            <w:pPr>
              <w:rPr>
                <w:rStyle w:val="ComputerCode"/>
              </w:rPr>
            </w:pPr>
            <w:r w:rsidRPr="00B701E3">
              <w:rPr>
                <w:rStyle w:val="ComputerCode"/>
              </w:rPr>
              <w:t xml:space="preserve">    RegisterAllDelegates();</w:t>
            </w:r>
          </w:p>
          <w:p w14:paraId="2631A790" w14:textId="77777777" w:rsidR="00B701E3" w:rsidRPr="00B701E3" w:rsidRDefault="00B701E3" w:rsidP="00B701E3">
            <w:pPr>
              <w:rPr>
                <w:rStyle w:val="ComputerCode"/>
              </w:rPr>
            </w:pPr>
          </w:p>
          <w:p w14:paraId="59F618C7" w14:textId="77777777" w:rsidR="00B701E3" w:rsidRPr="00B701E3" w:rsidRDefault="00B701E3" w:rsidP="00B701E3">
            <w:pPr>
              <w:rPr>
                <w:rStyle w:val="ComputerCode"/>
              </w:rPr>
            </w:pPr>
            <w:r w:rsidRPr="00B701E3">
              <w:rPr>
                <w:rStyle w:val="ComputerCode"/>
              </w:rPr>
              <w:t xml:space="preserve">    if (!m_SceneRenderManager.Init(pScene))</w:t>
            </w:r>
          </w:p>
          <w:p w14:paraId="51215F7C" w14:textId="77777777" w:rsidR="00B701E3" w:rsidRPr="00B701E3" w:rsidRDefault="00B701E3" w:rsidP="00B701E3">
            <w:pPr>
              <w:rPr>
                <w:rStyle w:val="ComputerCode"/>
              </w:rPr>
            </w:pPr>
            <w:r w:rsidRPr="00B701E3">
              <w:rPr>
                <w:rStyle w:val="ComputerCode"/>
              </w:rPr>
              <w:t xml:space="preserve">    {</w:t>
            </w:r>
          </w:p>
          <w:p w14:paraId="0859060C" w14:textId="77777777" w:rsidR="00B701E3" w:rsidRPr="00B701E3" w:rsidRDefault="00B701E3" w:rsidP="00B701E3">
            <w:pPr>
              <w:rPr>
                <w:rStyle w:val="ComputerCode"/>
              </w:rPr>
            </w:pPr>
            <w:r w:rsidRPr="00B701E3">
              <w:rPr>
                <w:rStyle w:val="ComputerCode"/>
              </w:rPr>
              <w:t xml:space="preserve">        return false;</w:t>
            </w:r>
          </w:p>
          <w:p w14:paraId="5A49A059" w14:textId="77777777" w:rsidR="00B701E3" w:rsidRPr="00B701E3" w:rsidRDefault="00B701E3" w:rsidP="00B701E3">
            <w:pPr>
              <w:rPr>
                <w:rStyle w:val="ComputerCode"/>
              </w:rPr>
            </w:pPr>
            <w:r w:rsidRPr="00B701E3">
              <w:rPr>
                <w:rStyle w:val="ComputerCode"/>
              </w:rPr>
              <w:t xml:space="preserve">    }</w:t>
            </w:r>
          </w:p>
          <w:p w14:paraId="559953B1" w14:textId="77777777" w:rsidR="00B701E3" w:rsidRPr="00B701E3" w:rsidRDefault="00B701E3" w:rsidP="00B701E3">
            <w:pPr>
              <w:rPr>
                <w:rStyle w:val="ComputerCode"/>
              </w:rPr>
            </w:pPr>
          </w:p>
          <w:p w14:paraId="762C9393" w14:textId="77777777" w:rsidR="00B701E3" w:rsidRPr="00B701E3" w:rsidRDefault="00B701E3" w:rsidP="00B701E3">
            <w:pPr>
              <w:rPr>
                <w:rStyle w:val="ComputerCode"/>
              </w:rPr>
            </w:pPr>
            <w:r w:rsidRPr="00B701E3">
              <w:rPr>
                <w:rStyle w:val="ComputerCode"/>
              </w:rPr>
              <w:t xml:space="preserve">    m_pCamera = vCreateCamera();</w:t>
            </w:r>
          </w:p>
          <w:p w14:paraId="27266C49" w14:textId="77777777" w:rsidR="00B701E3" w:rsidRPr="00B701E3" w:rsidRDefault="00B701E3" w:rsidP="00B701E3">
            <w:pPr>
              <w:rPr>
                <w:rStyle w:val="ComputerCode"/>
              </w:rPr>
            </w:pPr>
            <w:r w:rsidRPr="00B701E3">
              <w:rPr>
                <w:rStyle w:val="ComputerCode"/>
              </w:rPr>
              <w:t xml:space="preserve">    assert(m_pCamera != nullptr &amp;&amp; "Invalid camera!");</w:t>
            </w:r>
          </w:p>
          <w:p w14:paraId="0814E5FE" w14:textId="77777777" w:rsidR="00B701E3" w:rsidRPr="00B701E3" w:rsidRDefault="00B701E3" w:rsidP="00B701E3">
            <w:pPr>
              <w:rPr>
                <w:rStyle w:val="ComputerCode"/>
              </w:rPr>
            </w:pPr>
            <w:r w:rsidRPr="00B701E3">
              <w:rPr>
                <w:rStyle w:val="ComputerCode"/>
              </w:rPr>
              <w:t xml:space="preserve">    m_SceneRenderManager.AddCamera(m_pCamera);</w:t>
            </w:r>
          </w:p>
          <w:p w14:paraId="24C800F7" w14:textId="77777777" w:rsidR="00B701E3" w:rsidRPr="00B701E3" w:rsidRDefault="00B701E3" w:rsidP="00B701E3">
            <w:pPr>
              <w:rPr>
                <w:rStyle w:val="ComputerCode"/>
              </w:rPr>
            </w:pPr>
          </w:p>
          <w:p w14:paraId="27D9C658" w14:textId="77777777" w:rsidR="00B701E3" w:rsidRPr="00B701E3" w:rsidRDefault="00B701E3" w:rsidP="00B701E3">
            <w:pPr>
              <w:rPr>
                <w:rStyle w:val="ComputerCode"/>
              </w:rPr>
            </w:pPr>
            <w:r w:rsidRPr="00B701E3">
              <w:rPr>
                <w:rStyle w:val="ComputerCode"/>
              </w:rPr>
              <w:t xml:space="preserve">    m_pController = vCreateController();</w:t>
            </w:r>
          </w:p>
          <w:p w14:paraId="689AE3CD" w14:textId="77777777" w:rsidR="00B701E3" w:rsidRPr="00B701E3" w:rsidRDefault="00B701E3" w:rsidP="00B701E3">
            <w:pPr>
              <w:rPr>
                <w:rStyle w:val="ComputerCode"/>
              </w:rPr>
            </w:pPr>
            <w:r w:rsidRPr="00B701E3">
              <w:rPr>
                <w:rStyle w:val="ComputerCode"/>
              </w:rPr>
              <w:t xml:space="preserve">    assert(m_pController != nullptr &amp;&amp; "Invalid controller!");</w:t>
            </w:r>
          </w:p>
          <w:p w14:paraId="19221467" w14:textId="77777777" w:rsidR="00B701E3" w:rsidRPr="00B701E3" w:rsidRDefault="00B701E3" w:rsidP="00B701E3">
            <w:pPr>
              <w:rPr>
                <w:rStyle w:val="ComputerCode"/>
              </w:rPr>
            </w:pPr>
            <w:r w:rsidRPr="00B701E3">
              <w:rPr>
                <w:rStyle w:val="ComputerCode"/>
              </w:rPr>
              <w:t xml:space="preserve">    m_pController-&gt;vInit();</w:t>
            </w:r>
          </w:p>
          <w:p w14:paraId="4B758098" w14:textId="77777777" w:rsidR="00B701E3" w:rsidRPr="00B701E3" w:rsidRDefault="00B701E3" w:rsidP="00B701E3">
            <w:pPr>
              <w:rPr>
                <w:rStyle w:val="ComputerCode"/>
              </w:rPr>
            </w:pPr>
          </w:p>
          <w:p w14:paraId="75D32480" w14:textId="77777777" w:rsidR="00B701E3" w:rsidRPr="00B701E3" w:rsidRDefault="00B701E3" w:rsidP="00B701E3">
            <w:pPr>
              <w:rPr>
                <w:rStyle w:val="ComputerCode"/>
              </w:rPr>
            </w:pPr>
            <w:r w:rsidRPr="00B701E3">
              <w:rPr>
                <w:rStyle w:val="ComputerCode"/>
              </w:rPr>
              <w:t xml:space="preserve">    return true;</w:t>
            </w:r>
          </w:p>
          <w:p w14:paraId="6928C58E" w14:textId="402C482C" w:rsidR="00B701E3" w:rsidRDefault="00B701E3" w:rsidP="00B701E3">
            <w:r w:rsidRPr="00B701E3">
              <w:rPr>
                <w:rStyle w:val="ComputerCode"/>
              </w:rPr>
              <w:t>}</w:t>
            </w:r>
          </w:p>
        </w:tc>
      </w:tr>
    </w:tbl>
    <w:p w14:paraId="2656068D" w14:textId="77777777" w:rsidR="00B701E3" w:rsidRDefault="00B701E3" w:rsidP="000623EA"/>
    <w:p w14:paraId="4D4617AE" w14:textId="4727A5EF" w:rsidR="00B701E3" w:rsidRDefault="000946C2" w:rsidP="000623EA">
      <w:r>
        <w:t xml:space="preserve">It is interesting to note that the </w:t>
      </w:r>
      <w:r w:rsidRPr="000946C2">
        <w:rPr>
          <w:rStyle w:val="ComputerCode"/>
        </w:rPr>
        <w:t>HumanGameView</w:t>
      </w:r>
      <w:r>
        <w:t xml:space="preserve"> has its own </w:t>
      </w:r>
      <w:r w:rsidRPr="000946C2">
        <w:rPr>
          <w:rStyle w:val="ComputerCode"/>
        </w:rPr>
        <w:t>TaskManager</w:t>
      </w:r>
      <w:r>
        <w:t xml:space="preserve">. This is convenient for handling UI specific tasks – for instance, updating health bars in a </w:t>
      </w:r>
      <w:r w:rsidR="004A2B0F">
        <w:t>HUD (Head-Up Display)</w:t>
      </w:r>
      <w:r>
        <w:t>.</w:t>
      </w:r>
    </w:p>
    <w:p w14:paraId="4777C71B" w14:textId="05058247" w:rsidR="000946C2" w:rsidRDefault="000946C2" w:rsidP="00EF6FEF">
      <w:r>
        <w:t xml:space="preserve">The </w:t>
      </w:r>
      <w:r w:rsidRPr="000946C2">
        <w:rPr>
          <w:rStyle w:val="ComputerCode"/>
        </w:rPr>
        <w:t>HumanGameView</w:t>
      </w:r>
      <w:r>
        <w:t xml:space="preserve"> is supposed to be operated by a human player. Thus, it is necessary to know which actor the player controls. This is possible with the </w:t>
      </w:r>
      <w:r w:rsidRPr="000946C2">
        <w:rPr>
          <w:rStyle w:val="ComputerCode"/>
        </w:rPr>
        <w:t>vOnAttach()</w:t>
      </w:r>
      <w:r>
        <w:t xml:space="preserve"> method (</w:t>
      </w:r>
      <w:r>
        <w:fldChar w:fldCharType="begin"/>
      </w:r>
      <w:r>
        <w:instrText xml:space="preserve"> REF _Ref381636025 \h </w:instrText>
      </w:r>
      <w:r>
        <w:fldChar w:fldCharType="separate"/>
      </w:r>
      <w:r w:rsidR="00FD7060" w:rsidRPr="00B701E3">
        <w:rPr>
          <w:b/>
        </w:rPr>
        <w:t xml:space="preserve">Listing </w:t>
      </w:r>
      <w:r w:rsidR="00FD7060">
        <w:rPr>
          <w:b/>
          <w:noProof/>
        </w:rPr>
        <w:t>14</w:t>
      </w:r>
      <w:r>
        <w:fldChar w:fldCharType="end"/>
      </w:r>
      <w:r>
        <w:t>).</w:t>
      </w:r>
      <w:r w:rsidR="00EF6FEF">
        <w:t xml:space="preserve"> With the </w:t>
      </w:r>
      <w:r w:rsidR="00EF6FEF" w:rsidRPr="00EF6FEF">
        <w:rPr>
          <w:rStyle w:val="ComputerCode"/>
        </w:rPr>
        <w:t>ActorID</w:t>
      </w:r>
      <w:r w:rsidR="00EF6FEF">
        <w:t xml:space="preserve">, it is possible to query the actor’s data members, such as </w:t>
      </w:r>
      <w:r w:rsidR="00EF6FEF">
        <w:lastRenderedPageBreak/>
        <w:t xml:space="preserve">its position in the game world. On the other hand, the </w:t>
      </w:r>
      <w:r w:rsidR="00EF6FEF" w:rsidRPr="00EF6FEF">
        <w:rPr>
          <w:rStyle w:val="ComputerCode"/>
        </w:rPr>
        <w:t>GameViewID</w:t>
      </w:r>
      <w:r w:rsidR="00EF6FEF">
        <w:t xml:space="preserve"> allows using different </w:t>
      </w:r>
      <w:r w:rsidR="00EF6FEF" w:rsidRPr="00EF6FEF">
        <w:rPr>
          <w:rStyle w:val="ComputerCode"/>
        </w:rPr>
        <w:t>IGameViews</w:t>
      </w:r>
      <w:r w:rsidR="00EF6FEF">
        <w:t xml:space="preserve"> for different purposes. </w:t>
      </w:r>
    </w:p>
    <w:p w14:paraId="591E2F4C" w14:textId="77777777" w:rsidR="000946C2" w:rsidRDefault="000946C2" w:rsidP="000946C2">
      <w:pPr>
        <w:pStyle w:val="Caption"/>
        <w:keepNext/>
        <w:jc w:val="center"/>
      </w:pPr>
      <w:bookmarkStart w:id="112" w:name="_Ref381636025"/>
      <w:bookmarkStart w:id="113" w:name="_Toc384213409"/>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46358A">
        <w:rPr>
          <w:b/>
          <w:noProof/>
        </w:rPr>
        <w:t>14</w:t>
      </w:r>
      <w:r w:rsidRPr="00B701E3">
        <w:rPr>
          <w:b/>
        </w:rPr>
        <w:fldChar w:fldCharType="end"/>
      </w:r>
      <w:bookmarkEnd w:id="112"/>
      <w:r w:rsidRPr="00B701E3">
        <w:rPr>
          <w:b/>
        </w:rPr>
        <w:t>.</w:t>
      </w:r>
      <w:r>
        <w:t xml:space="preserve"> Attaching a human controlled actor to the </w:t>
      </w:r>
      <w:r w:rsidRPr="00B701E3">
        <w:rPr>
          <w:rStyle w:val="ComputerCode"/>
        </w:rPr>
        <w:t>HumanGameView</w:t>
      </w:r>
      <w:r>
        <w:t>.</w:t>
      </w:r>
      <w:bookmarkEnd w:id="113"/>
    </w:p>
    <w:tbl>
      <w:tblPr>
        <w:tblStyle w:val="TableGrid"/>
        <w:tblW w:w="0" w:type="auto"/>
        <w:tblLook w:val="04A0" w:firstRow="1" w:lastRow="0" w:firstColumn="1" w:lastColumn="0" w:noHBand="0" w:noVBand="1"/>
      </w:tblPr>
      <w:tblGrid>
        <w:gridCol w:w="8494"/>
      </w:tblGrid>
      <w:tr w:rsidR="000946C2" w14:paraId="22F413C7" w14:textId="77777777" w:rsidTr="000946C2">
        <w:tc>
          <w:tcPr>
            <w:tcW w:w="8494" w:type="dxa"/>
          </w:tcPr>
          <w:p w14:paraId="7609644D" w14:textId="77777777" w:rsidR="000946C2" w:rsidRPr="00B701E3" w:rsidRDefault="000946C2" w:rsidP="000946C2">
            <w:pPr>
              <w:rPr>
                <w:rStyle w:val="ComputerCode"/>
              </w:rPr>
            </w:pPr>
            <w:r w:rsidRPr="00B701E3">
              <w:rPr>
                <w:rStyle w:val="ComputerCode"/>
              </w:rPr>
              <w:t>void HumanGameView::vOnAttach(GameViewID viewID, ActorID actorID)</w:t>
            </w:r>
          </w:p>
          <w:p w14:paraId="6159DB2D" w14:textId="77777777" w:rsidR="000946C2" w:rsidRPr="00B701E3" w:rsidRDefault="000946C2" w:rsidP="000946C2">
            <w:pPr>
              <w:rPr>
                <w:rStyle w:val="ComputerCode"/>
              </w:rPr>
            </w:pPr>
            <w:r w:rsidRPr="00B701E3">
              <w:rPr>
                <w:rStyle w:val="ComputerCode"/>
              </w:rPr>
              <w:t>{</w:t>
            </w:r>
          </w:p>
          <w:p w14:paraId="4F3A3B44" w14:textId="77777777" w:rsidR="000946C2" w:rsidRPr="00B701E3" w:rsidRDefault="000946C2" w:rsidP="000946C2">
            <w:pPr>
              <w:rPr>
                <w:rStyle w:val="ComputerCode"/>
              </w:rPr>
            </w:pPr>
            <w:r w:rsidRPr="00B701E3">
              <w:rPr>
                <w:rStyle w:val="ComputerCode"/>
              </w:rPr>
              <w:t xml:space="preserve">    m_GameViewID = viewID;</w:t>
            </w:r>
          </w:p>
          <w:p w14:paraId="08008B74" w14:textId="77777777" w:rsidR="000946C2" w:rsidRPr="00B701E3" w:rsidRDefault="000946C2" w:rsidP="000946C2">
            <w:pPr>
              <w:rPr>
                <w:rStyle w:val="ComputerCode"/>
              </w:rPr>
            </w:pPr>
            <w:r w:rsidRPr="00B701E3">
              <w:rPr>
                <w:rStyle w:val="ComputerCode"/>
              </w:rPr>
              <w:t xml:space="preserve">    </w:t>
            </w:r>
          </w:p>
          <w:p w14:paraId="17F29C43" w14:textId="77777777" w:rsidR="000946C2" w:rsidRPr="00B701E3" w:rsidRDefault="000946C2" w:rsidP="000946C2">
            <w:pPr>
              <w:rPr>
                <w:rStyle w:val="ComputerCode"/>
              </w:rPr>
            </w:pPr>
            <w:r w:rsidRPr="00B701E3">
              <w:rPr>
                <w:rStyle w:val="ComputerCode"/>
              </w:rPr>
              <w:t xml:space="preserve">    vSetControlledActor(actorID, false);</w:t>
            </w:r>
          </w:p>
          <w:p w14:paraId="516175E1" w14:textId="77777777" w:rsidR="000946C2" w:rsidRDefault="000946C2" w:rsidP="000946C2">
            <w:r w:rsidRPr="00B701E3">
              <w:rPr>
                <w:rStyle w:val="ComputerCode"/>
              </w:rPr>
              <w:t>}</w:t>
            </w:r>
          </w:p>
        </w:tc>
      </w:tr>
    </w:tbl>
    <w:p w14:paraId="15073A7E" w14:textId="77777777" w:rsidR="00B701E3" w:rsidRDefault="00B701E3" w:rsidP="000623EA"/>
    <w:p w14:paraId="5A05ECF8" w14:textId="0F1AEADB" w:rsidR="001C3317" w:rsidRDefault="001C3317" w:rsidP="0024398F">
      <w:r>
        <w:t xml:space="preserve">The </w:t>
      </w:r>
      <w:r w:rsidRPr="001C3317">
        <w:rPr>
          <w:rStyle w:val="ComputerCode"/>
        </w:rPr>
        <w:t>vSetControlledActor()</w:t>
      </w:r>
      <w:r>
        <w:t xml:space="preserve"> is specific to the </w:t>
      </w:r>
      <w:r>
        <w:rPr>
          <w:rStyle w:val="ComputerCode"/>
        </w:rPr>
        <w:t>HumanGameView</w:t>
      </w:r>
      <w:r>
        <w:t xml:space="preserve"> and is discussed in Section </w:t>
      </w:r>
      <w:r>
        <w:fldChar w:fldCharType="begin"/>
      </w:r>
      <w:r>
        <w:instrText xml:space="preserve"> REF _Ref381710242 \r \h </w:instrText>
      </w:r>
      <w:r>
        <w:fldChar w:fldCharType="separate"/>
      </w:r>
      <w:r w:rsidR="00FD7060">
        <w:t>3.4.4</w:t>
      </w:r>
      <w:r>
        <w:fldChar w:fldCharType="end"/>
      </w:r>
      <w:r>
        <w:t>.</w:t>
      </w:r>
    </w:p>
    <w:p w14:paraId="513A86FC" w14:textId="38570AF3" w:rsidR="00BD5638" w:rsidRDefault="00EF6FEF" w:rsidP="0024398F">
      <w:r>
        <w:t xml:space="preserve">With our without an attached actor, the </w:t>
      </w:r>
      <w:r w:rsidR="00BD5638" w:rsidRPr="00EF6FEF">
        <w:rPr>
          <w:rStyle w:val="ComputerCode"/>
        </w:rPr>
        <w:t>vOnUpdate()</w:t>
      </w:r>
      <w:r w:rsidR="00B701E3">
        <w:t xml:space="preserve"> </w:t>
      </w:r>
      <w:r>
        <w:t>method (</w:t>
      </w:r>
      <w:r w:rsidR="00B701E3">
        <w:fldChar w:fldCharType="begin"/>
      </w:r>
      <w:r w:rsidR="00B701E3">
        <w:instrText xml:space="preserve"> REF _Ref381636024 \h </w:instrText>
      </w:r>
      <w:r w:rsidR="00B701E3">
        <w:fldChar w:fldCharType="separate"/>
      </w:r>
      <w:r w:rsidR="00FD7060" w:rsidRPr="00B701E3">
        <w:rPr>
          <w:b/>
        </w:rPr>
        <w:t xml:space="preserve">Listing </w:t>
      </w:r>
      <w:r w:rsidR="00FD7060">
        <w:rPr>
          <w:b/>
          <w:noProof/>
        </w:rPr>
        <w:t>15</w:t>
      </w:r>
      <w:r w:rsidR="00B701E3">
        <w:fldChar w:fldCharType="end"/>
      </w:r>
      <w:r>
        <w:t xml:space="preserve">) is responsible for updating the </w:t>
      </w:r>
      <w:r w:rsidRPr="00EF6FEF">
        <w:rPr>
          <w:rStyle w:val="ComputerCode"/>
        </w:rPr>
        <w:t>HumanGameView</w:t>
      </w:r>
      <w:r>
        <w:t xml:space="preserve">. As the name suggests, this method does not render or presents the game yet; instead, it updates the IO subsystems. Thus, it allows the rendering subsystems to prepare for rendering and capture the user input. Any other state or logic operation regarding the game presentation should be updated </w:t>
      </w:r>
      <w:r w:rsidR="004A2B0F">
        <w:t>by the subclass in this method</w:t>
      </w:r>
      <w:r>
        <w:t>.</w:t>
      </w:r>
    </w:p>
    <w:p w14:paraId="30AC7D8E" w14:textId="44345430" w:rsidR="00B701E3" w:rsidRDefault="00B701E3" w:rsidP="00B701E3">
      <w:pPr>
        <w:pStyle w:val="Caption"/>
        <w:keepNext/>
        <w:jc w:val="center"/>
      </w:pPr>
      <w:bookmarkStart w:id="114" w:name="_Ref381636024"/>
      <w:bookmarkStart w:id="115" w:name="_Toc384213410"/>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46358A">
        <w:rPr>
          <w:b/>
          <w:noProof/>
        </w:rPr>
        <w:t>15</w:t>
      </w:r>
      <w:r w:rsidRPr="00B701E3">
        <w:rPr>
          <w:b/>
        </w:rPr>
        <w:fldChar w:fldCharType="end"/>
      </w:r>
      <w:bookmarkEnd w:id="114"/>
      <w:r w:rsidRPr="00B701E3">
        <w:rPr>
          <w:b/>
        </w:rPr>
        <w:t>.</w:t>
      </w:r>
      <w:r>
        <w:t xml:space="preserve"> Updating the </w:t>
      </w:r>
      <w:r w:rsidRPr="00B701E3">
        <w:rPr>
          <w:rStyle w:val="ComputerCode"/>
        </w:rPr>
        <w:t>HumanGameView</w:t>
      </w:r>
      <w:r>
        <w:t>.</w:t>
      </w:r>
      <w:bookmarkEnd w:id="115"/>
    </w:p>
    <w:tbl>
      <w:tblPr>
        <w:tblStyle w:val="TableGrid"/>
        <w:tblW w:w="0" w:type="auto"/>
        <w:tblLook w:val="04A0" w:firstRow="1" w:lastRow="0" w:firstColumn="1" w:lastColumn="0" w:noHBand="0" w:noVBand="1"/>
      </w:tblPr>
      <w:tblGrid>
        <w:gridCol w:w="8494"/>
      </w:tblGrid>
      <w:tr w:rsidR="00B701E3" w14:paraId="01E61879" w14:textId="77777777" w:rsidTr="00B701E3">
        <w:tc>
          <w:tcPr>
            <w:tcW w:w="8494" w:type="dxa"/>
          </w:tcPr>
          <w:p w14:paraId="569A3CFE" w14:textId="77777777" w:rsidR="00B701E3" w:rsidRPr="00B701E3" w:rsidRDefault="00B701E3" w:rsidP="00B701E3">
            <w:pPr>
              <w:rPr>
                <w:rStyle w:val="ComputerCode"/>
              </w:rPr>
            </w:pPr>
            <w:r w:rsidRPr="00B701E3">
              <w:rPr>
                <w:rStyle w:val="ComputerCode"/>
              </w:rPr>
              <w:t>bool HumanGameView::vOnUpdate(const unsigned long timeElapsed)</w:t>
            </w:r>
          </w:p>
          <w:p w14:paraId="7622CA6A" w14:textId="77777777" w:rsidR="00B701E3" w:rsidRPr="00B701E3" w:rsidRDefault="00B701E3" w:rsidP="00B701E3">
            <w:pPr>
              <w:rPr>
                <w:rStyle w:val="ComputerCode"/>
              </w:rPr>
            </w:pPr>
            <w:r w:rsidRPr="00B701E3">
              <w:rPr>
                <w:rStyle w:val="ComputerCode"/>
              </w:rPr>
              <w:t>{</w:t>
            </w:r>
          </w:p>
          <w:p w14:paraId="2FBC4529" w14:textId="77777777" w:rsidR="00B701E3" w:rsidRPr="00B701E3" w:rsidRDefault="00B701E3" w:rsidP="00B701E3">
            <w:pPr>
              <w:rPr>
                <w:rStyle w:val="ComputerCode"/>
              </w:rPr>
            </w:pPr>
            <w:r w:rsidRPr="00B701E3">
              <w:rPr>
                <w:rStyle w:val="ComputerCode"/>
              </w:rPr>
              <w:t xml:space="preserve">    unsigned long timeElapsedMs = timeElapsed * 1000u;</w:t>
            </w:r>
          </w:p>
          <w:p w14:paraId="64B60B16" w14:textId="77777777" w:rsidR="00B701E3" w:rsidRPr="00B701E3" w:rsidRDefault="00B701E3" w:rsidP="00B701E3">
            <w:pPr>
              <w:rPr>
                <w:rStyle w:val="ComputerCode"/>
              </w:rPr>
            </w:pPr>
            <w:r w:rsidRPr="00B701E3">
              <w:rPr>
                <w:rStyle w:val="ComputerCode"/>
              </w:rPr>
              <w:t xml:space="preserve">    m_pTaskManager-&gt;UpdateTasks(timeElapsed);</w:t>
            </w:r>
          </w:p>
          <w:p w14:paraId="36D438FD" w14:textId="77777777" w:rsidR="00B701E3" w:rsidRPr="00B701E3" w:rsidRDefault="00B701E3" w:rsidP="00B701E3">
            <w:pPr>
              <w:rPr>
                <w:rStyle w:val="ComputerCode"/>
              </w:rPr>
            </w:pPr>
          </w:p>
          <w:p w14:paraId="069B0E44" w14:textId="77777777" w:rsidR="00B701E3" w:rsidRPr="00B701E3" w:rsidRDefault="00B701E3" w:rsidP="00B701E3">
            <w:pPr>
              <w:rPr>
                <w:rStyle w:val="ComputerCode"/>
              </w:rPr>
            </w:pPr>
            <w:r w:rsidRPr="00B701E3">
              <w:rPr>
                <w:rStyle w:val="ComputerCode"/>
              </w:rPr>
              <w:t xml:space="preserve">    if (!m_SceneRenderManager.Update(timeElapsed))</w:t>
            </w:r>
          </w:p>
          <w:p w14:paraId="057EFDB4" w14:textId="77777777" w:rsidR="00B701E3" w:rsidRPr="00B701E3" w:rsidRDefault="00B701E3" w:rsidP="00B701E3">
            <w:pPr>
              <w:rPr>
                <w:rStyle w:val="ComputerCode"/>
              </w:rPr>
            </w:pPr>
            <w:r w:rsidRPr="00B701E3">
              <w:rPr>
                <w:rStyle w:val="ComputerCode"/>
              </w:rPr>
              <w:t xml:space="preserve">    {</w:t>
            </w:r>
          </w:p>
          <w:p w14:paraId="73D7A24D" w14:textId="77777777" w:rsidR="00B701E3" w:rsidRPr="00B701E3" w:rsidRDefault="00B701E3" w:rsidP="00B701E3">
            <w:pPr>
              <w:rPr>
                <w:rStyle w:val="ComputerCode"/>
              </w:rPr>
            </w:pPr>
            <w:r w:rsidRPr="00B701E3">
              <w:rPr>
                <w:rStyle w:val="ComputerCode"/>
              </w:rPr>
              <w:t xml:space="preserve">        return false;</w:t>
            </w:r>
          </w:p>
          <w:p w14:paraId="327A61DA" w14:textId="77777777" w:rsidR="00B701E3" w:rsidRPr="00B701E3" w:rsidRDefault="00B701E3" w:rsidP="00B701E3">
            <w:pPr>
              <w:rPr>
                <w:rStyle w:val="ComputerCode"/>
              </w:rPr>
            </w:pPr>
            <w:r w:rsidRPr="00B701E3">
              <w:rPr>
                <w:rStyle w:val="ComputerCode"/>
              </w:rPr>
              <w:t xml:space="preserve">    }</w:t>
            </w:r>
          </w:p>
          <w:p w14:paraId="1C08C808" w14:textId="77777777" w:rsidR="00B701E3" w:rsidRPr="00B701E3" w:rsidRDefault="00B701E3" w:rsidP="00B701E3">
            <w:pPr>
              <w:rPr>
                <w:rStyle w:val="ComputerCode"/>
              </w:rPr>
            </w:pPr>
          </w:p>
          <w:p w14:paraId="17EE9A99" w14:textId="77777777" w:rsidR="00B701E3" w:rsidRPr="00B701E3" w:rsidRDefault="00B701E3" w:rsidP="00B701E3">
            <w:pPr>
              <w:rPr>
                <w:rStyle w:val="ComputerCode"/>
              </w:rPr>
            </w:pPr>
            <w:r w:rsidRPr="00B701E3">
              <w:rPr>
                <w:rStyle w:val="ComputerCode"/>
              </w:rPr>
              <w:t xml:space="preserve">    m_pController-&gt;vUpdate(timeElapsed);</w:t>
            </w:r>
          </w:p>
          <w:p w14:paraId="37ADA232" w14:textId="77777777" w:rsidR="00B701E3" w:rsidRPr="00B701E3" w:rsidRDefault="00B701E3" w:rsidP="00B701E3">
            <w:pPr>
              <w:rPr>
                <w:rStyle w:val="ComputerCode"/>
              </w:rPr>
            </w:pPr>
          </w:p>
          <w:p w14:paraId="1B341E00" w14:textId="77777777" w:rsidR="00B701E3" w:rsidRPr="00B701E3" w:rsidRDefault="00B701E3" w:rsidP="00B701E3">
            <w:pPr>
              <w:rPr>
                <w:rStyle w:val="ComputerCode"/>
              </w:rPr>
            </w:pPr>
            <w:r w:rsidRPr="00B701E3">
              <w:rPr>
                <w:rStyle w:val="ComputerCode"/>
              </w:rPr>
              <w:t xml:space="preserve">    return true;</w:t>
            </w:r>
          </w:p>
          <w:p w14:paraId="0380DE8A" w14:textId="396FA491" w:rsidR="00B701E3" w:rsidRDefault="00B701E3" w:rsidP="00B701E3">
            <w:r w:rsidRPr="00B701E3">
              <w:rPr>
                <w:rStyle w:val="ComputerCode"/>
              </w:rPr>
              <w:t>}</w:t>
            </w:r>
          </w:p>
        </w:tc>
      </w:tr>
    </w:tbl>
    <w:p w14:paraId="67F4807D" w14:textId="77777777" w:rsidR="00B701E3" w:rsidRDefault="00B701E3" w:rsidP="0024398F"/>
    <w:p w14:paraId="76262834" w14:textId="57159BE3" w:rsidR="00BD5638" w:rsidRDefault="00EF6FEF" w:rsidP="0024398F">
      <w:r>
        <w:t xml:space="preserve">After updating the internal members, the game is finally render by the </w:t>
      </w:r>
      <w:r w:rsidR="00BD5638" w:rsidRPr="00AD29FE">
        <w:rPr>
          <w:rStyle w:val="ComputerCode"/>
        </w:rPr>
        <w:t>vOnRender()</w:t>
      </w:r>
      <w:r w:rsidR="00B701E3">
        <w:t xml:space="preserve"> </w:t>
      </w:r>
      <w:r>
        <w:t>method (</w:t>
      </w:r>
      <w:r w:rsidR="00B701E3">
        <w:fldChar w:fldCharType="begin"/>
      </w:r>
      <w:r w:rsidR="00B701E3">
        <w:instrText xml:space="preserve"> REF _Ref381636026 \h </w:instrText>
      </w:r>
      <w:r w:rsidR="00B701E3">
        <w:fldChar w:fldCharType="separate"/>
      </w:r>
      <w:r w:rsidR="00FD7060" w:rsidRPr="00B701E3">
        <w:rPr>
          <w:b/>
        </w:rPr>
        <w:t xml:space="preserve">Listing </w:t>
      </w:r>
      <w:r w:rsidR="00FD7060">
        <w:rPr>
          <w:b/>
          <w:noProof/>
        </w:rPr>
        <w:t>16</w:t>
      </w:r>
      <w:r w:rsidR="00B701E3">
        <w:fldChar w:fldCharType="end"/>
      </w:r>
      <w:r>
        <w:t xml:space="preserve">). </w:t>
      </w:r>
      <w:r w:rsidR="004A2B0F">
        <w:t xml:space="preserve">The </w:t>
      </w:r>
      <w:r w:rsidR="004A2B0F" w:rsidRPr="004A2B0F">
        <w:rPr>
          <w:rStyle w:val="ComputerCode"/>
        </w:rPr>
        <w:t>SceneRendererManager</w:t>
      </w:r>
      <w:r w:rsidR="004A2B0F">
        <w:t xml:space="preserve"> copes with rendering the game scene; the game subclass implementation can override this method to present further information, such as a HUD.</w:t>
      </w:r>
    </w:p>
    <w:p w14:paraId="5BB092BD" w14:textId="0BF9F932" w:rsidR="00B701E3" w:rsidRDefault="00B701E3" w:rsidP="00B701E3">
      <w:pPr>
        <w:pStyle w:val="Caption"/>
        <w:keepNext/>
        <w:jc w:val="center"/>
      </w:pPr>
      <w:bookmarkStart w:id="116" w:name="_Ref381636026"/>
      <w:bookmarkStart w:id="117" w:name="_Toc384213411"/>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46358A">
        <w:rPr>
          <w:b/>
          <w:noProof/>
        </w:rPr>
        <w:t>16</w:t>
      </w:r>
      <w:r w:rsidRPr="00B701E3">
        <w:rPr>
          <w:b/>
        </w:rPr>
        <w:fldChar w:fldCharType="end"/>
      </w:r>
      <w:bookmarkEnd w:id="116"/>
      <w:r w:rsidRPr="00B701E3">
        <w:rPr>
          <w:b/>
        </w:rPr>
        <w:t>.</w:t>
      </w:r>
      <w:r>
        <w:t xml:space="preserve"> Rendering the </w:t>
      </w:r>
      <w:r w:rsidRPr="00B701E3">
        <w:rPr>
          <w:rStyle w:val="ComputerCode"/>
        </w:rPr>
        <w:t>HumanGameView</w:t>
      </w:r>
      <w:r>
        <w:t>.</w:t>
      </w:r>
      <w:bookmarkEnd w:id="117"/>
    </w:p>
    <w:tbl>
      <w:tblPr>
        <w:tblStyle w:val="TableGrid"/>
        <w:tblW w:w="0" w:type="auto"/>
        <w:tblLook w:val="04A0" w:firstRow="1" w:lastRow="0" w:firstColumn="1" w:lastColumn="0" w:noHBand="0" w:noVBand="1"/>
      </w:tblPr>
      <w:tblGrid>
        <w:gridCol w:w="8494"/>
      </w:tblGrid>
      <w:tr w:rsidR="00B701E3" w14:paraId="0A4F1E7C" w14:textId="77777777" w:rsidTr="00B701E3">
        <w:tc>
          <w:tcPr>
            <w:tcW w:w="8494" w:type="dxa"/>
          </w:tcPr>
          <w:p w14:paraId="07550011" w14:textId="62F0518F" w:rsidR="00B701E3" w:rsidRDefault="00B701E3" w:rsidP="00B701E3">
            <w:pPr>
              <w:rPr>
                <w:rStyle w:val="ComputerCode"/>
              </w:rPr>
            </w:pPr>
            <w:r w:rsidRPr="00B701E3">
              <w:rPr>
                <w:rStyle w:val="ComputerCode"/>
              </w:rPr>
              <w:t>bool HumanGameView::vOnRender(c</w:t>
            </w:r>
            <w:r>
              <w:rPr>
                <w:rStyle w:val="ComputerCode"/>
              </w:rPr>
              <w:t>onst unsigned long currentTime,</w:t>
            </w:r>
          </w:p>
          <w:p w14:paraId="05FD27B7" w14:textId="3875BC6F" w:rsidR="00B701E3" w:rsidRPr="00B701E3" w:rsidRDefault="00B701E3" w:rsidP="00B701E3">
            <w:pPr>
              <w:rPr>
                <w:rStyle w:val="ComputerCode"/>
              </w:rPr>
            </w:pPr>
            <w:r>
              <w:rPr>
                <w:rStyle w:val="ComputerCode"/>
              </w:rPr>
              <w:t xml:space="preserve">                              </w:t>
            </w:r>
            <w:r w:rsidRPr="00B701E3">
              <w:rPr>
                <w:rStyle w:val="ComputerCode"/>
              </w:rPr>
              <w:t>const unsigned timeElapsed)</w:t>
            </w:r>
          </w:p>
          <w:p w14:paraId="5BE9578B" w14:textId="77777777" w:rsidR="00B701E3" w:rsidRPr="00B701E3" w:rsidRDefault="00B701E3" w:rsidP="00B701E3">
            <w:pPr>
              <w:rPr>
                <w:rStyle w:val="ComputerCode"/>
              </w:rPr>
            </w:pPr>
            <w:r w:rsidRPr="00B701E3">
              <w:rPr>
                <w:rStyle w:val="ComputerCode"/>
              </w:rPr>
              <w:t>{</w:t>
            </w:r>
          </w:p>
          <w:p w14:paraId="21D054F3" w14:textId="77777777" w:rsidR="00B701E3" w:rsidRPr="00B701E3" w:rsidRDefault="00B701E3" w:rsidP="00B701E3">
            <w:pPr>
              <w:rPr>
                <w:rStyle w:val="ComputerCode"/>
              </w:rPr>
            </w:pPr>
            <w:r w:rsidRPr="00B701E3">
              <w:rPr>
                <w:rStyle w:val="ComputerCode"/>
              </w:rPr>
              <w:t xml:space="preserve">    if (!m_SceneRenderManager.Render())</w:t>
            </w:r>
          </w:p>
          <w:p w14:paraId="5057C5DE" w14:textId="77777777" w:rsidR="00B701E3" w:rsidRPr="00B701E3" w:rsidRDefault="00B701E3" w:rsidP="00B701E3">
            <w:pPr>
              <w:rPr>
                <w:rStyle w:val="ComputerCode"/>
              </w:rPr>
            </w:pPr>
            <w:r w:rsidRPr="00B701E3">
              <w:rPr>
                <w:rStyle w:val="ComputerCode"/>
              </w:rPr>
              <w:t xml:space="preserve">    {</w:t>
            </w:r>
          </w:p>
          <w:p w14:paraId="524EBC73" w14:textId="77777777" w:rsidR="00B701E3" w:rsidRPr="00B701E3" w:rsidRDefault="00B701E3" w:rsidP="00B701E3">
            <w:pPr>
              <w:rPr>
                <w:rStyle w:val="ComputerCode"/>
              </w:rPr>
            </w:pPr>
            <w:r w:rsidRPr="00B701E3">
              <w:rPr>
                <w:rStyle w:val="ComputerCode"/>
              </w:rPr>
              <w:lastRenderedPageBreak/>
              <w:t xml:space="preserve">        return false;</w:t>
            </w:r>
          </w:p>
          <w:p w14:paraId="31A069B6" w14:textId="77777777" w:rsidR="00B701E3" w:rsidRPr="00B701E3" w:rsidRDefault="00B701E3" w:rsidP="00B701E3">
            <w:pPr>
              <w:rPr>
                <w:rStyle w:val="ComputerCode"/>
              </w:rPr>
            </w:pPr>
            <w:r w:rsidRPr="00B701E3">
              <w:rPr>
                <w:rStyle w:val="ComputerCode"/>
              </w:rPr>
              <w:t xml:space="preserve">    }</w:t>
            </w:r>
          </w:p>
          <w:p w14:paraId="72042E1A" w14:textId="77777777" w:rsidR="00B701E3" w:rsidRPr="00B701E3" w:rsidRDefault="00B701E3" w:rsidP="00B701E3">
            <w:pPr>
              <w:rPr>
                <w:rStyle w:val="ComputerCode"/>
              </w:rPr>
            </w:pPr>
          </w:p>
          <w:p w14:paraId="2569841F" w14:textId="77777777" w:rsidR="00B701E3" w:rsidRPr="00B701E3" w:rsidRDefault="00B701E3" w:rsidP="00B701E3">
            <w:pPr>
              <w:rPr>
                <w:rStyle w:val="ComputerCode"/>
              </w:rPr>
            </w:pPr>
            <w:r w:rsidRPr="00B701E3">
              <w:rPr>
                <w:rStyle w:val="ComputerCode"/>
              </w:rPr>
              <w:t xml:space="preserve">    return true;</w:t>
            </w:r>
          </w:p>
          <w:p w14:paraId="4FD06F6A" w14:textId="5BFE69A9" w:rsidR="00B701E3" w:rsidRDefault="00B701E3" w:rsidP="00B701E3">
            <w:r w:rsidRPr="00B701E3">
              <w:rPr>
                <w:rStyle w:val="ComputerCode"/>
              </w:rPr>
              <w:t>}</w:t>
            </w:r>
          </w:p>
        </w:tc>
      </w:tr>
    </w:tbl>
    <w:p w14:paraId="4DE9A4F6" w14:textId="77777777" w:rsidR="00B701E3" w:rsidRDefault="00B701E3" w:rsidP="0024398F"/>
    <w:p w14:paraId="7A1DCCEB" w14:textId="4D2EE9F3" w:rsidR="00BD5638" w:rsidRDefault="00947A3A" w:rsidP="0024398F">
      <w:r>
        <w:t xml:space="preserve">When a </w:t>
      </w:r>
      <w:r w:rsidRPr="00947A3A">
        <w:rPr>
          <w:rStyle w:val="ComputerCode"/>
        </w:rPr>
        <w:t>HumanGameView</w:t>
      </w:r>
      <w:r>
        <w:t xml:space="preserve"> should be destroyed, the </w:t>
      </w:r>
      <w:r w:rsidR="00BD5638" w:rsidRPr="00AD29FE">
        <w:rPr>
          <w:rStyle w:val="ComputerCode"/>
        </w:rPr>
        <w:t>vDestroy()</w:t>
      </w:r>
      <w:r>
        <w:t xml:space="preserve"> method</w:t>
      </w:r>
      <w:r w:rsidR="00B701E3">
        <w:t xml:space="preserve"> </w:t>
      </w:r>
      <w:r w:rsidR="00EF6FEF">
        <w:t>(</w:t>
      </w:r>
      <w:r w:rsidR="00B701E3">
        <w:fldChar w:fldCharType="begin"/>
      </w:r>
      <w:r w:rsidR="00B701E3">
        <w:instrText xml:space="preserve"> REF _Ref381636027 \h </w:instrText>
      </w:r>
      <w:r w:rsidR="00B701E3">
        <w:fldChar w:fldCharType="separate"/>
      </w:r>
      <w:r w:rsidR="00FD7060" w:rsidRPr="00B701E3">
        <w:rPr>
          <w:b/>
        </w:rPr>
        <w:t xml:space="preserve">Listing </w:t>
      </w:r>
      <w:r w:rsidR="00FD7060">
        <w:rPr>
          <w:b/>
          <w:noProof/>
        </w:rPr>
        <w:t>17</w:t>
      </w:r>
      <w:r w:rsidR="00B701E3">
        <w:fldChar w:fldCharType="end"/>
      </w:r>
      <w:r w:rsidR="00EF6FEF">
        <w:t>)</w:t>
      </w:r>
      <w:r>
        <w:t xml:space="preserve"> is invoked. It performs the clean-up and frees the resources and memory used by the view.</w:t>
      </w:r>
    </w:p>
    <w:p w14:paraId="740EA434" w14:textId="1481FCFE" w:rsidR="00B701E3" w:rsidRDefault="00B701E3" w:rsidP="00B701E3">
      <w:pPr>
        <w:pStyle w:val="Caption"/>
        <w:keepNext/>
        <w:jc w:val="center"/>
      </w:pPr>
      <w:bookmarkStart w:id="118" w:name="_Ref381636027"/>
      <w:bookmarkStart w:id="119" w:name="_Toc384213412"/>
      <w:r w:rsidRPr="00B701E3">
        <w:rPr>
          <w:b/>
        </w:rPr>
        <w:t xml:space="preserve">Listing </w:t>
      </w:r>
      <w:r w:rsidRPr="00B701E3">
        <w:rPr>
          <w:b/>
        </w:rPr>
        <w:fldChar w:fldCharType="begin"/>
      </w:r>
      <w:r w:rsidRPr="00B701E3">
        <w:rPr>
          <w:b/>
        </w:rPr>
        <w:instrText xml:space="preserve"> SEQ Listing \* ARABIC </w:instrText>
      </w:r>
      <w:r w:rsidRPr="00B701E3">
        <w:rPr>
          <w:b/>
        </w:rPr>
        <w:fldChar w:fldCharType="separate"/>
      </w:r>
      <w:r w:rsidR="0046358A">
        <w:rPr>
          <w:b/>
          <w:noProof/>
        </w:rPr>
        <w:t>17</w:t>
      </w:r>
      <w:r w:rsidRPr="00B701E3">
        <w:rPr>
          <w:b/>
        </w:rPr>
        <w:fldChar w:fldCharType="end"/>
      </w:r>
      <w:bookmarkEnd w:id="118"/>
      <w:r w:rsidRPr="00B701E3">
        <w:rPr>
          <w:b/>
        </w:rPr>
        <w:t>.</w:t>
      </w:r>
      <w:r>
        <w:t xml:space="preserve"> De-initializing the </w:t>
      </w:r>
      <w:r w:rsidRPr="00B701E3">
        <w:rPr>
          <w:rStyle w:val="ComputerCode"/>
        </w:rPr>
        <w:t>HumanGameView</w:t>
      </w:r>
      <w:r>
        <w:t>.</w:t>
      </w:r>
      <w:bookmarkEnd w:id="119"/>
    </w:p>
    <w:tbl>
      <w:tblPr>
        <w:tblStyle w:val="TableGrid"/>
        <w:tblW w:w="0" w:type="auto"/>
        <w:tblLook w:val="04A0" w:firstRow="1" w:lastRow="0" w:firstColumn="1" w:lastColumn="0" w:noHBand="0" w:noVBand="1"/>
      </w:tblPr>
      <w:tblGrid>
        <w:gridCol w:w="8494"/>
      </w:tblGrid>
      <w:tr w:rsidR="00B701E3" w14:paraId="3CBF3DF6" w14:textId="77777777" w:rsidTr="00B701E3">
        <w:tc>
          <w:tcPr>
            <w:tcW w:w="8494" w:type="dxa"/>
          </w:tcPr>
          <w:p w14:paraId="2B021E13" w14:textId="77777777" w:rsidR="00B701E3" w:rsidRPr="00D07B79" w:rsidRDefault="00B701E3" w:rsidP="00B701E3">
            <w:pPr>
              <w:rPr>
                <w:rStyle w:val="ComputerCode"/>
              </w:rPr>
            </w:pPr>
            <w:r w:rsidRPr="00D07B79">
              <w:rPr>
                <w:rStyle w:val="ComputerCode"/>
              </w:rPr>
              <w:t>bool HumanGameView::vDestroy()</w:t>
            </w:r>
          </w:p>
          <w:p w14:paraId="0B488DF5" w14:textId="77777777" w:rsidR="00B701E3" w:rsidRPr="00D07B79" w:rsidRDefault="00B701E3" w:rsidP="00B701E3">
            <w:pPr>
              <w:rPr>
                <w:rStyle w:val="ComputerCode"/>
              </w:rPr>
            </w:pPr>
            <w:r w:rsidRPr="00D07B79">
              <w:rPr>
                <w:rStyle w:val="ComputerCode"/>
              </w:rPr>
              <w:t>{</w:t>
            </w:r>
          </w:p>
          <w:p w14:paraId="797A9551" w14:textId="77777777" w:rsidR="00B701E3" w:rsidRPr="00D07B79" w:rsidRDefault="00B701E3" w:rsidP="00B701E3">
            <w:pPr>
              <w:rPr>
                <w:rStyle w:val="ComputerCode"/>
              </w:rPr>
            </w:pPr>
            <w:r w:rsidRPr="00D07B79">
              <w:rPr>
                <w:rStyle w:val="ComputerCode"/>
              </w:rPr>
              <w:t xml:space="preserve">    UnregisterAllDelegates();</w:t>
            </w:r>
          </w:p>
          <w:p w14:paraId="6EBF2FCC" w14:textId="77777777" w:rsidR="00B701E3" w:rsidRPr="00D07B79" w:rsidRDefault="00B701E3" w:rsidP="00B701E3">
            <w:pPr>
              <w:rPr>
                <w:rStyle w:val="ComputerCode"/>
              </w:rPr>
            </w:pPr>
          </w:p>
          <w:p w14:paraId="37998A30" w14:textId="77777777" w:rsidR="00B701E3" w:rsidRPr="00D07B79" w:rsidRDefault="00B701E3" w:rsidP="00B701E3">
            <w:pPr>
              <w:rPr>
                <w:rStyle w:val="ComputerCode"/>
              </w:rPr>
            </w:pPr>
            <w:r w:rsidRPr="00D07B79">
              <w:rPr>
                <w:rStyle w:val="ComputerCode"/>
              </w:rPr>
              <w:t xml:space="preserve">    if (!m_SceneRenderManager.Destroy())</w:t>
            </w:r>
          </w:p>
          <w:p w14:paraId="18572EA1" w14:textId="77777777" w:rsidR="00B701E3" w:rsidRPr="00D07B79" w:rsidRDefault="00B701E3" w:rsidP="00B701E3">
            <w:pPr>
              <w:rPr>
                <w:rStyle w:val="ComputerCode"/>
              </w:rPr>
            </w:pPr>
            <w:r w:rsidRPr="00D07B79">
              <w:rPr>
                <w:rStyle w:val="ComputerCode"/>
              </w:rPr>
              <w:t xml:space="preserve">    {</w:t>
            </w:r>
          </w:p>
          <w:p w14:paraId="63A48C23" w14:textId="77777777" w:rsidR="00B701E3" w:rsidRPr="00D07B79" w:rsidRDefault="00B701E3" w:rsidP="00B701E3">
            <w:pPr>
              <w:rPr>
                <w:rStyle w:val="ComputerCode"/>
              </w:rPr>
            </w:pPr>
            <w:r w:rsidRPr="00D07B79">
              <w:rPr>
                <w:rStyle w:val="ComputerCode"/>
              </w:rPr>
              <w:t xml:space="preserve">        return false;</w:t>
            </w:r>
          </w:p>
          <w:p w14:paraId="3AA0F6A7" w14:textId="77777777" w:rsidR="00B701E3" w:rsidRPr="00D07B79" w:rsidRDefault="00B701E3" w:rsidP="00B701E3">
            <w:pPr>
              <w:rPr>
                <w:rStyle w:val="ComputerCode"/>
              </w:rPr>
            </w:pPr>
            <w:r w:rsidRPr="00D07B79">
              <w:rPr>
                <w:rStyle w:val="ComputerCode"/>
              </w:rPr>
              <w:t xml:space="preserve">    }</w:t>
            </w:r>
          </w:p>
          <w:p w14:paraId="4C2339A3" w14:textId="77777777" w:rsidR="00B701E3" w:rsidRPr="00D07B79" w:rsidRDefault="00B701E3" w:rsidP="00B701E3">
            <w:pPr>
              <w:rPr>
                <w:rStyle w:val="ComputerCode"/>
              </w:rPr>
            </w:pPr>
          </w:p>
          <w:p w14:paraId="7E66FB4D" w14:textId="77777777" w:rsidR="00B701E3" w:rsidRPr="00D07B79" w:rsidRDefault="00B701E3" w:rsidP="00B701E3">
            <w:pPr>
              <w:rPr>
                <w:rStyle w:val="ComputerCode"/>
              </w:rPr>
            </w:pPr>
            <w:r w:rsidRPr="00D07B79">
              <w:rPr>
                <w:rStyle w:val="ComputerCode"/>
              </w:rPr>
              <w:t xml:space="preserve">    SAFE_DELETE(m_pTaskManager);</w:t>
            </w:r>
          </w:p>
          <w:p w14:paraId="4FC3B80D" w14:textId="77777777" w:rsidR="00B701E3" w:rsidRPr="00D07B79" w:rsidRDefault="00B701E3" w:rsidP="00B701E3">
            <w:pPr>
              <w:rPr>
                <w:rStyle w:val="ComputerCode"/>
              </w:rPr>
            </w:pPr>
          </w:p>
          <w:p w14:paraId="2278A6F6" w14:textId="77777777" w:rsidR="00B701E3" w:rsidRPr="00D07B79" w:rsidRDefault="00B701E3" w:rsidP="00B701E3">
            <w:pPr>
              <w:rPr>
                <w:rStyle w:val="ComputerCode"/>
              </w:rPr>
            </w:pPr>
            <w:r w:rsidRPr="00D07B79">
              <w:rPr>
                <w:rStyle w:val="ComputerCode"/>
              </w:rPr>
              <w:t xml:space="preserve">    m_pController-&gt;vDestroy();</w:t>
            </w:r>
          </w:p>
          <w:p w14:paraId="09A9F5D9" w14:textId="77777777" w:rsidR="00B701E3" w:rsidRPr="00D07B79" w:rsidRDefault="00B701E3" w:rsidP="00B701E3">
            <w:pPr>
              <w:rPr>
                <w:rStyle w:val="ComputerCode"/>
              </w:rPr>
            </w:pPr>
            <w:r w:rsidRPr="00D07B79">
              <w:rPr>
                <w:rStyle w:val="ComputerCode"/>
              </w:rPr>
              <w:t xml:space="preserve">    m_pController.reset();</w:t>
            </w:r>
          </w:p>
          <w:p w14:paraId="58494E70" w14:textId="77777777" w:rsidR="00B701E3" w:rsidRPr="00D07B79" w:rsidRDefault="00B701E3" w:rsidP="00B701E3">
            <w:pPr>
              <w:rPr>
                <w:rStyle w:val="ComputerCode"/>
              </w:rPr>
            </w:pPr>
          </w:p>
          <w:p w14:paraId="0F52F8E8" w14:textId="77777777" w:rsidR="00B701E3" w:rsidRPr="00D07B79" w:rsidRDefault="00B701E3" w:rsidP="00B701E3">
            <w:pPr>
              <w:rPr>
                <w:rStyle w:val="ComputerCode"/>
              </w:rPr>
            </w:pPr>
            <w:r w:rsidRPr="00D07B79">
              <w:rPr>
                <w:rStyle w:val="ComputerCode"/>
              </w:rPr>
              <w:t xml:space="preserve">    m_pCamera.reset();</w:t>
            </w:r>
          </w:p>
          <w:p w14:paraId="7D238411" w14:textId="77777777" w:rsidR="00B701E3" w:rsidRPr="00D07B79" w:rsidRDefault="00B701E3" w:rsidP="00B701E3">
            <w:pPr>
              <w:rPr>
                <w:rStyle w:val="ComputerCode"/>
              </w:rPr>
            </w:pPr>
          </w:p>
          <w:p w14:paraId="568E6B52" w14:textId="77777777" w:rsidR="00B701E3" w:rsidRPr="00D07B79" w:rsidRDefault="00B701E3" w:rsidP="00B701E3">
            <w:pPr>
              <w:rPr>
                <w:rStyle w:val="ComputerCode"/>
              </w:rPr>
            </w:pPr>
            <w:r w:rsidRPr="00D07B79">
              <w:rPr>
                <w:rStyle w:val="ComputerCode"/>
              </w:rPr>
              <w:t xml:space="preserve">    return true;</w:t>
            </w:r>
          </w:p>
          <w:p w14:paraId="73E89594" w14:textId="30B81F67" w:rsidR="00B701E3" w:rsidRDefault="00B701E3" w:rsidP="00B701E3">
            <w:r w:rsidRPr="00D07B79">
              <w:rPr>
                <w:rStyle w:val="ComputerCode"/>
              </w:rPr>
              <w:t>}</w:t>
            </w:r>
          </w:p>
        </w:tc>
      </w:tr>
    </w:tbl>
    <w:p w14:paraId="7DD99B9E" w14:textId="77777777" w:rsidR="00B701E3" w:rsidRDefault="00B701E3" w:rsidP="0024398F"/>
    <w:p w14:paraId="06460812" w14:textId="72F94968" w:rsidR="00B701E3" w:rsidRDefault="00947A3A" w:rsidP="0024398F">
      <w:r>
        <w:t xml:space="preserve">It is important to note the Game Logic layer is not affect by creating or destroy a </w:t>
      </w:r>
      <w:r w:rsidRPr="00947A3A">
        <w:rPr>
          <w:rStyle w:val="ComputerCode"/>
        </w:rPr>
        <w:t>IGameView</w:t>
      </w:r>
      <w:r>
        <w:t>.</w:t>
      </w:r>
    </w:p>
    <w:p w14:paraId="5D8BA037" w14:textId="7CE32F3B" w:rsidR="0024398F" w:rsidRDefault="0024398F" w:rsidP="0024398F">
      <w:pPr>
        <w:pStyle w:val="Heading3"/>
      </w:pPr>
      <w:bookmarkStart w:id="120" w:name="_Ref381710242"/>
      <w:bookmarkStart w:id="121" w:name="_Toc384213269"/>
      <w:r>
        <w:t>Remarkable Methods</w:t>
      </w:r>
      <w:bookmarkEnd w:id="120"/>
      <w:bookmarkEnd w:id="121"/>
    </w:p>
    <w:p w14:paraId="0105A0E6" w14:textId="1CD63BE5" w:rsidR="00B60139" w:rsidRDefault="009C4A54" w:rsidP="00B60139">
      <w:r>
        <w:t xml:space="preserve">Section </w:t>
      </w:r>
      <w:r w:rsidR="001C3317">
        <w:fldChar w:fldCharType="begin"/>
      </w:r>
      <w:r w:rsidR="001C3317">
        <w:instrText xml:space="preserve"> REF _Ref381200711 \r \h </w:instrText>
      </w:r>
      <w:r w:rsidR="001C3317">
        <w:fldChar w:fldCharType="separate"/>
      </w:r>
      <w:r w:rsidR="00FD7060">
        <w:t>3.4.3</w:t>
      </w:r>
      <w:r w:rsidR="001C3317">
        <w:fldChar w:fldCharType="end"/>
      </w:r>
      <w:r w:rsidR="001C3317">
        <w:t xml:space="preserve"> outlined the most important methods of the </w:t>
      </w:r>
      <w:r w:rsidR="001C3317" w:rsidRPr="001C3317">
        <w:rPr>
          <w:rStyle w:val="ComputerCode"/>
        </w:rPr>
        <w:t>IGameView</w:t>
      </w:r>
      <w:r w:rsidR="001C3317">
        <w:t xml:space="preserve"> abstract interface. However, it is possible to see in </w:t>
      </w:r>
      <w:r w:rsidR="001C3317">
        <w:fldChar w:fldCharType="begin"/>
      </w:r>
      <w:r w:rsidR="001C3317">
        <w:instrText xml:space="preserve"> REF _Ref381633524 \h </w:instrText>
      </w:r>
      <w:r w:rsidR="001C3317">
        <w:fldChar w:fldCharType="separate"/>
      </w:r>
      <w:r w:rsidR="00FD7060" w:rsidRPr="00EB53EF">
        <w:rPr>
          <w:b/>
        </w:rPr>
        <w:t xml:space="preserve">Figure </w:t>
      </w:r>
      <w:r w:rsidR="00FD7060">
        <w:rPr>
          <w:b/>
          <w:noProof/>
        </w:rPr>
        <w:t>7</w:t>
      </w:r>
      <w:r w:rsidR="001C3317">
        <w:fldChar w:fldCharType="end"/>
      </w:r>
      <w:r w:rsidR="001C3317">
        <w:t xml:space="preserve"> there are more methods – notably the </w:t>
      </w:r>
      <w:r w:rsidR="001C3317" w:rsidRPr="001C3317">
        <w:rPr>
          <w:rStyle w:val="ComputerCode"/>
        </w:rPr>
        <w:t>vAddSceneRenderer()</w:t>
      </w:r>
      <w:r w:rsidR="001C3317">
        <w:t xml:space="preserve"> and </w:t>
      </w:r>
      <w:r w:rsidR="001C3317" w:rsidRPr="001C3317">
        <w:rPr>
          <w:rStyle w:val="ComputerCode"/>
        </w:rPr>
        <w:t>vRemoveSceneRenderer()</w:t>
      </w:r>
      <w:r w:rsidR="001C3317">
        <w:t>.</w:t>
      </w:r>
    </w:p>
    <w:p w14:paraId="61C4722B" w14:textId="6D77A96C" w:rsidR="001C3317" w:rsidRDefault="001C3317" w:rsidP="00B60139">
      <w:r>
        <w:t xml:space="preserve">These methods register or unregister a </w:t>
      </w:r>
      <w:r w:rsidRPr="001C3317">
        <w:rPr>
          <w:rStyle w:val="ComputerCode"/>
        </w:rPr>
        <w:t>SceneRenderer</w:t>
      </w:r>
      <w:r>
        <w:t xml:space="preserve"> to present the game scene. Using the available </w:t>
      </w:r>
      <w:r w:rsidRPr="001C3317">
        <w:rPr>
          <w:rStyle w:val="ComputerCode"/>
        </w:rPr>
        <w:t>SceneRenderManager</w:t>
      </w:r>
      <w:r>
        <w:t xml:space="preserve">, their implementation is trivial (as illustrated in </w:t>
      </w:r>
      <w:r>
        <w:fldChar w:fldCharType="begin"/>
      </w:r>
      <w:r>
        <w:instrText xml:space="preserve"> REF _Ref381710464 \h </w:instrText>
      </w:r>
      <w:r>
        <w:fldChar w:fldCharType="separate"/>
      </w:r>
      <w:r w:rsidR="00FD7060" w:rsidRPr="001C3317">
        <w:rPr>
          <w:b/>
        </w:rPr>
        <w:t xml:space="preserve">Listing </w:t>
      </w:r>
      <w:r w:rsidR="00FD7060">
        <w:rPr>
          <w:b/>
          <w:noProof/>
        </w:rPr>
        <w:t>18</w:t>
      </w:r>
      <w:r>
        <w:fldChar w:fldCharType="end"/>
      </w:r>
      <w:r>
        <w:t xml:space="preserve">). Otherwise, the </w:t>
      </w:r>
      <w:r w:rsidRPr="001C3317">
        <w:rPr>
          <w:rStyle w:val="ComputerCode"/>
        </w:rPr>
        <w:t>IGameView</w:t>
      </w:r>
      <w:r>
        <w:t xml:space="preserve"> should register the </w:t>
      </w:r>
      <w:r w:rsidRPr="001C3317">
        <w:rPr>
          <w:rStyle w:val="ComputerCode"/>
        </w:rPr>
        <w:t>SceneRenderer</w:t>
      </w:r>
      <w:r>
        <w:t>s in an appropriate data structure.</w:t>
      </w:r>
    </w:p>
    <w:p w14:paraId="7FDB1DE6" w14:textId="03078BF9" w:rsidR="001C3317" w:rsidRDefault="001C3317" w:rsidP="001C3317">
      <w:pPr>
        <w:pStyle w:val="Caption"/>
        <w:keepNext/>
      </w:pPr>
      <w:bookmarkStart w:id="122" w:name="_Ref381710464"/>
      <w:bookmarkStart w:id="123" w:name="_Toc384213413"/>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46358A">
        <w:rPr>
          <w:b/>
          <w:noProof/>
        </w:rPr>
        <w:t>18</w:t>
      </w:r>
      <w:r w:rsidRPr="001C3317">
        <w:rPr>
          <w:b/>
        </w:rPr>
        <w:fldChar w:fldCharType="end"/>
      </w:r>
      <w:bookmarkEnd w:id="122"/>
      <w:r w:rsidRPr="001C3317">
        <w:rPr>
          <w:b/>
        </w:rPr>
        <w:t>.</w:t>
      </w:r>
      <w:r>
        <w:t xml:space="preserve"> Adding and removing </w:t>
      </w:r>
      <w:r w:rsidRPr="001C3317">
        <w:rPr>
          <w:rStyle w:val="ComputerCode"/>
        </w:rPr>
        <w:t>SceneRenderer</w:t>
      </w:r>
      <w:r>
        <w:t>s to the Scene.</w:t>
      </w:r>
      <w:bookmarkEnd w:id="123"/>
    </w:p>
    <w:tbl>
      <w:tblPr>
        <w:tblStyle w:val="TableGrid"/>
        <w:tblW w:w="0" w:type="auto"/>
        <w:tblLook w:val="04A0" w:firstRow="1" w:lastRow="0" w:firstColumn="1" w:lastColumn="0" w:noHBand="0" w:noVBand="1"/>
      </w:tblPr>
      <w:tblGrid>
        <w:gridCol w:w="8494"/>
      </w:tblGrid>
      <w:tr w:rsidR="001C3317" w14:paraId="434456E0" w14:textId="77777777" w:rsidTr="001C3317">
        <w:tc>
          <w:tcPr>
            <w:tcW w:w="8494" w:type="dxa"/>
          </w:tcPr>
          <w:p w14:paraId="06552484" w14:textId="77777777" w:rsidR="001C3317" w:rsidRDefault="001C3317" w:rsidP="001C3317">
            <w:pPr>
              <w:rPr>
                <w:rStyle w:val="ComputerCode"/>
              </w:rPr>
            </w:pPr>
            <w:r w:rsidRPr="001C3317">
              <w:rPr>
                <w:rStyle w:val="ComputerCode"/>
              </w:rPr>
              <w:t>SceneRendererID HumanGameView::vAddSceneRenderer(</w:t>
            </w:r>
          </w:p>
          <w:p w14:paraId="140C4229" w14:textId="782645CD" w:rsidR="001C3317" w:rsidRPr="001C3317" w:rsidRDefault="001C3317" w:rsidP="001C3317">
            <w:pPr>
              <w:rPr>
                <w:rStyle w:val="ComputerCode"/>
              </w:rPr>
            </w:pPr>
            <w:r>
              <w:rPr>
                <w:rStyle w:val="ComputerCode"/>
              </w:rPr>
              <w:t xml:space="preserve">                              </w:t>
            </w:r>
            <w:r w:rsidRPr="001C3317">
              <w:rPr>
                <w:rStyle w:val="ComputerCode"/>
              </w:rPr>
              <w:t>ISceneRendererSharedPointer pRenderer)</w:t>
            </w:r>
          </w:p>
          <w:p w14:paraId="3552E1A8" w14:textId="77777777" w:rsidR="001C3317" w:rsidRPr="001C3317" w:rsidRDefault="001C3317" w:rsidP="001C3317">
            <w:pPr>
              <w:rPr>
                <w:rStyle w:val="ComputerCode"/>
              </w:rPr>
            </w:pPr>
            <w:r w:rsidRPr="001C3317">
              <w:rPr>
                <w:rStyle w:val="ComputerCode"/>
              </w:rPr>
              <w:t>{</w:t>
            </w:r>
          </w:p>
          <w:p w14:paraId="47A7BDCD" w14:textId="77777777" w:rsidR="001C3317" w:rsidRPr="001C3317" w:rsidRDefault="001C3317" w:rsidP="001C3317">
            <w:pPr>
              <w:rPr>
                <w:rStyle w:val="ComputerCode"/>
              </w:rPr>
            </w:pPr>
            <w:r w:rsidRPr="001C3317">
              <w:rPr>
                <w:rStyle w:val="ComputerCode"/>
              </w:rPr>
              <w:t xml:space="preserve">    return m_SceneRenderManager.AddSceneRenderer(pRenderer);</w:t>
            </w:r>
          </w:p>
          <w:p w14:paraId="09293E2A" w14:textId="77777777" w:rsidR="001C3317" w:rsidRPr="000B684E" w:rsidRDefault="001C3317" w:rsidP="001C3317">
            <w:pPr>
              <w:rPr>
                <w:rStyle w:val="ComputerCode"/>
                <w:lang w:val="pt-BR"/>
              </w:rPr>
            </w:pPr>
            <w:r w:rsidRPr="000B684E">
              <w:rPr>
                <w:rStyle w:val="ComputerCode"/>
                <w:lang w:val="pt-BR"/>
              </w:rPr>
              <w:t>}</w:t>
            </w:r>
          </w:p>
          <w:p w14:paraId="0E4278D3" w14:textId="77777777" w:rsidR="001C3317" w:rsidRPr="000B684E" w:rsidRDefault="001C3317" w:rsidP="001C3317">
            <w:pPr>
              <w:rPr>
                <w:rStyle w:val="ComputerCode"/>
                <w:lang w:val="pt-BR"/>
              </w:rPr>
            </w:pPr>
          </w:p>
          <w:p w14:paraId="2721E689" w14:textId="77777777" w:rsidR="001C3317" w:rsidRPr="000B684E" w:rsidRDefault="001C3317" w:rsidP="001C3317">
            <w:pPr>
              <w:rPr>
                <w:rStyle w:val="ComputerCode"/>
                <w:lang w:val="pt-BR"/>
              </w:rPr>
            </w:pPr>
            <w:r w:rsidRPr="000B684E">
              <w:rPr>
                <w:rStyle w:val="ComputerCode"/>
                <w:lang w:val="pt-BR"/>
              </w:rPr>
              <w:lastRenderedPageBreak/>
              <w:t>void HumanGameView::vRemoveSceneRenderer(SceneRendererID rendererID)</w:t>
            </w:r>
          </w:p>
          <w:p w14:paraId="5A95CBDE" w14:textId="77777777" w:rsidR="001C3317" w:rsidRPr="001C3317" w:rsidRDefault="001C3317" w:rsidP="001C3317">
            <w:pPr>
              <w:rPr>
                <w:rStyle w:val="ComputerCode"/>
              </w:rPr>
            </w:pPr>
            <w:r w:rsidRPr="001C3317">
              <w:rPr>
                <w:rStyle w:val="ComputerCode"/>
              </w:rPr>
              <w:t>{</w:t>
            </w:r>
          </w:p>
          <w:p w14:paraId="3FBAE308" w14:textId="77777777" w:rsidR="001C3317" w:rsidRPr="001C3317" w:rsidRDefault="001C3317" w:rsidP="001C3317">
            <w:pPr>
              <w:rPr>
                <w:rStyle w:val="ComputerCode"/>
              </w:rPr>
            </w:pPr>
            <w:r w:rsidRPr="001C3317">
              <w:rPr>
                <w:rStyle w:val="ComputerCode"/>
              </w:rPr>
              <w:t xml:space="preserve">    m_SceneRenderManager.RemoveSceneRenderer(rendererID);</w:t>
            </w:r>
          </w:p>
          <w:p w14:paraId="7E41F441" w14:textId="7FA48C82" w:rsidR="001C3317" w:rsidRDefault="001C3317" w:rsidP="001C3317">
            <w:r w:rsidRPr="001C3317">
              <w:rPr>
                <w:rStyle w:val="ComputerCode"/>
              </w:rPr>
              <w:t>}</w:t>
            </w:r>
          </w:p>
        </w:tc>
      </w:tr>
    </w:tbl>
    <w:p w14:paraId="06696430" w14:textId="77777777" w:rsidR="001C3317" w:rsidRDefault="001C3317" w:rsidP="00B60139"/>
    <w:p w14:paraId="6F50D49D" w14:textId="228A0551" w:rsidR="001C3317" w:rsidRDefault="001C3317" w:rsidP="00B60139">
      <w:r>
        <w:t xml:space="preserve">Finally, especially for game views without graphical output or first person cameras, it is convenient to set the camera position to the human controlled actor position after a call to </w:t>
      </w:r>
      <w:r w:rsidRPr="001C3317">
        <w:rPr>
          <w:rStyle w:val="ComputerCode"/>
        </w:rPr>
        <w:t>vOnAttach()</w:t>
      </w:r>
      <w:r>
        <w:t xml:space="preserve">. </w:t>
      </w:r>
      <w:r>
        <w:fldChar w:fldCharType="begin"/>
      </w:r>
      <w:r>
        <w:instrText xml:space="preserve"> REF _Ref381710563 \h </w:instrText>
      </w:r>
      <w:r>
        <w:fldChar w:fldCharType="separate"/>
      </w:r>
      <w:r w:rsidR="00FD7060" w:rsidRPr="001C3317">
        <w:rPr>
          <w:b/>
        </w:rPr>
        <w:t xml:space="preserve">Listing </w:t>
      </w:r>
      <w:r w:rsidR="00FD7060">
        <w:rPr>
          <w:b/>
          <w:noProof/>
        </w:rPr>
        <w:t>19</w:t>
      </w:r>
      <w:r>
        <w:fldChar w:fldCharType="end"/>
      </w:r>
      <w:r>
        <w:t xml:space="preserve"> contains a sample implementation.</w:t>
      </w:r>
    </w:p>
    <w:p w14:paraId="14527BC2" w14:textId="231B2874" w:rsidR="001C3317" w:rsidRDefault="001C3317" w:rsidP="001C3317">
      <w:pPr>
        <w:pStyle w:val="Caption"/>
        <w:keepNext/>
      </w:pPr>
      <w:bookmarkStart w:id="124" w:name="_Ref381710563"/>
      <w:bookmarkStart w:id="125" w:name="_Toc384213414"/>
      <w:r w:rsidRPr="001C3317">
        <w:rPr>
          <w:b/>
        </w:rPr>
        <w:t xml:space="preserve">Listing </w:t>
      </w:r>
      <w:r w:rsidRPr="001C3317">
        <w:rPr>
          <w:b/>
        </w:rPr>
        <w:fldChar w:fldCharType="begin"/>
      </w:r>
      <w:r w:rsidRPr="001C3317">
        <w:rPr>
          <w:b/>
        </w:rPr>
        <w:instrText xml:space="preserve"> SEQ Listing \* ARABIC </w:instrText>
      </w:r>
      <w:r w:rsidRPr="001C3317">
        <w:rPr>
          <w:b/>
        </w:rPr>
        <w:fldChar w:fldCharType="separate"/>
      </w:r>
      <w:r w:rsidR="0046358A">
        <w:rPr>
          <w:b/>
          <w:noProof/>
        </w:rPr>
        <w:t>19</w:t>
      </w:r>
      <w:r w:rsidRPr="001C3317">
        <w:rPr>
          <w:b/>
        </w:rPr>
        <w:fldChar w:fldCharType="end"/>
      </w:r>
      <w:bookmarkEnd w:id="124"/>
      <w:r w:rsidRPr="001C3317">
        <w:rPr>
          <w:b/>
        </w:rPr>
        <w:t>.</w:t>
      </w:r>
      <w:r>
        <w:t xml:space="preserve"> After attaching a human actor (</w:t>
      </w:r>
      <w:r>
        <w:fldChar w:fldCharType="begin"/>
      </w:r>
      <w:r>
        <w:instrText xml:space="preserve"> REF _Ref381636025 \h </w:instrText>
      </w:r>
      <w:r>
        <w:fldChar w:fldCharType="separate"/>
      </w:r>
      <w:r w:rsidR="00FD7060" w:rsidRPr="00B701E3">
        <w:rPr>
          <w:b/>
        </w:rPr>
        <w:t xml:space="preserve">Listing </w:t>
      </w:r>
      <w:r w:rsidR="00FD7060">
        <w:rPr>
          <w:b/>
          <w:noProof/>
        </w:rPr>
        <w:t>14</w:t>
      </w:r>
      <w:r>
        <w:fldChar w:fldCharType="end"/>
      </w:r>
      <w:r>
        <w:t>), it might be convenient to set the camera to its position.</w:t>
      </w:r>
      <w:bookmarkEnd w:id="125"/>
    </w:p>
    <w:tbl>
      <w:tblPr>
        <w:tblStyle w:val="TableGrid"/>
        <w:tblW w:w="0" w:type="auto"/>
        <w:tblLook w:val="04A0" w:firstRow="1" w:lastRow="0" w:firstColumn="1" w:lastColumn="0" w:noHBand="0" w:noVBand="1"/>
      </w:tblPr>
      <w:tblGrid>
        <w:gridCol w:w="8494"/>
      </w:tblGrid>
      <w:tr w:rsidR="001C3317" w14:paraId="6670ABF8" w14:textId="77777777" w:rsidTr="001C3317">
        <w:tc>
          <w:tcPr>
            <w:tcW w:w="8494" w:type="dxa"/>
          </w:tcPr>
          <w:p w14:paraId="2290C94D" w14:textId="77777777" w:rsidR="001C3317" w:rsidRPr="001C3317" w:rsidRDefault="001C3317" w:rsidP="001C3317">
            <w:pPr>
              <w:rPr>
                <w:rStyle w:val="ComputerCode"/>
              </w:rPr>
            </w:pPr>
            <w:r w:rsidRPr="001C3317">
              <w:rPr>
                <w:rStyle w:val="ComputerCode"/>
              </w:rPr>
              <w:t>void HumanGameView::vSetControlledActor(ActorID actorID,</w:t>
            </w:r>
          </w:p>
          <w:p w14:paraId="0DDF0B93" w14:textId="741FE305" w:rsidR="001C3317" w:rsidRPr="001C3317" w:rsidRDefault="001C3317" w:rsidP="001C3317">
            <w:pPr>
              <w:rPr>
                <w:rStyle w:val="ComputerCode"/>
              </w:rPr>
            </w:pPr>
            <w:r w:rsidRPr="001C3317">
              <w:rPr>
                <w:rStyle w:val="ComputerCode"/>
              </w:rPr>
              <w:t xml:space="preserve">                                        bool bSetCameraTarget)</w:t>
            </w:r>
          </w:p>
          <w:p w14:paraId="40CBC0EC" w14:textId="77777777" w:rsidR="001C3317" w:rsidRPr="001C3317" w:rsidRDefault="001C3317" w:rsidP="001C3317">
            <w:pPr>
              <w:rPr>
                <w:rStyle w:val="ComputerCode"/>
              </w:rPr>
            </w:pPr>
            <w:r w:rsidRPr="001C3317">
              <w:rPr>
                <w:rStyle w:val="ComputerCode"/>
              </w:rPr>
              <w:t>{</w:t>
            </w:r>
          </w:p>
          <w:p w14:paraId="63B4F240" w14:textId="77777777" w:rsidR="001C3317" w:rsidRPr="001C3317" w:rsidRDefault="001C3317" w:rsidP="001C3317">
            <w:pPr>
              <w:rPr>
                <w:rStyle w:val="ComputerCode"/>
              </w:rPr>
            </w:pPr>
            <w:r w:rsidRPr="001C3317">
              <w:rPr>
                <w:rStyle w:val="ComputerCode"/>
              </w:rPr>
              <w:t xml:space="preserve">    m_ActorID = actorID;</w:t>
            </w:r>
          </w:p>
          <w:p w14:paraId="2FBE7D42" w14:textId="77777777" w:rsidR="001C3317" w:rsidRPr="001C3317" w:rsidRDefault="001C3317" w:rsidP="001C3317">
            <w:pPr>
              <w:rPr>
                <w:rStyle w:val="ComputerCode"/>
              </w:rPr>
            </w:pPr>
            <w:r w:rsidRPr="001C3317">
              <w:rPr>
                <w:rStyle w:val="ComputerCode"/>
              </w:rPr>
              <w:t xml:space="preserve">    if (m_pController != nullptr)</w:t>
            </w:r>
          </w:p>
          <w:p w14:paraId="39D8180E" w14:textId="77777777" w:rsidR="001C3317" w:rsidRPr="001C3317" w:rsidRDefault="001C3317" w:rsidP="001C3317">
            <w:pPr>
              <w:rPr>
                <w:rStyle w:val="ComputerCode"/>
              </w:rPr>
            </w:pPr>
            <w:r w:rsidRPr="001C3317">
              <w:rPr>
                <w:rStyle w:val="ComputerCode"/>
              </w:rPr>
              <w:t xml:space="preserve">    {</w:t>
            </w:r>
          </w:p>
          <w:p w14:paraId="321FAB13" w14:textId="77777777" w:rsidR="001C3317" w:rsidRPr="001C3317" w:rsidRDefault="001C3317" w:rsidP="001C3317">
            <w:pPr>
              <w:rPr>
                <w:rStyle w:val="ComputerCode"/>
              </w:rPr>
            </w:pPr>
            <w:r w:rsidRPr="001C3317">
              <w:rPr>
                <w:rStyle w:val="ComputerCode"/>
              </w:rPr>
              <w:t xml:space="preserve">        m_pController-&gt;SetControlledActorID(actorID);</w:t>
            </w:r>
          </w:p>
          <w:p w14:paraId="03F2D784" w14:textId="77777777" w:rsidR="001C3317" w:rsidRPr="001C3317" w:rsidRDefault="001C3317" w:rsidP="001C3317">
            <w:pPr>
              <w:rPr>
                <w:rStyle w:val="ComputerCode"/>
              </w:rPr>
            </w:pPr>
            <w:r w:rsidRPr="001C3317">
              <w:rPr>
                <w:rStyle w:val="ComputerCode"/>
              </w:rPr>
              <w:t xml:space="preserve">    }</w:t>
            </w:r>
          </w:p>
          <w:p w14:paraId="16428DBD" w14:textId="77777777" w:rsidR="001C3317" w:rsidRPr="001C3317" w:rsidRDefault="001C3317" w:rsidP="001C3317">
            <w:pPr>
              <w:rPr>
                <w:rStyle w:val="ComputerCode"/>
              </w:rPr>
            </w:pPr>
          </w:p>
          <w:p w14:paraId="12445AA3" w14:textId="77777777" w:rsidR="001C3317" w:rsidRPr="001C3317" w:rsidRDefault="001C3317" w:rsidP="001C3317">
            <w:pPr>
              <w:rPr>
                <w:rStyle w:val="ComputerCode"/>
              </w:rPr>
            </w:pPr>
            <w:r w:rsidRPr="001C3317">
              <w:rPr>
                <w:rStyle w:val="ComputerCode"/>
              </w:rPr>
              <w:t xml:space="preserve">    if (bSetCameraTarget)</w:t>
            </w:r>
          </w:p>
          <w:p w14:paraId="6355E3EC" w14:textId="77777777" w:rsidR="001C3317" w:rsidRPr="001C3317" w:rsidRDefault="001C3317" w:rsidP="001C3317">
            <w:pPr>
              <w:rPr>
                <w:rStyle w:val="ComputerCode"/>
              </w:rPr>
            </w:pPr>
            <w:r w:rsidRPr="001C3317">
              <w:rPr>
                <w:rStyle w:val="ComputerCode"/>
              </w:rPr>
              <w:t xml:space="preserve">    {</w:t>
            </w:r>
          </w:p>
          <w:p w14:paraId="2F9F1F5F" w14:textId="4E90B238" w:rsidR="001C3317" w:rsidRDefault="001C3317" w:rsidP="001C3317">
            <w:pPr>
              <w:rPr>
                <w:rStyle w:val="ComputerCode"/>
              </w:rPr>
            </w:pPr>
            <w:r w:rsidRPr="001C3317">
              <w:rPr>
                <w:rStyle w:val="ComputerCode"/>
              </w:rPr>
              <w:t xml:space="preserve">        ISceneNodeSharedPointer pActorNode</w:t>
            </w:r>
            <w:r>
              <w:rPr>
                <w:rStyle w:val="ComputerCode"/>
              </w:rPr>
              <w:t xml:space="preserve"> =</w:t>
            </w:r>
          </w:p>
          <w:p w14:paraId="7115C43A" w14:textId="69AEE8A0" w:rsidR="001C3317" w:rsidRPr="001C3317" w:rsidRDefault="001C3317" w:rsidP="001C3317">
            <w:pPr>
              <w:rPr>
                <w:rStyle w:val="ComputerCode"/>
              </w:rPr>
            </w:pPr>
            <w:r>
              <w:rPr>
                <w:rStyle w:val="ComputerCode"/>
              </w:rPr>
              <w:t xml:space="preserve">                         </w:t>
            </w:r>
            <w:r w:rsidRPr="001C3317">
              <w:rPr>
                <w:rStyle w:val="ComputerCode"/>
              </w:rPr>
              <w:t>m_SceneRenderManager.GetSceneNode(actorID);</w:t>
            </w:r>
          </w:p>
          <w:p w14:paraId="6B15C9B2" w14:textId="77777777" w:rsidR="001C3317" w:rsidRPr="001C3317" w:rsidRDefault="001C3317" w:rsidP="001C3317">
            <w:pPr>
              <w:rPr>
                <w:rStyle w:val="ComputerCode"/>
              </w:rPr>
            </w:pPr>
            <w:r w:rsidRPr="001C3317">
              <w:rPr>
                <w:rStyle w:val="ComputerCode"/>
              </w:rPr>
              <w:t xml:space="preserve">        m_pCamera-&gt;vSetTarget(pActorNode);</w:t>
            </w:r>
          </w:p>
          <w:p w14:paraId="3DE7AFC5" w14:textId="77777777" w:rsidR="001C3317" w:rsidRPr="001C3317" w:rsidRDefault="001C3317" w:rsidP="001C3317">
            <w:pPr>
              <w:rPr>
                <w:rStyle w:val="ComputerCode"/>
              </w:rPr>
            </w:pPr>
            <w:r w:rsidRPr="001C3317">
              <w:rPr>
                <w:rStyle w:val="ComputerCode"/>
              </w:rPr>
              <w:t xml:space="preserve">    }</w:t>
            </w:r>
          </w:p>
          <w:p w14:paraId="4DB2FBBF" w14:textId="7C4EE703" w:rsidR="001C3317" w:rsidRDefault="001C3317" w:rsidP="001C3317">
            <w:r w:rsidRPr="001C3317">
              <w:rPr>
                <w:rStyle w:val="ComputerCode"/>
              </w:rPr>
              <w:t>}</w:t>
            </w:r>
          </w:p>
        </w:tc>
      </w:tr>
    </w:tbl>
    <w:p w14:paraId="2FC5B38E" w14:textId="77777777" w:rsidR="001C3317" w:rsidRDefault="001C3317" w:rsidP="00B60139"/>
    <w:p w14:paraId="0AF218F9" w14:textId="153BA953" w:rsidR="001C3317" w:rsidRDefault="001C3317" w:rsidP="00B60139">
      <w:r>
        <w:t>In this implementation, the camera assumed the position of the user’s controlled actor. This way, all output and information conveyed to the player will be relative to the actor’s position – which, in a first player camera, would be relative to the user.</w:t>
      </w:r>
    </w:p>
    <w:p w14:paraId="2CDBA0AE" w14:textId="5486B72F" w:rsidR="001C3317" w:rsidRDefault="001C3317" w:rsidP="00B60139">
      <w:r>
        <w:t xml:space="preserve">For an audio-only </w:t>
      </w:r>
      <w:r w:rsidRPr="00AD29FE">
        <w:rPr>
          <w:rStyle w:val="ComputerCode"/>
        </w:rPr>
        <w:t>HumanGameView</w:t>
      </w:r>
      <w:r>
        <w:t xml:space="preserve">, this offers a convenient and more intuitive way of conveying the information to the user </w:t>
      </w:r>
      <w:r>
        <w:fldChar w:fldCharType="begin"/>
      </w:r>
      <w:r w:rsidR="008258BB">
        <w:instrText xml:space="preserve"> ADDIN ZOTERO_ITEM CSL_CITATION {"citationID":"2q1bhpbkrp","properties":{"formattedCitation":"[7]","plainCitation":"[7]"},"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fldChar w:fldCharType="separate"/>
      </w:r>
      <w:r w:rsidR="008258BB" w:rsidRPr="008258BB">
        <w:rPr>
          <w:rFonts w:ascii="Calibri" w:hAnsi="Calibri"/>
        </w:rPr>
        <w:t>[7]</w:t>
      </w:r>
      <w:r>
        <w:fldChar w:fldCharType="end"/>
      </w:r>
      <w:r>
        <w:t>.</w:t>
      </w:r>
    </w:p>
    <w:p w14:paraId="370C69A3" w14:textId="77777777" w:rsidR="00FC1AEA" w:rsidRDefault="00FC1AEA" w:rsidP="00FC1AEA"/>
    <w:p w14:paraId="723D709F" w14:textId="77777777" w:rsidR="00FC1AEA" w:rsidRPr="00775EFB" w:rsidRDefault="00FC1AEA" w:rsidP="00FC1AEA">
      <w:pPr>
        <w:sectPr w:rsidR="00FC1AEA" w:rsidRPr="00775EFB" w:rsidSect="00CC4FF0">
          <w:pgSz w:w="11906" w:h="16838"/>
          <w:pgMar w:top="1417" w:right="1701" w:bottom="1417" w:left="1701" w:header="708" w:footer="708" w:gutter="0"/>
          <w:cols w:space="708"/>
          <w:titlePg/>
          <w:docGrid w:linePitch="360"/>
        </w:sectPr>
      </w:pPr>
    </w:p>
    <w:p w14:paraId="3A167EDF" w14:textId="4626E560" w:rsidR="00FC1AEA" w:rsidRDefault="00FC1AEA" w:rsidP="00FC1AEA">
      <w:pPr>
        <w:pStyle w:val="Heading1"/>
      </w:pPr>
      <w:bookmarkStart w:id="126" w:name="_Ref380313645"/>
      <w:bookmarkStart w:id="127" w:name="_Ref380313759"/>
      <w:bookmarkStart w:id="128" w:name="_Toc384213270"/>
      <w:r>
        <w:lastRenderedPageBreak/>
        <w:t>UGE Core</w:t>
      </w:r>
      <w:bookmarkEnd w:id="126"/>
      <w:bookmarkEnd w:id="127"/>
      <w:bookmarkEnd w:id="128"/>
    </w:p>
    <w:p w14:paraId="0C0DF546" w14:textId="167B74C9" w:rsidR="00FC1AEA" w:rsidRDefault="00BE719C" w:rsidP="00FC1AEA">
      <w:pPr>
        <w:pStyle w:val="Heading2"/>
      </w:pPr>
      <w:bookmarkStart w:id="129" w:name="_Toc384213271"/>
      <w:r>
        <w:t>Introduction</w:t>
      </w:r>
      <w:bookmarkEnd w:id="129"/>
    </w:p>
    <w:p w14:paraId="56F2794D" w14:textId="3A4FF2C3" w:rsidR="00C1169B" w:rsidRDefault="00C1169B" w:rsidP="00FC1AEA">
      <w:r>
        <w:t xml:space="preserve">This section presents the core features of UGE. As stated in Section </w:t>
      </w:r>
      <w:r>
        <w:fldChar w:fldCharType="begin"/>
      </w:r>
      <w:r>
        <w:instrText xml:space="preserve"> REF _Ref381775766 \r \h </w:instrText>
      </w:r>
      <w:r>
        <w:fldChar w:fldCharType="separate"/>
      </w:r>
      <w:r w:rsidR="00FD7060">
        <w:t>2</w:t>
      </w:r>
      <w:r>
        <w:fldChar w:fldCharType="end"/>
      </w:r>
      <w:r>
        <w:t>, the core of UGE provides features that abstract and manages the game behavior and specialization in constricted, defined ways. They help implementing the game in a higher level of abstraction and help keeping the Game Logic layer IO free.</w:t>
      </w:r>
    </w:p>
    <w:p w14:paraId="05109281" w14:textId="77777777" w:rsidR="00CD32BC" w:rsidRDefault="00C1169B" w:rsidP="00C1169B">
      <w:r>
        <w:t>The remaining of this section describe the UGE core features’ architecture, functionality and use in a game</w:t>
      </w:r>
      <w:r w:rsidR="00CD32BC">
        <w:t>. It also discusses how the features aid in the development of a UA-Game.</w:t>
      </w:r>
    </w:p>
    <w:p w14:paraId="7FA2DF18" w14:textId="67D1188E" w:rsidR="00C1169B" w:rsidRDefault="00C1169B" w:rsidP="00C1169B">
      <w:r>
        <w:t xml:space="preserve">It is recommended to read Sections </w:t>
      </w:r>
      <w:r>
        <w:fldChar w:fldCharType="begin"/>
      </w:r>
      <w:r>
        <w:instrText xml:space="preserve"> REF _Ref381775766 \r \h </w:instrText>
      </w:r>
      <w:r>
        <w:fldChar w:fldCharType="separate"/>
      </w:r>
      <w:r w:rsidR="00FD7060">
        <w:t>2</w:t>
      </w:r>
      <w:r>
        <w:fldChar w:fldCharType="end"/>
      </w:r>
      <w:r>
        <w:t xml:space="preserve"> and/or </w:t>
      </w:r>
      <w:r>
        <w:fldChar w:fldCharType="begin"/>
      </w:r>
      <w:r>
        <w:instrText xml:space="preserve"> REF _Ref380313603 \r \h </w:instrText>
      </w:r>
      <w:r>
        <w:fldChar w:fldCharType="separate"/>
      </w:r>
      <w:r w:rsidR="00FD7060">
        <w:t>3</w:t>
      </w:r>
      <w:r>
        <w:fldChar w:fldCharType="end"/>
      </w:r>
      <w:r>
        <w:t xml:space="preserve"> before reading this section, to have an overview of the engine organization and a general idea of how the features mix with each other.</w:t>
      </w:r>
    </w:p>
    <w:p w14:paraId="61769667" w14:textId="364B24C4" w:rsidR="00FC1AEA" w:rsidRDefault="00FC1AEA" w:rsidP="00FC1AEA">
      <w:pPr>
        <w:pStyle w:val="Heading2"/>
      </w:pPr>
      <w:bookmarkStart w:id="130" w:name="_Ref380402399"/>
      <w:bookmarkStart w:id="131" w:name="_Toc384213272"/>
      <w:r>
        <w:t>Entities</w:t>
      </w:r>
      <w:r w:rsidR="007B4502">
        <w:t xml:space="preserve"> (Actors)</w:t>
      </w:r>
      <w:r>
        <w:t xml:space="preserve"> and Components</w:t>
      </w:r>
      <w:bookmarkEnd w:id="130"/>
      <w:bookmarkEnd w:id="131"/>
    </w:p>
    <w:p w14:paraId="1D74D3D9" w14:textId="3814B3D5" w:rsidR="00FC1AEA" w:rsidRDefault="00DC7B14" w:rsidP="00FC1AEA">
      <w:r>
        <w:t>Game e</w:t>
      </w:r>
      <w:r w:rsidR="000B3A7C">
        <w:t>ntities are characters, scenery</w:t>
      </w:r>
      <w:r>
        <w:t xml:space="preserve"> or objects that interacts with each other and with game world. Thus, it is possible to consider a game entity as anything that has an exclusively non-aesthetical purpose in the game</w:t>
      </w:r>
      <w:r>
        <w:rPr>
          <w:rStyle w:val="FootnoteReference"/>
        </w:rPr>
        <w:footnoteReference w:id="9"/>
      </w:r>
      <w:r w:rsidR="000E3882">
        <w:t>.</w:t>
      </w:r>
    </w:p>
    <w:p w14:paraId="0FE618CF" w14:textId="255854CB" w:rsidR="000E3882" w:rsidRDefault="000E3882" w:rsidP="00FC1AEA">
      <w:r>
        <w:t xml:space="preserve">In GCC4, McShaffry and Graham defines game entities as actors </w:t>
      </w:r>
      <w:r>
        <w:fldChar w:fldCharType="begin"/>
      </w:r>
      <w:r w:rsidR="004055EC">
        <w:instrText xml:space="preserve"> ADDIN ZOTERO_ITEM CSL_CITATION {"citationID":"nnVukDEa","properties":{"formattedCitation":"[16]","plainCitation":"[16]"},"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4055EC" w:rsidRPr="004055EC">
        <w:rPr>
          <w:rFonts w:ascii="Calibri" w:hAnsi="Calibri"/>
        </w:rPr>
        <w:t>[16]</w:t>
      </w:r>
      <w:r>
        <w:fldChar w:fldCharType="end"/>
      </w:r>
      <w:r>
        <w:t>. This definition is very accurate: in the same way actors play roles to compose, shape and set up a show, game actors shape the game world and create the game experience. Without actors, a play would be inanimate, dead. Without a game actor, a game would be empty, non-interactive.</w:t>
      </w:r>
    </w:p>
    <w:p w14:paraId="275FFF7E" w14:textId="156625A4" w:rsidR="000E3882" w:rsidRDefault="000E3882" w:rsidP="00FC1AEA">
      <w:r>
        <w:t xml:space="preserve">The use of inheritance is a popular approach to define game actors. Albeit simpler and intuitive, for game accessibility purposes it constricts </w:t>
      </w:r>
      <w:r w:rsidR="00A9558B">
        <w:t xml:space="preserve">the flexibility for design, implementation and code-reuse – especially if an actor assumes a particular output representation </w:t>
      </w:r>
      <w:r w:rsidR="00A9558B">
        <w:fldChar w:fldCharType="begin"/>
      </w:r>
      <w:r w:rsidR="008258BB">
        <w:instrText xml:space="preserve"> ADDIN ZOTERO_ITEM CSL_CITATION {"citationID":"hcdtah0ff","properties":{"formattedCitation":"[8]","plainCitation":"[8]"},"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A9558B">
        <w:fldChar w:fldCharType="separate"/>
      </w:r>
      <w:r w:rsidR="008258BB" w:rsidRPr="008258BB">
        <w:rPr>
          <w:rFonts w:ascii="Calibri" w:hAnsi="Calibri"/>
        </w:rPr>
        <w:t>[8]</w:t>
      </w:r>
      <w:r w:rsidR="00A9558B">
        <w:fldChar w:fldCharType="end"/>
      </w:r>
      <w:r w:rsidR="00A9558B">
        <w:t>.</w:t>
      </w:r>
      <w:r w:rsidR="0092732E">
        <w:t xml:space="preserve"> Specialization is another drawback to inheritance: once a class for an actor type is defined, it cannot be changed without affecting all its subclasses. </w:t>
      </w:r>
      <w:r w:rsidR="00665425">
        <w:t>Alternatively,</w:t>
      </w:r>
      <w:r w:rsidR="0092732E">
        <w:t xml:space="preserve"> </w:t>
      </w:r>
      <w:r w:rsidR="00665425">
        <w:t>it could be even worse</w:t>
      </w:r>
      <w:r w:rsidR="0092732E">
        <w:t>: different subclasses from unrelated classes might share a common functionality their parents do not – forcing a violation of the class hierarchy or duplicating code.</w:t>
      </w:r>
    </w:p>
    <w:p w14:paraId="26C4E3DD" w14:textId="60418AF2" w:rsidR="0092732E" w:rsidRDefault="0092732E" w:rsidP="00FC1AEA">
      <w:r>
        <w:t xml:space="preserve">There is, however, a more flexible approach to designing entities: using entities and components. As stated in Section </w:t>
      </w:r>
      <w:r>
        <w:fldChar w:fldCharType="begin"/>
      </w:r>
      <w:r>
        <w:instrText xml:space="preserve"> REF _Ref381777918 \r \h </w:instrText>
      </w:r>
      <w:r>
        <w:fldChar w:fldCharType="separate"/>
      </w:r>
      <w:r w:rsidR="00FD7060">
        <w:t>3.3.1.1</w:t>
      </w:r>
      <w:r>
        <w:fldChar w:fldCharType="end"/>
      </w:r>
      <w:r>
        <w:t>,</w:t>
      </w:r>
      <w:r w:rsidR="00EA45C7">
        <w:t xml:space="preserve"> an entity-component approach relies into smaller, self-constricted components to decouple the data and behaviors of an </w:t>
      </w:r>
      <w:r w:rsidR="002E5B98">
        <w:t>actor</w:t>
      </w:r>
      <w:r w:rsidR="00EA45C7">
        <w:t xml:space="preserve"> from its implementation </w:t>
      </w:r>
      <w:r w:rsidR="00EA45C7">
        <w:fldChar w:fldCharType="begin"/>
      </w:r>
      <w:r w:rsidR="008258BB">
        <w:instrText xml:space="preserve"> ADDIN ZOTERO_ITEM CSL_CITATION {"citationID":"bjBnNfMN","properties":{"formattedCitation":"[8]","plainCitation":"[8]"},"citationItems":[{"id":1779,"uris":["http://zotero.org/users/840084/items/J2ERQ9P2"],"uri":["http://zotero.org/users/840084/items/J2ERQ9P2"],"itemData":{"id":1779,"type":"paper-conference","title":"A Data-Driven Entity-Component Approach to Develop Universally Accessible Games","event":"Human-Computer Interaction International 2014","author":[{"family":"Garcia","given":"Franco Eusébio"},{"family":"Neris","given":"Vânia Paula de Almeida"}],"issued":{"date-parts":[["2014"]]}}}],"schema":"https://github.com/citation-style-language/schema/raw/master/csl-citation.json"} </w:instrText>
      </w:r>
      <w:r w:rsidR="00EA45C7">
        <w:fldChar w:fldCharType="separate"/>
      </w:r>
      <w:r w:rsidR="008258BB" w:rsidRPr="008258BB">
        <w:rPr>
          <w:rFonts w:ascii="Calibri" w:hAnsi="Calibri"/>
        </w:rPr>
        <w:t>[8]</w:t>
      </w:r>
      <w:r w:rsidR="00EA45C7">
        <w:fldChar w:fldCharType="end"/>
      </w:r>
      <w:r w:rsidR="00EA45C7">
        <w:t>.</w:t>
      </w:r>
    </w:p>
    <w:p w14:paraId="288E150F" w14:textId="5947F11F" w:rsidR="00EA45C7" w:rsidRDefault="002E5B98" w:rsidP="00FC1AEA">
      <w:r>
        <w:t>Using this approach</w:t>
      </w:r>
      <w:r w:rsidR="00EA45C7">
        <w:t>,</w:t>
      </w:r>
      <w:r>
        <w:t xml:space="preserve"> components are attached to entities when needed. For instance, if an actor needs a world transform to store its position, orientation and scale,</w:t>
      </w:r>
      <w:r w:rsidR="00EA45C7">
        <w:t xml:space="preserve"> </w:t>
      </w:r>
      <w:r>
        <w:t xml:space="preserve">it needs to attach a </w:t>
      </w:r>
      <w:r w:rsidRPr="002E5B98">
        <w:rPr>
          <w:rStyle w:val="ComputerCode"/>
        </w:rPr>
        <w:t>TransformableComponent</w:t>
      </w:r>
      <w:r>
        <w:t xml:space="preserve"> to its composition. If the actor should collide with the game world and/or other actors, it is a matter of attaching a </w:t>
      </w:r>
      <w:r w:rsidRPr="002E5B98">
        <w:rPr>
          <w:rStyle w:val="ComputerCode"/>
        </w:rPr>
        <w:t>CollidableComponent</w:t>
      </w:r>
      <w:r w:rsidR="002260BA">
        <w:t xml:space="preserve"> </w:t>
      </w:r>
      <w:r w:rsidR="002260BA">
        <w:lastRenderedPageBreak/>
        <w:t>– for instance, a box shape component.</w:t>
      </w:r>
      <w:r>
        <w:t xml:space="preserve"> And so on – as schematized in </w:t>
      </w:r>
      <w:r>
        <w:fldChar w:fldCharType="begin"/>
      </w:r>
      <w:r>
        <w:instrText xml:space="preserve"> REF _Ref381779518 \h </w:instrText>
      </w:r>
      <w:r>
        <w:fldChar w:fldCharType="separate"/>
      </w:r>
      <w:r w:rsidR="00FD7060" w:rsidRPr="002E5B98">
        <w:rPr>
          <w:b/>
        </w:rPr>
        <w:t xml:space="preserve">Figure </w:t>
      </w:r>
      <w:r w:rsidR="00FD7060">
        <w:rPr>
          <w:b/>
          <w:noProof/>
        </w:rPr>
        <w:t>10</w:t>
      </w:r>
      <w:r>
        <w:fldChar w:fldCharType="end"/>
      </w:r>
      <w:r>
        <w:t>. The components provide the necessary data members to the actor; an adequate subsystem can process the desired components to add its behavior to the actor during gameplay.</w:t>
      </w:r>
    </w:p>
    <w:p w14:paraId="39E4747B" w14:textId="77777777" w:rsidR="002E5B98" w:rsidRDefault="002E5B98" w:rsidP="002E5B98">
      <w:pPr>
        <w:keepNext/>
        <w:jc w:val="center"/>
      </w:pPr>
      <w:r>
        <w:object w:dxaOrig="9751" w:dyaOrig="2835" w14:anchorId="0B760951">
          <v:shape id="_x0000_i1026" type="#_x0000_t75" style="width:425.25pt;height:123.75pt" o:ole="">
            <v:imagedata r:id="rId26" o:title=""/>
          </v:shape>
          <o:OLEObject Type="Embed" ProgID="Visio.Drawing.15" ShapeID="_x0000_i1026" DrawAspect="Content" ObjectID="_1457964285" r:id="rId27"/>
        </w:object>
      </w:r>
    </w:p>
    <w:p w14:paraId="6DB6D851" w14:textId="643B1D2A" w:rsidR="002E5B98" w:rsidRDefault="002E5B98" w:rsidP="002E5B98">
      <w:pPr>
        <w:pStyle w:val="Caption"/>
        <w:jc w:val="center"/>
      </w:pPr>
      <w:bookmarkStart w:id="132" w:name="_Ref381779518"/>
      <w:bookmarkStart w:id="133" w:name="_Toc384213360"/>
      <w:r w:rsidRPr="002E5B98">
        <w:rPr>
          <w:b/>
        </w:rPr>
        <w:t xml:space="preserve">Figure </w:t>
      </w:r>
      <w:r w:rsidRPr="002E5B98">
        <w:rPr>
          <w:b/>
        </w:rPr>
        <w:fldChar w:fldCharType="begin"/>
      </w:r>
      <w:r w:rsidRPr="002E5B98">
        <w:rPr>
          <w:b/>
        </w:rPr>
        <w:instrText xml:space="preserve"> SEQ Figure \* ARABIC </w:instrText>
      </w:r>
      <w:r w:rsidRPr="002E5B98">
        <w:rPr>
          <w:b/>
        </w:rPr>
        <w:fldChar w:fldCharType="separate"/>
      </w:r>
      <w:r w:rsidR="00783F10">
        <w:rPr>
          <w:b/>
          <w:noProof/>
        </w:rPr>
        <w:t>10</w:t>
      </w:r>
      <w:r w:rsidRPr="002E5B98">
        <w:rPr>
          <w:b/>
        </w:rPr>
        <w:fldChar w:fldCharType="end"/>
      </w:r>
      <w:bookmarkEnd w:id="132"/>
      <w:r w:rsidRPr="002E5B98">
        <w:rPr>
          <w:b/>
        </w:rPr>
        <w:t>.</w:t>
      </w:r>
      <w:r>
        <w:t xml:space="preserve"> An actor with two components attached.</w:t>
      </w:r>
      <w:bookmarkEnd w:id="133"/>
    </w:p>
    <w:p w14:paraId="4ADAC3FA" w14:textId="35F0D84C" w:rsidR="002E5B98" w:rsidRDefault="002260BA" w:rsidP="002E5B98">
      <w:r>
        <w:t xml:space="preserve">Thus, it is possible to attach and detach data members to actors when it is needed – and even during run-time. With an additional benefit for UA-Games: the actors do not depends on IO components to be processed by the </w:t>
      </w:r>
      <w:r w:rsidRPr="002260BA">
        <w:rPr>
          <w:rStyle w:val="ComputerCode"/>
        </w:rPr>
        <w:t>GameLogic</w:t>
      </w:r>
      <w:r>
        <w:t xml:space="preserve">. There are not any representation assumed – to change how the actor will appear in an </w:t>
      </w:r>
      <w:r w:rsidRPr="002260BA">
        <w:rPr>
          <w:rStyle w:val="ComputerCode"/>
        </w:rPr>
        <w:t>IGameView</w:t>
      </w:r>
      <w:r>
        <w:t xml:space="preserve"> it is just necessary to change its output component.</w:t>
      </w:r>
    </w:p>
    <w:p w14:paraId="1E1EA939" w14:textId="3DD6531B" w:rsidR="002260BA" w:rsidRDefault="002260BA" w:rsidP="002E5B98">
      <w:r>
        <w:t xml:space="preserve">For instance, let us consider the actor of </w:t>
      </w:r>
      <w:r>
        <w:fldChar w:fldCharType="begin"/>
      </w:r>
      <w:r>
        <w:instrText xml:space="preserve"> REF _Ref381779518 \h </w:instrText>
      </w:r>
      <w:r>
        <w:fldChar w:fldCharType="separate"/>
      </w:r>
      <w:r w:rsidR="00FD7060" w:rsidRPr="002E5B98">
        <w:rPr>
          <w:b/>
        </w:rPr>
        <w:t xml:space="preserve">Figure </w:t>
      </w:r>
      <w:r w:rsidR="00FD7060">
        <w:rPr>
          <w:b/>
          <w:noProof/>
        </w:rPr>
        <w:t>10</w:t>
      </w:r>
      <w:r>
        <w:fldChar w:fldCharType="end"/>
      </w:r>
      <w:r>
        <w:t xml:space="preserve"> is an airplane. If the designers attach a </w:t>
      </w:r>
      <w:r w:rsidRPr="002260BA">
        <w:rPr>
          <w:rStyle w:val="ComputerCode"/>
        </w:rPr>
        <w:t>DrawableComponent</w:t>
      </w:r>
      <w:r>
        <w:t xml:space="preserve"> to the actor, a possible resulting </w:t>
      </w:r>
      <w:r w:rsidRPr="002260BA">
        <w:rPr>
          <w:rStyle w:val="ComputerCode"/>
        </w:rPr>
        <w:t>IGameView</w:t>
      </w:r>
      <w:r>
        <w:t xml:space="preserve"> could be the one drawn in </w:t>
      </w:r>
      <w:r>
        <w:fldChar w:fldCharType="begin"/>
      </w:r>
      <w:r>
        <w:instrText xml:space="preserve"> REF _Ref381780122 \h </w:instrText>
      </w:r>
      <w:r>
        <w:fldChar w:fldCharType="separate"/>
      </w:r>
      <w:r w:rsidR="00FD7060" w:rsidRPr="002260BA">
        <w:rPr>
          <w:b/>
        </w:rPr>
        <w:t xml:space="preserve">Figure </w:t>
      </w:r>
      <w:r w:rsidR="00FD7060">
        <w:rPr>
          <w:b/>
          <w:noProof/>
        </w:rPr>
        <w:t>11</w:t>
      </w:r>
      <w:r>
        <w:fldChar w:fldCharType="end"/>
      </w:r>
      <w:r>
        <w:t>.</w:t>
      </w:r>
    </w:p>
    <w:p w14:paraId="27C0F21F" w14:textId="77777777" w:rsidR="002260BA" w:rsidRDefault="002260BA" w:rsidP="002260BA">
      <w:pPr>
        <w:keepNext/>
        <w:jc w:val="center"/>
      </w:pPr>
      <w:r>
        <w:object w:dxaOrig="9421" w:dyaOrig="4245" w14:anchorId="49887A0A">
          <v:shape id="_x0000_i1027" type="#_x0000_t75" style="width:425.25pt;height:191.25pt" o:ole="">
            <v:imagedata r:id="rId28" o:title=""/>
          </v:shape>
          <o:OLEObject Type="Embed" ProgID="Visio.Drawing.15" ShapeID="_x0000_i1027" DrawAspect="Content" ObjectID="_1457964286" r:id="rId29"/>
        </w:object>
      </w:r>
    </w:p>
    <w:p w14:paraId="6AFC040E" w14:textId="780DC7AC" w:rsidR="002260BA" w:rsidRDefault="002260BA" w:rsidP="002260BA">
      <w:pPr>
        <w:pStyle w:val="Caption"/>
        <w:jc w:val="center"/>
      </w:pPr>
      <w:bookmarkStart w:id="134" w:name="_Ref381780122"/>
      <w:bookmarkStart w:id="135" w:name="_Toc384213361"/>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783F10">
        <w:rPr>
          <w:b/>
          <w:noProof/>
        </w:rPr>
        <w:t>11</w:t>
      </w:r>
      <w:r w:rsidRPr="002260BA">
        <w:rPr>
          <w:b/>
        </w:rPr>
        <w:fldChar w:fldCharType="end"/>
      </w:r>
      <w:bookmarkEnd w:id="134"/>
      <w:r w:rsidRPr="002260BA">
        <w:rPr>
          <w:b/>
        </w:rPr>
        <w:t>.</w:t>
      </w:r>
      <w:r>
        <w:t xml:space="preserve"> The actor from </w:t>
      </w:r>
      <w:r>
        <w:fldChar w:fldCharType="begin"/>
      </w:r>
      <w:r>
        <w:instrText xml:space="preserve"> REF _Ref381779518 \h </w:instrText>
      </w:r>
      <w:r>
        <w:fldChar w:fldCharType="separate"/>
      </w:r>
      <w:r w:rsidR="00FD7060" w:rsidRPr="002E5B98">
        <w:rPr>
          <w:b/>
        </w:rPr>
        <w:t xml:space="preserve">Figure </w:t>
      </w:r>
      <w:r w:rsidR="00FD7060">
        <w:rPr>
          <w:b/>
          <w:noProof/>
        </w:rPr>
        <w:t>10</w:t>
      </w:r>
      <w:r>
        <w:fldChar w:fldCharType="end"/>
      </w:r>
      <w:r>
        <w:t xml:space="preserve"> with a </w:t>
      </w:r>
      <w:r w:rsidRPr="002260BA">
        <w:rPr>
          <w:rStyle w:val="ComputerCode"/>
        </w:rPr>
        <w:t>DrawableComponent</w:t>
      </w:r>
      <w:r>
        <w:t>.</w:t>
      </w:r>
      <w:bookmarkEnd w:id="135"/>
    </w:p>
    <w:p w14:paraId="623F07C7" w14:textId="7B4F2E5E" w:rsidR="002260BA" w:rsidRDefault="002260BA" w:rsidP="002260BA">
      <w:r>
        <w:t xml:space="preserve">On the other hand, had the designers attached only an </w:t>
      </w:r>
      <w:r w:rsidRPr="00665425">
        <w:rPr>
          <w:rStyle w:val="ComputerCode"/>
        </w:rPr>
        <w:t>AudibleComponent</w:t>
      </w:r>
      <w:r>
        <w:t xml:space="preserve">, it would sound like in </w:t>
      </w:r>
      <w:r>
        <w:fldChar w:fldCharType="begin"/>
      </w:r>
      <w:r>
        <w:instrText xml:space="preserve"> REF _Ref381780196 \h </w:instrText>
      </w:r>
      <w:r>
        <w:fldChar w:fldCharType="separate"/>
      </w:r>
      <w:r w:rsidR="00FD7060" w:rsidRPr="002260BA">
        <w:rPr>
          <w:b/>
        </w:rPr>
        <w:t xml:space="preserve">Figure </w:t>
      </w:r>
      <w:r w:rsidR="00FD7060">
        <w:rPr>
          <w:b/>
          <w:noProof/>
        </w:rPr>
        <w:t>12</w:t>
      </w:r>
      <w:r>
        <w:fldChar w:fldCharType="end"/>
      </w:r>
      <w:r>
        <w:t>.</w:t>
      </w:r>
      <w:r w:rsidR="00665425">
        <w:t xml:space="preserve"> With an adequate </w:t>
      </w:r>
      <w:r w:rsidR="00665425" w:rsidRPr="00665425">
        <w:rPr>
          <w:rStyle w:val="ComputerCode"/>
        </w:rPr>
        <w:t>IGameView</w:t>
      </w:r>
      <w:r w:rsidR="00665425">
        <w:t xml:space="preserve"> and the aid of game events, the developers could make the game accessible to visually-impaired players, for instance.</w:t>
      </w:r>
    </w:p>
    <w:p w14:paraId="5172CA85" w14:textId="77777777" w:rsidR="002260BA" w:rsidRDefault="002260BA" w:rsidP="002260BA">
      <w:pPr>
        <w:keepNext/>
        <w:jc w:val="center"/>
      </w:pPr>
      <w:r>
        <w:object w:dxaOrig="9361" w:dyaOrig="4245" w14:anchorId="051E7C91">
          <v:shape id="_x0000_i1028" type="#_x0000_t75" style="width:425.25pt;height:192.75pt" o:ole="">
            <v:imagedata r:id="rId30" o:title=""/>
          </v:shape>
          <o:OLEObject Type="Embed" ProgID="Visio.Drawing.15" ShapeID="_x0000_i1028" DrawAspect="Content" ObjectID="_1457964287" r:id="rId31"/>
        </w:object>
      </w:r>
    </w:p>
    <w:p w14:paraId="28C6B9BA" w14:textId="01ECD7DC" w:rsidR="002260BA" w:rsidRDefault="002260BA" w:rsidP="002260BA">
      <w:pPr>
        <w:pStyle w:val="Caption"/>
        <w:jc w:val="center"/>
      </w:pPr>
      <w:bookmarkStart w:id="136" w:name="_Ref381780196"/>
      <w:bookmarkStart w:id="137" w:name="_Toc384213362"/>
      <w:r w:rsidRPr="002260BA">
        <w:rPr>
          <w:b/>
        </w:rPr>
        <w:t xml:space="preserve">Figure </w:t>
      </w:r>
      <w:r w:rsidRPr="002260BA">
        <w:rPr>
          <w:b/>
        </w:rPr>
        <w:fldChar w:fldCharType="begin"/>
      </w:r>
      <w:r w:rsidRPr="002260BA">
        <w:rPr>
          <w:b/>
        </w:rPr>
        <w:instrText xml:space="preserve"> SEQ Figure \* ARABIC </w:instrText>
      </w:r>
      <w:r w:rsidRPr="002260BA">
        <w:rPr>
          <w:b/>
        </w:rPr>
        <w:fldChar w:fldCharType="separate"/>
      </w:r>
      <w:r w:rsidR="00783F10">
        <w:rPr>
          <w:b/>
          <w:noProof/>
        </w:rPr>
        <w:t>12</w:t>
      </w:r>
      <w:r w:rsidRPr="002260BA">
        <w:rPr>
          <w:b/>
        </w:rPr>
        <w:fldChar w:fldCharType="end"/>
      </w:r>
      <w:bookmarkEnd w:id="136"/>
      <w:r w:rsidRPr="002260BA">
        <w:rPr>
          <w:b/>
        </w:rPr>
        <w:t>.</w:t>
      </w:r>
      <w:r>
        <w:t xml:space="preserve"> The actor from </w:t>
      </w:r>
      <w:r>
        <w:fldChar w:fldCharType="begin"/>
      </w:r>
      <w:r>
        <w:instrText xml:space="preserve"> REF _Ref381779518 \h </w:instrText>
      </w:r>
      <w:r>
        <w:fldChar w:fldCharType="separate"/>
      </w:r>
      <w:r w:rsidR="00FD7060" w:rsidRPr="002E5B98">
        <w:rPr>
          <w:b/>
        </w:rPr>
        <w:t xml:space="preserve">Figure </w:t>
      </w:r>
      <w:r w:rsidR="00FD7060">
        <w:rPr>
          <w:b/>
          <w:noProof/>
        </w:rPr>
        <w:t>10</w:t>
      </w:r>
      <w:r>
        <w:fldChar w:fldCharType="end"/>
      </w:r>
      <w:r>
        <w:t xml:space="preserve"> with an </w:t>
      </w:r>
      <w:r>
        <w:rPr>
          <w:rStyle w:val="ComputerCode"/>
        </w:rPr>
        <w:t>Audible</w:t>
      </w:r>
      <w:r w:rsidRPr="002260BA">
        <w:rPr>
          <w:rStyle w:val="ComputerCode"/>
        </w:rPr>
        <w:t>Component</w:t>
      </w:r>
      <w:r>
        <w:t>.</w:t>
      </w:r>
      <w:bookmarkEnd w:id="137"/>
    </w:p>
    <w:p w14:paraId="7621C053" w14:textId="44C4D8D6" w:rsidR="002260BA" w:rsidRDefault="002260BA" w:rsidP="002260BA">
      <w:r>
        <w:t xml:space="preserve">What would happen if the actors added the two components to the actor? The </w:t>
      </w:r>
      <w:r w:rsidRPr="00170376">
        <w:rPr>
          <w:rStyle w:val="ComputerCode"/>
        </w:rPr>
        <w:t>IGameView</w:t>
      </w:r>
      <w:r>
        <w:t xml:space="preserve"> would convey both graphical and aural information to the user, as shown in</w:t>
      </w:r>
      <w:r w:rsidR="00170376">
        <w:t xml:space="preserve"> </w:t>
      </w:r>
      <w:r w:rsidR="00170376">
        <w:fldChar w:fldCharType="begin"/>
      </w:r>
      <w:r w:rsidR="00170376">
        <w:instrText xml:space="preserve"> REF _Ref381780338 \h </w:instrText>
      </w:r>
      <w:r w:rsidR="00170376">
        <w:fldChar w:fldCharType="separate"/>
      </w:r>
      <w:r w:rsidR="00FD7060" w:rsidRPr="00170376">
        <w:rPr>
          <w:b/>
        </w:rPr>
        <w:t xml:space="preserve">Figure </w:t>
      </w:r>
      <w:r w:rsidR="00FD7060">
        <w:rPr>
          <w:b/>
          <w:noProof/>
        </w:rPr>
        <w:t>13</w:t>
      </w:r>
      <w:r w:rsidR="00170376">
        <w:fldChar w:fldCharType="end"/>
      </w:r>
      <w:r>
        <w:t>.</w:t>
      </w:r>
    </w:p>
    <w:p w14:paraId="65EFDD18" w14:textId="77777777" w:rsidR="002260BA" w:rsidRDefault="002260BA" w:rsidP="002260BA">
      <w:pPr>
        <w:keepNext/>
        <w:jc w:val="center"/>
      </w:pPr>
      <w:r>
        <w:object w:dxaOrig="9421" w:dyaOrig="5656" w14:anchorId="2BA44FC2">
          <v:shape id="_x0000_i1029" type="#_x0000_t75" style="width:425.25pt;height:255pt" o:ole="">
            <v:imagedata r:id="rId32" o:title=""/>
          </v:shape>
          <o:OLEObject Type="Embed" ProgID="Visio.Drawing.15" ShapeID="_x0000_i1029" DrawAspect="Content" ObjectID="_1457964288" r:id="rId33"/>
        </w:object>
      </w:r>
    </w:p>
    <w:p w14:paraId="35A2C537" w14:textId="19B57A47" w:rsidR="002260BA" w:rsidRDefault="002260BA" w:rsidP="002260BA">
      <w:pPr>
        <w:pStyle w:val="Caption"/>
        <w:jc w:val="center"/>
      </w:pPr>
      <w:bookmarkStart w:id="138" w:name="_Ref381780338"/>
      <w:bookmarkStart w:id="139" w:name="_Toc384213363"/>
      <w:r w:rsidRPr="00170376">
        <w:rPr>
          <w:b/>
        </w:rPr>
        <w:t xml:space="preserve">Figure </w:t>
      </w:r>
      <w:r w:rsidRPr="00170376">
        <w:rPr>
          <w:b/>
        </w:rPr>
        <w:fldChar w:fldCharType="begin"/>
      </w:r>
      <w:r w:rsidRPr="00170376">
        <w:rPr>
          <w:b/>
        </w:rPr>
        <w:instrText xml:space="preserve"> SEQ Figure \* ARABIC </w:instrText>
      </w:r>
      <w:r w:rsidRPr="00170376">
        <w:rPr>
          <w:b/>
        </w:rPr>
        <w:fldChar w:fldCharType="separate"/>
      </w:r>
      <w:r w:rsidR="00783F10">
        <w:rPr>
          <w:b/>
          <w:noProof/>
        </w:rPr>
        <w:t>13</w:t>
      </w:r>
      <w:r w:rsidRPr="00170376">
        <w:rPr>
          <w:b/>
        </w:rPr>
        <w:fldChar w:fldCharType="end"/>
      </w:r>
      <w:bookmarkEnd w:id="138"/>
      <w:r w:rsidRPr="00170376">
        <w:rPr>
          <w:b/>
        </w:rPr>
        <w:t>.</w:t>
      </w:r>
      <w:r>
        <w:t xml:space="preserve"> The actor from </w:t>
      </w:r>
      <w:r>
        <w:fldChar w:fldCharType="begin"/>
      </w:r>
      <w:r>
        <w:instrText xml:space="preserve"> REF _Ref381779518 \h </w:instrText>
      </w:r>
      <w:r>
        <w:fldChar w:fldCharType="separate"/>
      </w:r>
      <w:r w:rsidR="00FD7060" w:rsidRPr="002E5B98">
        <w:rPr>
          <w:b/>
        </w:rPr>
        <w:t xml:space="preserve">Figure </w:t>
      </w:r>
      <w:r w:rsidR="00FD7060">
        <w:rPr>
          <w:b/>
          <w:noProof/>
        </w:rPr>
        <w:t>10</w:t>
      </w:r>
      <w:r>
        <w:fldChar w:fldCharType="end"/>
      </w:r>
      <w:r>
        <w:t xml:space="preserve"> with an </w:t>
      </w:r>
      <w:r>
        <w:rPr>
          <w:rStyle w:val="ComputerCode"/>
        </w:rPr>
        <w:t>Audible</w:t>
      </w:r>
      <w:r w:rsidRPr="002260BA">
        <w:rPr>
          <w:rStyle w:val="ComputerCode"/>
        </w:rPr>
        <w:t>Component</w:t>
      </w:r>
      <w:r w:rsidR="00170376">
        <w:t xml:space="preserve"> and a </w:t>
      </w:r>
      <w:r w:rsidR="00170376" w:rsidRPr="00170376">
        <w:rPr>
          <w:rStyle w:val="ComputerCode"/>
        </w:rPr>
        <w:t>DrawableComponent</w:t>
      </w:r>
      <w:r w:rsidR="00170376">
        <w:t>.</w:t>
      </w:r>
      <w:bookmarkEnd w:id="139"/>
    </w:p>
    <w:p w14:paraId="40748E5F" w14:textId="29801060" w:rsidR="002260BA" w:rsidRDefault="00170376" w:rsidP="002260BA">
      <w:r>
        <w:t xml:space="preserve">The previous examples show how flexible and useful an entity-component approach can be for a UA-Game. The chosen components alone can define which game world interactions are available to an actor – or </w:t>
      </w:r>
      <w:r w:rsidR="00665425">
        <w:t xml:space="preserve">how to present the actor </w:t>
      </w:r>
      <w:r>
        <w:t>to the user.</w:t>
      </w:r>
    </w:p>
    <w:p w14:paraId="0D0D1FCA" w14:textId="06BCAC9C" w:rsidR="00665425" w:rsidRPr="002260BA" w:rsidRDefault="00665425" w:rsidP="002260BA">
      <w:r>
        <w:t>The following subsections describe UGE’s entity-component approach</w:t>
      </w:r>
      <w:r w:rsidR="006472F0">
        <w:t xml:space="preserve"> implementation more in-depth</w:t>
      </w:r>
      <w:r>
        <w:t>.</w:t>
      </w:r>
    </w:p>
    <w:p w14:paraId="62282CAA" w14:textId="2D2863BE" w:rsidR="00576462" w:rsidRDefault="00576462" w:rsidP="00576462">
      <w:pPr>
        <w:pStyle w:val="Heading3"/>
      </w:pPr>
      <w:bookmarkStart w:id="140" w:name="_Ref381781255"/>
      <w:bookmarkStart w:id="141" w:name="_Toc384213273"/>
      <w:r>
        <w:lastRenderedPageBreak/>
        <w:t>Functionality</w:t>
      </w:r>
      <w:bookmarkEnd w:id="140"/>
      <w:bookmarkEnd w:id="141"/>
    </w:p>
    <w:p w14:paraId="18671CB2" w14:textId="79F826AB" w:rsidR="00F73920" w:rsidRDefault="006472F0" w:rsidP="00F73920">
      <w:r>
        <w:t xml:space="preserve">As stated in Section </w:t>
      </w:r>
      <w:r>
        <w:fldChar w:fldCharType="begin"/>
      </w:r>
      <w:r>
        <w:instrText xml:space="preserve"> REF _Ref381777918 \r \h </w:instrText>
      </w:r>
      <w:r>
        <w:fldChar w:fldCharType="separate"/>
      </w:r>
      <w:r w:rsidR="00FD7060">
        <w:t>3.3.1.1</w:t>
      </w:r>
      <w:r>
        <w:fldChar w:fldCharType="end"/>
      </w:r>
      <w:r>
        <w:t>, UGE follows</w:t>
      </w:r>
      <w:r w:rsidR="00F73920">
        <w:t xml:space="preserve"> the actor’s model proposed by McShaffry and Graham for GCC4 </w:t>
      </w:r>
      <w:r>
        <w:fldChar w:fldCharType="begin"/>
      </w:r>
      <w:r w:rsidR="004055EC">
        <w:instrText xml:space="preserve"> ADDIN ZOTERO_ITEM CSL_CITATION {"citationID":"plD0trCU","properties":{"formattedCitation":"[16]","plainCitation":"[16]"},"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4055EC" w:rsidRPr="004055EC">
        <w:rPr>
          <w:rFonts w:ascii="Calibri" w:hAnsi="Calibri"/>
        </w:rPr>
        <w:t>[16]</w:t>
      </w:r>
      <w:r>
        <w:fldChar w:fldCharType="end"/>
      </w:r>
      <w:r w:rsidR="00F73920">
        <w:t xml:space="preserve"> with some minor modifications. </w:t>
      </w:r>
      <w:r>
        <w:t xml:space="preserve">In UGE, the entities are very simple, consisting of an identifier, </w:t>
      </w:r>
      <w:r w:rsidR="002677CD">
        <w:t>an</w:t>
      </w:r>
      <w:r>
        <w:t xml:space="preserve"> archetype name and a collection of </w:t>
      </w:r>
      <w:r w:rsidR="00F73920">
        <w:t xml:space="preserve">data-only </w:t>
      </w:r>
      <w:r>
        <w:t>components.</w:t>
      </w:r>
      <w:r w:rsidR="00F73920">
        <w:t xml:space="preserve"> The components hold specialized data members, which are processed in the relevant subsystems (or by the </w:t>
      </w:r>
      <w:r w:rsidR="00F73920">
        <w:rPr>
          <w:rStyle w:val="ComputerCode"/>
        </w:rPr>
        <w:t>GameLogic</w:t>
      </w:r>
      <w:r w:rsidR="00F73920">
        <w:t xml:space="preserve"> itself).</w:t>
      </w:r>
    </w:p>
    <w:p w14:paraId="2DF3A00F" w14:textId="46C4A983" w:rsidR="00F73920" w:rsidRDefault="00F73920" w:rsidP="00F73920">
      <w:r>
        <w:t xml:space="preserve">For instance, in </w:t>
      </w:r>
      <w:r>
        <w:fldChar w:fldCharType="begin"/>
      </w:r>
      <w:r>
        <w:instrText xml:space="preserve"> REF _Ref381780338 \h </w:instrText>
      </w:r>
      <w:r>
        <w:fldChar w:fldCharType="separate"/>
      </w:r>
      <w:r w:rsidR="00FD7060" w:rsidRPr="00170376">
        <w:rPr>
          <w:b/>
        </w:rPr>
        <w:t xml:space="preserve">Figure </w:t>
      </w:r>
      <w:r w:rsidR="00FD7060">
        <w:rPr>
          <w:b/>
          <w:noProof/>
        </w:rPr>
        <w:t>13</w:t>
      </w:r>
      <w:r>
        <w:fldChar w:fldCharType="end"/>
      </w:r>
      <w:r>
        <w:t xml:space="preserve"> the </w:t>
      </w:r>
      <w:r w:rsidRPr="004218CE">
        <w:rPr>
          <w:rStyle w:val="ComputerCode"/>
        </w:rPr>
        <w:t>TransformableComponent</w:t>
      </w:r>
      <w:r>
        <w:t xml:space="preserve"> stores the position, orientation and scale of an actor. These members are relevant, for instance, for the Physics and the Scene subsystems. The Physics subsystem can change its values, translating it around the world; the Scene subsystem places it in the world, allowing other subsystems to render them when it is appropriate.</w:t>
      </w:r>
    </w:p>
    <w:p w14:paraId="13085C5C" w14:textId="084ABD8C" w:rsidR="00F73920" w:rsidRDefault="00F73920" w:rsidP="00F73920">
      <w:r>
        <w:t xml:space="preserve">On the other hand, </w:t>
      </w:r>
      <w:r w:rsidRPr="00F73920">
        <w:rPr>
          <w:rStyle w:val="ComputerCode"/>
        </w:rPr>
        <w:t>CollidableComponent</w:t>
      </w:r>
      <w:r>
        <w:t xml:space="preserve"> lets the Physics subsystem to detect whether the actor collided with another actor or not; and the </w:t>
      </w:r>
      <w:r w:rsidRPr="00F73920">
        <w:rPr>
          <w:rStyle w:val="ComputerCode"/>
        </w:rPr>
        <w:t>DrawableComponent</w:t>
      </w:r>
      <w:r>
        <w:t xml:space="preserve"> and </w:t>
      </w:r>
      <w:r w:rsidRPr="00F73920">
        <w:rPr>
          <w:rStyle w:val="ComputerCode"/>
        </w:rPr>
        <w:t>AudibleComponent</w:t>
      </w:r>
      <w:r>
        <w:t xml:space="preserve"> stores the art assets that the </w:t>
      </w:r>
      <w:r w:rsidRPr="00F73920">
        <w:rPr>
          <w:rStyle w:val="ComputerCode"/>
        </w:rPr>
        <w:t>IGraphics</w:t>
      </w:r>
      <w:r>
        <w:t xml:space="preserve"> and </w:t>
      </w:r>
      <w:r w:rsidRPr="00F73920">
        <w:rPr>
          <w:rStyle w:val="ComputerCode"/>
        </w:rPr>
        <w:t>IAudio</w:t>
      </w:r>
      <w:r>
        <w:t xml:space="preserve"> subsystems can use to render and present the actor to the user.</w:t>
      </w:r>
    </w:p>
    <w:p w14:paraId="01874E24" w14:textId="66DF844F" w:rsidR="00576462" w:rsidRDefault="00576462" w:rsidP="00576462">
      <w:pPr>
        <w:pStyle w:val="Heading3"/>
      </w:pPr>
      <w:bookmarkStart w:id="142" w:name="_Ref381955559"/>
      <w:bookmarkStart w:id="143" w:name="_Toc384213274"/>
      <w:r>
        <w:t>Architecture</w:t>
      </w:r>
      <w:bookmarkEnd w:id="142"/>
      <w:bookmarkEnd w:id="143"/>
    </w:p>
    <w:p w14:paraId="0D73BAD5" w14:textId="6B469AB8" w:rsidR="00F64EB3" w:rsidRDefault="00F64EB3" w:rsidP="00576462">
      <w:r>
        <w:fldChar w:fldCharType="begin"/>
      </w:r>
      <w:r>
        <w:instrText xml:space="preserve"> REF _Ref381787896 \h </w:instrText>
      </w:r>
      <w:r>
        <w:fldChar w:fldCharType="separate"/>
      </w:r>
      <w:r w:rsidR="00FD7060" w:rsidRPr="00F64EB3">
        <w:rPr>
          <w:b/>
        </w:rPr>
        <w:t xml:space="preserve">Figure </w:t>
      </w:r>
      <w:r w:rsidR="00FD7060">
        <w:rPr>
          <w:b/>
          <w:noProof/>
        </w:rPr>
        <w:t>14</w:t>
      </w:r>
      <w:r>
        <w:fldChar w:fldCharType="end"/>
      </w:r>
      <w:r>
        <w:t xml:space="preserve"> illustrates the class diagram for the </w:t>
      </w:r>
      <w:r w:rsidRPr="00F64EB3">
        <w:rPr>
          <w:rStyle w:val="ComputerCode"/>
        </w:rPr>
        <w:t>Actor</w:t>
      </w:r>
      <w:r>
        <w:t xml:space="preserve"> class. It is possible to note the </w:t>
      </w:r>
      <w:r w:rsidRPr="00F64EB3">
        <w:rPr>
          <w:rStyle w:val="ComputerCode"/>
        </w:rPr>
        <w:t>Actor</w:t>
      </w:r>
      <w:r>
        <w:t xml:space="preserve"> is simple, having only a few data members – the most important being its </w:t>
      </w:r>
      <w:r w:rsidRPr="00F64EB3">
        <w:rPr>
          <w:rStyle w:val="ComputerCode"/>
        </w:rPr>
        <w:t>ActorID</w:t>
      </w:r>
      <w:r>
        <w:t xml:space="preserve">, its archetype and a collection of components (a </w:t>
      </w:r>
      <w:r w:rsidRPr="00F64EB3">
        <w:rPr>
          <w:rStyle w:val="ComputerCode"/>
        </w:rPr>
        <w:t>map</w:t>
      </w:r>
      <w:r>
        <w:t>, by default).</w:t>
      </w:r>
    </w:p>
    <w:p w14:paraId="54AB4E05" w14:textId="77777777" w:rsidR="00F64EB3" w:rsidRDefault="00F64EB3" w:rsidP="00F64EB3">
      <w:pPr>
        <w:keepNext/>
        <w:jc w:val="center"/>
      </w:pPr>
      <w:r w:rsidRPr="00F64EB3">
        <w:rPr>
          <w:noProof/>
          <w:lang w:val="pt-BR" w:eastAsia="pt-BR"/>
        </w:rPr>
        <w:drawing>
          <wp:inline distT="0" distB="0" distL="0" distR="0" wp14:anchorId="5AC9934C" wp14:editId="1D8BF165">
            <wp:extent cx="3619500" cy="4248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19500" cy="4248150"/>
                    </a:xfrm>
                    <a:prstGeom prst="rect">
                      <a:avLst/>
                    </a:prstGeom>
                    <a:noFill/>
                    <a:ln>
                      <a:noFill/>
                    </a:ln>
                  </pic:spPr>
                </pic:pic>
              </a:graphicData>
            </a:graphic>
          </wp:inline>
        </w:drawing>
      </w:r>
    </w:p>
    <w:p w14:paraId="76EE9231" w14:textId="342C4608" w:rsidR="00F64EB3" w:rsidRDefault="00F64EB3" w:rsidP="00F64EB3">
      <w:pPr>
        <w:pStyle w:val="Caption"/>
        <w:jc w:val="center"/>
      </w:pPr>
      <w:bookmarkStart w:id="144" w:name="_Ref381787896"/>
      <w:bookmarkStart w:id="145" w:name="_Toc384213364"/>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783F10">
        <w:rPr>
          <w:b/>
          <w:noProof/>
        </w:rPr>
        <w:t>14</w:t>
      </w:r>
      <w:r w:rsidRPr="00F64EB3">
        <w:rPr>
          <w:b/>
        </w:rPr>
        <w:fldChar w:fldCharType="end"/>
      </w:r>
      <w:bookmarkEnd w:id="144"/>
      <w:r w:rsidRPr="00F64EB3">
        <w:rPr>
          <w:b/>
        </w:rPr>
        <w:t>.</w:t>
      </w:r>
      <w:r>
        <w:t xml:space="preserve"> UGE’s entity: the </w:t>
      </w:r>
      <w:r w:rsidRPr="00F64EB3">
        <w:rPr>
          <w:rStyle w:val="ComputerCode"/>
        </w:rPr>
        <w:t>Actor</w:t>
      </w:r>
      <w:r>
        <w:t>.</w:t>
      </w:r>
      <w:bookmarkEnd w:id="145"/>
    </w:p>
    <w:p w14:paraId="1A864BF3" w14:textId="08824992" w:rsidR="00F64EB3" w:rsidRDefault="00F64EB3" w:rsidP="00576462">
      <w:r>
        <w:lastRenderedPageBreak/>
        <w:t>The complexity of the Actor derives from its attached components. It is possible to aggregate different components to an Actor to define its data members and behaviors. All the components derive from a base component</w:t>
      </w:r>
      <w:r>
        <w:rPr>
          <w:rStyle w:val="FootnoteReference"/>
        </w:rPr>
        <w:footnoteReference w:id="10"/>
      </w:r>
      <w:r>
        <w:t xml:space="preserve"> (</w:t>
      </w:r>
      <w:r w:rsidRPr="00F64EB3">
        <w:rPr>
          <w:rStyle w:val="ComputerCode"/>
        </w:rPr>
        <w:t>ActorComponent</w:t>
      </w:r>
      <w:r>
        <w:t xml:space="preserve"> – illustrated in </w:t>
      </w:r>
      <w:r>
        <w:fldChar w:fldCharType="begin"/>
      </w:r>
      <w:r>
        <w:instrText xml:space="preserve"> REF _Ref381788390 \h </w:instrText>
      </w:r>
      <w:r>
        <w:fldChar w:fldCharType="separate"/>
      </w:r>
      <w:r w:rsidR="00FD7060" w:rsidRPr="00F64EB3">
        <w:rPr>
          <w:b/>
        </w:rPr>
        <w:t xml:space="preserve">Figure </w:t>
      </w:r>
      <w:r w:rsidR="00FD7060">
        <w:rPr>
          <w:b/>
          <w:noProof/>
        </w:rPr>
        <w:t>15</w:t>
      </w:r>
      <w:r>
        <w:fldChar w:fldCharType="end"/>
      </w:r>
      <w:r>
        <w:t xml:space="preserve">). The </w:t>
      </w:r>
      <w:r w:rsidRPr="00F64EB3">
        <w:rPr>
          <w:rStyle w:val="ComputerCode"/>
        </w:rPr>
        <w:t>ActorComponent</w:t>
      </w:r>
      <w:r>
        <w:t xml:space="preserve"> class is also simple, adding only a pointer to the Actor that owns the component and a </w:t>
      </w:r>
      <w:r w:rsidRPr="00F64EB3">
        <w:rPr>
          <w:rStyle w:val="ComputerCode"/>
        </w:rPr>
        <w:t>ComponentID</w:t>
      </w:r>
      <w:r>
        <w:t xml:space="preserve"> (by default, the hashed component name).</w:t>
      </w:r>
    </w:p>
    <w:p w14:paraId="7E14615A" w14:textId="77777777" w:rsidR="00F64EB3" w:rsidRDefault="00F64EB3" w:rsidP="00F64EB3">
      <w:pPr>
        <w:keepNext/>
        <w:jc w:val="center"/>
      </w:pPr>
      <w:r w:rsidRPr="00F64EB3">
        <w:rPr>
          <w:noProof/>
          <w:lang w:val="pt-BR" w:eastAsia="pt-BR"/>
        </w:rPr>
        <w:drawing>
          <wp:inline distT="0" distB="0" distL="0" distR="0" wp14:anchorId="5CBA48CD" wp14:editId="4EE3B329">
            <wp:extent cx="2933700" cy="30194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33700" cy="3019425"/>
                    </a:xfrm>
                    <a:prstGeom prst="rect">
                      <a:avLst/>
                    </a:prstGeom>
                    <a:noFill/>
                    <a:ln>
                      <a:noFill/>
                    </a:ln>
                  </pic:spPr>
                </pic:pic>
              </a:graphicData>
            </a:graphic>
          </wp:inline>
        </w:drawing>
      </w:r>
    </w:p>
    <w:p w14:paraId="6694AC70" w14:textId="531BF2AE" w:rsidR="00F64EB3" w:rsidRDefault="00F64EB3" w:rsidP="00F64EB3">
      <w:pPr>
        <w:pStyle w:val="Caption"/>
        <w:jc w:val="center"/>
      </w:pPr>
      <w:bookmarkStart w:id="146" w:name="_Ref381788390"/>
      <w:bookmarkStart w:id="147" w:name="_Toc384213365"/>
      <w:r w:rsidRPr="00F64EB3">
        <w:rPr>
          <w:b/>
        </w:rPr>
        <w:t xml:space="preserve">Figure </w:t>
      </w:r>
      <w:r w:rsidRPr="00F64EB3">
        <w:rPr>
          <w:b/>
        </w:rPr>
        <w:fldChar w:fldCharType="begin"/>
      </w:r>
      <w:r w:rsidRPr="00F64EB3">
        <w:rPr>
          <w:b/>
        </w:rPr>
        <w:instrText xml:space="preserve"> SEQ Figure \* ARABIC </w:instrText>
      </w:r>
      <w:r w:rsidRPr="00F64EB3">
        <w:rPr>
          <w:b/>
        </w:rPr>
        <w:fldChar w:fldCharType="separate"/>
      </w:r>
      <w:r w:rsidR="00783F10">
        <w:rPr>
          <w:b/>
          <w:noProof/>
        </w:rPr>
        <w:t>15</w:t>
      </w:r>
      <w:r w:rsidRPr="00F64EB3">
        <w:rPr>
          <w:b/>
        </w:rPr>
        <w:fldChar w:fldCharType="end"/>
      </w:r>
      <w:bookmarkEnd w:id="146"/>
      <w:r w:rsidRPr="00F64EB3">
        <w:rPr>
          <w:b/>
        </w:rPr>
        <w:t>.</w:t>
      </w:r>
      <w:r>
        <w:t xml:space="preserve"> The component base class.</w:t>
      </w:r>
      <w:bookmarkEnd w:id="147"/>
    </w:p>
    <w:p w14:paraId="094D0849" w14:textId="4076658A" w:rsidR="00F64EB3" w:rsidRDefault="00F64EB3" w:rsidP="00576462">
      <w:r>
        <w:t xml:space="preserve">When the developers wish to create a new component, they implement an </w:t>
      </w:r>
      <w:r w:rsidRPr="00F64EB3">
        <w:rPr>
          <w:rStyle w:val="ComputerCode"/>
        </w:rPr>
        <w:t>ActorComponent</w:t>
      </w:r>
      <w:r>
        <w:t xml:space="preserve"> subclass</w:t>
      </w:r>
      <w:r w:rsidR="00B30342">
        <w:t xml:space="preserve"> – many examples of out of the box UGE’s components are illustrated in </w:t>
      </w:r>
      <w:r w:rsidR="00B30342">
        <w:fldChar w:fldCharType="begin"/>
      </w:r>
      <w:r w:rsidR="00B30342">
        <w:instrText xml:space="preserve"> REF _Ref381789123 \h </w:instrText>
      </w:r>
      <w:r w:rsidR="00B30342">
        <w:fldChar w:fldCharType="separate"/>
      </w:r>
      <w:r w:rsidR="00FD7060" w:rsidRPr="00B30342">
        <w:rPr>
          <w:b/>
        </w:rPr>
        <w:t xml:space="preserve">Figure </w:t>
      </w:r>
      <w:r w:rsidR="00FD7060">
        <w:rPr>
          <w:b/>
          <w:noProof/>
        </w:rPr>
        <w:t>16</w:t>
      </w:r>
      <w:r w:rsidR="00B30342">
        <w:fldChar w:fldCharType="end"/>
      </w:r>
      <w:r>
        <w:t>. The created subclass shall store all the data the component should have – for instance, some attributes to hold status information or the data or path to an art asset</w:t>
      </w:r>
      <w:r w:rsidR="00B30342">
        <w:t xml:space="preserve"> – and nothing else</w:t>
      </w:r>
      <w:r>
        <w:t xml:space="preserve">. Thus, creating a new component is </w:t>
      </w:r>
      <w:r w:rsidR="00B30342">
        <w:t>a simple task: the heavy work will be performed by the subsystems that shall manipulate the data.</w:t>
      </w:r>
    </w:p>
    <w:p w14:paraId="382FC55C" w14:textId="6BB1D46F" w:rsidR="00B30342" w:rsidRDefault="00B30342" w:rsidP="00576462">
      <w:r>
        <w:t>Another reason for the ease of component creation is to allow the components to be self-constricted. This way, a component – like a class – should have a single and well-defined responsibility. This contributes to code-reuse and enhance the flexibility of the code. If it is really needed (let us say for performance reasons), components could be merged with others.</w:t>
      </w:r>
    </w:p>
    <w:p w14:paraId="4E6E1B58" w14:textId="77777777" w:rsidR="00B30342" w:rsidRDefault="00B30342" w:rsidP="00B30342">
      <w:pPr>
        <w:keepNext/>
        <w:jc w:val="center"/>
      </w:pPr>
      <w:r>
        <w:rPr>
          <w:noProof/>
          <w:lang w:val="pt-BR" w:eastAsia="pt-BR"/>
        </w:rPr>
        <w:lastRenderedPageBreak/>
        <w:drawing>
          <wp:inline distT="0" distB="0" distL="0" distR="0" wp14:anchorId="6A45FBF4" wp14:editId="544D9B21">
            <wp:extent cx="5400040" cy="6156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6156325"/>
                    </a:xfrm>
                    <a:prstGeom prst="rect">
                      <a:avLst/>
                    </a:prstGeom>
                  </pic:spPr>
                </pic:pic>
              </a:graphicData>
            </a:graphic>
          </wp:inline>
        </w:drawing>
      </w:r>
    </w:p>
    <w:p w14:paraId="4A421EB0" w14:textId="7323DFBA" w:rsidR="00F64EB3" w:rsidRDefault="00B30342" w:rsidP="00B30342">
      <w:pPr>
        <w:pStyle w:val="Caption"/>
        <w:jc w:val="center"/>
      </w:pPr>
      <w:bookmarkStart w:id="148" w:name="_Ref381789123"/>
      <w:bookmarkStart w:id="149" w:name="_Toc384213366"/>
      <w:r w:rsidRPr="00B30342">
        <w:rPr>
          <w:b/>
        </w:rPr>
        <w:t xml:space="preserve">Figure </w:t>
      </w:r>
      <w:r w:rsidRPr="00B30342">
        <w:rPr>
          <w:b/>
        </w:rPr>
        <w:fldChar w:fldCharType="begin"/>
      </w:r>
      <w:r w:rsidRPr="00B30342">
        <w:rPr>
          <w:b/>
        </w:rPr>
        <w:instrText xml:space="preserve"> SEQ Figure \* ARABIC </w:instrText>
      </w:r>
      <w:r w:rsidRPr="00B30342">
        <w:rPr>
          <w:b/>
        </w:rPr>
        <w:fldChar w:fldCharType="separate"/>
      </w:r>
      <w:r w:rsidR="00783F10">
        <w:rPr>
          <w:b/>
          <w:noProof/>
        </w:rPr>
        <w:t>16</w:t>
      </w:r>
      <w:r w:rsidRPr="00B30342">
        <w:rPr>
          <w:b/>
        </w:rPr>
        <w:fldChar w:fldCharType="end"/>
      </w:r>
      <w:bookmarkEnd w:id="148"/>
      <w:r w:rsidRPr="00B30342">
        <w:rPr>
          <w:b/>
        </w:rPr>
        <w:t>.</w:t>
      </w:r>
      <w:r>
        <w:t xml:space="preserve"> Different types of components deriving from </w:t>
      </w:r>
      <w:r w:rsidRPr="00B30342">
        <w:rPr>
          <w:rStyle w:val="ComputerCode"/>
        </w:rPr>
        <w:t>ActorComponent</w:t>
      </w:r>
      <w:r>
        <w:t>.</w:t>
      </w:r>
      <w:bookmarkEnd w:id="149"/>
    </w:p>
    <w:p w14:paraId="1A8997F2" w14:textId="1F04C06D" w:rsidR="002F61B7" w:rsidRDefault="00B30342" w:rsidP="00576462">
      <w:r>
        <w:t xml:space="preserve">Another benefit of using data-only components is </w:t>
      </w:r>
      <w:r w:rsidR="002F61B7">
        <w:t>exploring</w:t>
      </w:r>
      <w:r>
        <w:t xml:space="preserve"> data driven-architectures.</w:t>
      </w:r>
      <w:r w:rsidR="002F61B7">
        <w:t xml:space="preserve"> This allows </w:t>
      </w:r>
      <w:r w:rsidR="00D07B79">
        <w:t>defining</w:t>
      </w:r>
      <w:r w:rsidR="002F61B7">
        <w:t xml:space="preserve"> the </w:t>
      </w:r>
      <w:r w:rsidR="002F61B7" w:rsidRPr="002F61B7">
        <w:rPr>
          <w:rStyle w:val="ComputerCode"/>
        </w:rPr>
        <w:t>Actor</w:t>
      </w:r>
      <w:r w:rsidR="002F61B7">
        <w:t xml:space="preserve"> with an external data source (UGE uses a XML file) which is parsed during run-time to create the </w:t>
      </w:r>
      <w:r w:rsidR="002F61B7" w:rsidRPr="002F61B7">
        <w:rPr>
          <w:rStyle w:val="ComputerCode"/>
        </w:rPr>
        <w:t>Actor</w:t>
      </w:r>
      <w:r w:rsidR="002F61B7">
        <w:t xml:space="preserve"> with its </w:t>
      </w:r>
      <w:r w:rsidR="002F61B7" w:rsidRPr="002F61B7">
        <w:rPr>
          <w:rStyle w:val="ComputerCode"/>
        </w:rPr>
        <w:t>ActorComponents</w:t>
      </w:r>
      <w:r w:rsidR="002F61B7">
        <w:t xml:space="preserve">. </w:t>
      </w:r>
      <w:r w:rsidR="005D063D">
        <w:fldChar w:fldCharType="begin"/>
      </w:r>
      <w:r w:rsidR="005D063D">
        <w:instrText xml:space="preserve"> REF _Ref381790083 \h </w:instrText>
      </w:r>
      <w:r w:rsidR="005D063D">
        <w:fldChar w:fldCharType="separate"/>
      </w:r>
      <w:r w:rsidR="00FD7060" w:rsidRPr="005D063D">
        <w:rPr>
          <w:b/>
        </w:rPr>
        <w:t xml:space="preserve">Listing </w:t>
      </w:r>
      <w:r w:rsidR="00FD7060">
        <w:rPr>
          <w:b/>
          <w:noProof/>
        </w:rPr>
        <w:t>20</w:t>
      </w:r>
      <w:r w:rsidR="005D063D">
        <w:fldChar w:fldCharType="end"/>
      </w:r>
      <w:r w:rsidR="002F61B7">
        <w:t xml:space="preserve"> presents an example of a XML f</w:t>
      </w:r>
      <w:r w:rsidR="00873622">
        <w:t xml:space="preserve">ile to a Ping-Pong paddle actor having various components, ranging from game-logic components, such as a </w:t>
      </w:r>
      <w:r w:rsidR="00873622" w:rsidRPr="00873622">
        <w:rPr>
          <w:rStyle w:val="ComputerCode"/>
        </w:rPr>
        <w:t>TransformableComponent</w:t>
      </w:r>
      <w:r w:rsidR="00873622">
        <w:t xml:space="preserve">, to presentation components, such as the </w:t>
      </w:r>
      <w:r w:rsidR="00873622" w:rsidRPr="00873622">
        <w:rPr>
          <w:rStyle w:val="ComputerCode"/>
        </w:rPr>
        <w:t>OgreGraphicsComponent</w:t>
      </w:r>
      <w:r w:rsidR="00873622">
        <w:t>.</w:t>
      </w:r>
    </w:p>
    <w:p w14:paraId="1D538F86" w14:textId="68EC64F1" w:rsidR="005D063D" w:rsidRDefault="005D063D" w:rsidP="005D063D">
      <w:pPr>
        <w:pStyle w:val="Caption"/>
        <w:keepNext/>
        <w:jc w:val="center"/>
      </w:pPr>
      <w:bookmarkStart w:id="150" w:name="_Ref381790083"/>
      <w:bookmarkStart w:id="151" w:name="_Toc384213415"/>
      <w:r w:rsidRPr="005D063D">
        <w:rPr>
          <w:b/>
        </w:rPr>
        <w:t xml:space="preserve">Listing </w:t>
      </w:r>
      <w:r w:rsidRPr="005D063D">
        <w:rPr>
          <w:b/>
        </w:rPr>
        <w:fldChar w:fldCharType="begin"/>
      </w:r>
      <w:r w:rsidRPr="005D063D">
        <w:rPr>
          <w:b/>
        </w:rPr>
        <w:instrText xml:space="preserve"> SEQ Listing \* ARABIC </w:instrText>
      </w:r>
      <w:r w:rsidRPr="005D063D">
        <w:rPr>
          <w:b/>
        </w:rPr>
        <w:fldChar w:fldCharType="separate"/>
      </w:r>
      <w:r w:rsidR="0046358A">
        <w:rPr>
          <w:b/>
          <w:noProof/>
        </w:rPr>
        <w:t>20</w:t>
      </w:r>
      <w:r w:rsidRPr="005D063D">
        <w:rPr>
          <w:b/>
        </w:rPr>
        <w:fldChar w:fldCharType="end"/>
      </w:r>
      <w:bookmarkEnd w:id="150"/>
      <w:r w:rsidRPr="005D063D">
        <w:rPr>
          <w:b/>
        </w:rPr>
        <w:t>.</w:t>
      </w:r>
      <w:r>
        <w:t xml:space="preserve"> A data-driven </w:t>
      </w:r>
      <w:r w:rsidRPr="005D063D">
        <w:rPr>
          <w:rStyle w:val="ComputerCode"/>
        </w:rPr>
        <w:t>Actor</w:t>
      </w:r>
      <w:r>
        <w:t>.</w:t>
      </w:r>
      <w:bookmarkEnd w:id="151"/>
    </w:p>
    <w:tbl>
      <w:tblPr>
        <w:tblStyle w:val="TableGrid"/>
        <w:tblW w:w="0" w:type="auto"/>
        <w:jc w:val="center"/>
        <w:tblLook w:val="04A0" w:firstRow="1" w:lastRow="0" w:firstColumn="1" w:lastColumn="0" w:noHBand="0" w:noVBand="1"/>
      </w:tblPr>
      <w:tblGrid>
        <w:gridCol w:w="8494"/>
      </w:tblGrid>
      <w:tr w:rsidR="002F61B7" w14:paraId="1CB37D74" w14:textId="77777777" w:rsidTr="005D063D">
        <w:trPr>
          <w:jc w:val="center"/>
        </w:trPr>
        <w:tc>
          <w:tcPr>
            <w:tcW w:w="8494" w:type="dxa"/>
          </w:tcPr>
          <w:p w14:paraId="04369D6E" w14:textId="77777777" w:rsidR="002F61B7" w:rsidRPr="002F61B7" w:rsidRDefault="002F61B7" w:rsidP="002F61B7">
            <w:pPr>
              <w:jc w:val="left"/>
              <w:rPr>
                <w:rStyle w:val="ComputerCode"/>
              </w:rPr>
            </w:pPr>
            <w:r w:rsidRPr="002F61B7">
              <w:rPr>
                <w:rStyle w:val="ComputerCode"/>
              </w:rPr>
              <w:t>&lt;?xml version="1.0" encoding="UTF-8"?&gt;</w:t>
            </w:r>
          </w:p>
          <w:p w14:paraId="3E4244F3" w14:textId="77777777" w:rsidR="002F61B7" w:rsidRPr="002F61B7" w:rsidRDefault="002F61B7" w:rsidP="002F61B7">
            <w:pPr>
              <w:jc w:val="left"/>
              <w:rPr>
                <w:rStyle w:val="ComputerCode"/>
              </w:rPr>
            </w:pPr>
          </w:p>
          <w:p w14:paraId="0F5BFCC4" w14:textId="457F0B30" w:rsidR="002F61B7" w:rsidRPr="002F61B7" w:rsidRDefault="002F61B7" w:rsidP="002F61B7">
            <w:pPr>
              <w:jc w:val="left"/>
              <w:rPr>
                <w:rStyle w:val="ComputerCode"/>
              </w:rPr>
            </w:pPr>
            <w:r w:rsidRPr="002F61B7">
              <w:rPr>
                <w:rStyle w:val="ComputerCode"/>
              </w:rPr>
              <w:t>&lt;Actor type="Paddle-Player1" resource="paddle-player1.xml"&gt;</w:t>
            </w:r>
          </w:p>
          <w:p w14:paraId="56FCA08D" w14:textId="77777777" w:rsidR="002F61B7" w:rsidRPr="002F61B7" w:rsidRDefault="002F61B7" w:rsidP="002F61B7">
            <w:pPr>
              <w:jc w:val="left"/>
              <w:rPr>
                <w:rStyle w:val="ComputerCode"/>
              </w:rPr>
            </w:pPr>
          </w:p>
          <w:p w14:paraId="34A827A7" w14:textId="77777777" w:rsidR="002F61B7" w:rsidRPr="002F61B7" w:rsidRDefault="002F61B7" w:rsidP="002F61B7">
            <w:pPr>
              <w:jc w:val="left"/>
              <w:rPr>
                <w:rStyle w:val="ComputerCode"/>
              </w:rPr>
            </w:pPr>
            <w:r w:rsidRPr="002F61B7">
              <w:rPr>
                <w:rStyle w:val="ComputerCode"/>
              </w:rPr>
              <w:t xml:space="preserve">  &lt;TransformableComponent&gt;</w:t>
            </w:r>
          </w:p>
          <w:p w14:paraId="3205F0C2" w14:textId="77777777" w:rsidR="002F61B7" w:rsidRPr="002F61B7" w:rsidRDefault="002F61B7" w:rsidP="002F61B7">
            <w:pPr>
              <w:jc w:val="left"/>
              <w:rPr>
                <w:rStyle w:val="ComputerCode"/>
              </w:rPr>
            </w:pPr>
            <w:r w:rsidRPr="002F61B7">
              <w:rPr>
                <w:rStyle w:val="ComputerCode"/>
              </w:rPr>
              <w:t xml:space="preserve">    &lt;Position x="-180.0f" y="0.0f" z="0.0f"/&gt;</w:t>
            </w:r>
          </w:p>
          <w:p w14:paraId="28F21A12" w14:textId="7769D407" w:rsidR="002F61B7" w:rsidRPr="002F61B7" w:rsidRDefault="002F61B7" w:rsidP="002F61B7">
            <w:pPr>
              <w:jc w:val="left"/>
              <w:rPr>
                <w:rStyle w:val="ComputerCode"/>
              </w:rPr>
            </w:pPr>
            <w:r w:rsidRPr="002F61B7">
              <w:rPr>
                <w:rStyle w:val="ComputerCode"/>
              </w:rPr>
              <w:t xml:space="preserve">    &lt;!-- YXZ order (yaw, pitch, roll)</w:t>
            </w:r>
            <w:r>
              <w:rPr>
                <w:rStyle w:val="ComputerCode"/>
              </w:rPr>
              <w:t xml:space="preserve"> in radians</w:t>
            </w:r>
            <w:r w:rsidRPr="002F61B7">
              <w:rPr>
                <w:rStyle w:val="ComputerCode"/>
              </w:rPr>
              <w:t xml:space="preserve"> --&gt;</w:t>
            </w:r>
          </w:p>
          <w:p w14:paraId="6ADEE4FA" w14:textId="77777777" w:rsidR="002F61B7" w:rsidRPr="002F61B7" w:rsidRDefault="002F61B7" w:rsidP="002F61B7">
            <w:pPr>
              <w:jc w:val="left"/>
              <w:rPr>
                <w:rStyle w:val="ComputerCode"/>
              </w:rPr>
            </w:pPr>
            <w:r w:rsidRPr="002F61B7">
              <w:rPr>
                <w:rStyle w:val="ComputerCode"/>
              </w:rPr>
              <w:t xml:space="preserve">    &lt;Rotation yaw="0.0f" pitch="0.0f" roll="0.0f"/&gt;</w:t>
            </w:r>
          </w:p>
          <w:p w14:paraId="04032CC1" w14:textId="77777777" w:rsidR="002F61B7" w:rsidRPr="002F61B7" w:rsidRDefault="002F61B7" w:rsidP="002F61B7">
            <w:pPr>
              <w:jc w:val="left"/>
              <w:rPr>
                <w:rStyle w:val="ComputerCode"/>
              </w:rPr>
            </w:pPr>
            <w:r w:rsidRPr="002F61B7">
              <w:rPr>
                <w:rStyle w:val="ComputerCode"/>
              </w:rPr>
              <w:t xml:space="preserve">    &lt;Scale x="4.0f" y ="10.0f" z="20.0"/&gt;</w:t>
            </w:r>
          </w:p>
          <w:p w14:paraId="08D8AB2E" w14:textId="77777777" w:rsidR="002F61B7" w:rsidRPr="002F61B7" w:rsidRDefault="002F61B7" w:rsidP="002F61B7">
            <w:pPr>
              <w:jc w:val="left"/>
              <w:rPr>
                <w:rStyle w:val="ComputerCode"/>
              </w:rPr>
            </w:pPr>
            <w:r w:rsidRPr="002F61B7">
              <w:rPr>
                <w:rStyle w:val="ComputerCode"/>
              </w:rPr>
              <w:t xml:space="preserve">  &lt;/TransformableComponent&gt;</w:t>
            </w:r>
          </w:p>
          <w:p w14:paraId="7B2BA6A0" w14:textId="77777777" w:rsidR="002F61B7" w:rsidRPr="002F61B7" w:rsidRDefault="002F61B7" w:rsidP="002F61B7">
            <w:pPr>
              <w:jc w:val="left"/>
              <w:rPr>
                <w:rStyle w:val="ComputerCode"/>
              </w:rPr>
            </w:pPr>
          </w:p>
          <w:p w14:paraId="54A43AB0" w14:textId="77777777" w:rsidR="002F61B7" w:rsidRPr="002F61B7" w:rsidRDefault="002F61B7" w:rsidP="002F61B7">
            <w:pPr>
              <w:jc w:val="left"/>
              <w:rPr>
                <w:rStyle w:val="ComputerCode"/>
              </w:rPr>
            </w:pPr>
            <w:r w:rsidRPr="002F61B7">
              <w:rPr>
                <w:rStyle w:val="ComputerCode"/>
              </w:rPr>
              <w:t xml:space="preserve">  &lt;MoveableComponent&gt;</w:t>
            </w:r>
          </w:p>
          <w:p w14:paraId="3B6C67CD" w14:textId="77777777" w:rsidR="002F61B7" w:rsidRPr="002F61B7" w:rsidRDefault="002F61B7" w:rsidP="002F61B7">
            <w:pPr>
              <w:jc w:val="left"/>
              <w:rPr>
                <w:rStyle w:val="ComputerCode"/>
              </w:rPr>
            </w:pPr>
            <w:r w:rsidRPr="002F61B7">
              <w:rPr>
                <w:rStyle w:val="ComputerCode"/>
              </w:rPr>
              <w:t xml:space="preserve">    &lt;Velocity vcs="100.0f" vdx="1.0f" vdy="-1.0f" vdz="0.0f"/&gt;</w:t>
            </w:r>
          </w:p>
          <w:p w14:paraId="48D6F299" w14:textId="77777777" w:rsidR="002F61B7" w:rsidRPr="002F61B7" w:rsidRDefault="002F61B7" w:rsidP="002F61B7">
            <w:pPr>
              <w:jc w:val="left"/>
              <w:rPr>
                <w:rStyle w:val="ComputerCode"/>
              </w:rPr>
            </w:pPr>
            <w:r w:rsidRPr="002F61B7">
              <w:rPr>
                <w:rStyle w:val="ComputerCode"/>
              </w:rPr>
              <w:t xml:space="preserve">    &lt;Acceleration ax="0.0f" ay="0.0f" az="0.0f"/&gt;</w:t>
            </w:r>
          </w:p>
          <w:p w14:paraId="7925AA3A" w14:textId="77777777" w:rsidR="002F61B7" w:rsidRPr="002F61B7" w:rsidRDefault="002F61B7" w:rsidP="002F61B7">
            <w:pPr>
              <w:jc w:val="left"/>
              <w:rPr>
                <w:rStyle w:val="ComputerCode"/>
              </w:rPr>
            </w:pPr>
            <w:r w:rsidRPr="002F61B7">
              <w:rPr>
                <w:rStyle w:val="ComputerCode"/>
              </w:rPr>
              <w:t xml:space="preserve">  &lt;/MoveableComponent&gt;</w:t>
            </w:r>
          </w:p>
          <w:p w14:paraId="35005A53" w14:textId="77777777" w:rsidR="002F61B7" w:rsidRPr="002F61B7" w:rsidRDefault="002F61B7" w:rsidP="002F61B7">
            <w:pPr>
              <w:jc w:val="left"/>
              <w:rPr>
                <w:rStyle w:val="ComputerCode"/>
              </w:rPr>
            </w:pPr>
          </w:p>
          <w:p w14:paraId="6995E151" w14:textId="77777777" w:rsidR="002F61B7" w:rsidRPr="002F61B7" w:rsidRDefault="002F61B7" w:rsidP="002F61B7">
            <w:pPr>
              <w:jc w:val="left"/>
              <w:rPr>
                <w:rStyle w:val="ComputerCode"/>
              </w:rPr>
            </w:pPr>
            <w:r w:rsidRPr="002F61B7">
              <w:rPr>
                <w:rStyle w:val="ComputerCode"/>
              </w:rPr>
              <w:t xml:space="preserve">  &lt;CollidableComponent&gt;</w:t>
            </w:r>
          </w:p>
          <w:p w14:paraId="35F1BEFC" w14:textId="77777777" w:rsidR="002F61B7" w:rsidRPr="002F61B7" w:rsidRDefault="002F61B7" w:rsidP="002F61B7">
            <w:pPr>
              <w:jc w:val="left"/>
              <w:rPr>
                <w:rStyle w:val="ComputerCode"/>
              </w:rPr>
            </w:pPr>
            <w:r w:rsidRPr="002F61B7">
              <w:rPr>
                <w:rStyle w:val="ComputerCode"/>
              </w:rPr>
              <w:t xml:space="preserve">    &lt;Shape type="Box"&gt;</w:t>
            </w:r>
          </w:p>
          <w:p w14:paraId="1638AC3B" w14:textId="77777777" w:rsidR="002F61B7" w:rsidRPr="002F61B7" w:rsidRDefault="002F61B7" w:rsidP="002F61B7">
            <w:pPr>
              <w:jc w:val="left"/>
              <w:rPr>
                <w:rStyle w:val="ComputerCode"/>
              </w:rPr>
            </w:pPr>
            <w:r w:rsidRPr="002F61B7">
              <w:rPr>
                <w:rStyle w:val="ComputerCode"/>
              </w:rPr>
              <w:t xml:space="preserve">      &lt;Dimension x="1.0f" y="1.0f" z="1.0f"/&gt;</w:t>
            </w:r>
          </w:p>
          <w:p w14:paraId="17340F61" w14:textId="77777777" w:rsidR="002F61B7" w:rsidRPr="002F61B7" w:rsidRDefault="002F61B7" w:rsidP="002F61B7">
            <w:pPr>
              <w:jc w:val="left"/>
              <w:rPr>
                <w:rStyle w:val="ComputerCode"/>
              </w:rPr>
            </w:pPr>
            <w:r w:rsidRPr="002F61B7">
              <w:rPr>
                <w:rStyle w:val="ComputerCode"/>
              </w:rPr>
              <w:t xml:space="preserve">    &lt;/Shape&gt;</w:t>
            </w:r>
          </w:p>
          <w:p w14:paraId="433EBBB4" w14:textId="77777777" w:rsidR="002F61B7" w:rsidRPr="002F61B7" w:rsidRDefault="002F61B7" w:rsidP="002F61B7">
            <w:pPr>
              <w:jc w:val="left"/>
              <w:rPr>
                <w:rStyle w:val="ComputerCode"/>
              </w:rPr>
            </w:pPr>
            <w:r w:rsidRPr="002F61B7">
              <w:rPr>
                <w:rStyle w:val="ComputerCode"/>
              </w:rPr>
              <w:t xml:space="preserve">    &lt;CenterOfMassOffset&gt;</w:t>
            </w:r>
          </w:p>
          <w:p w14:paraId="58B3BC76" w14:textId="77777777" w:rsidR="002F61B7" w:rsidRPr="002F61B7" w:rsidRDefault="002F61B7" w:rsidP="002F61B7">
            <w:pPr>
              <w:jc w:val="left"/>
              <w:rPr>
                <w:rStyle w:val="ComputerCode"/>
              </w:rPr>
            </w:pPr>
            <w:r w:rsidRPr="002F61B7">
              <w:rPr>
                <w:rStyle w:val="ComputerCode"/>
              </w:rPr>
              <w:t xml:space="preserve">      &lt;Position x="0.0f" y="0.0f" z="0.0f"/&gt;</w:t>
            </w:r>
          </w:p>
          <w:p w14:paraId="0251CD11" w14:textId="77777777" w:rsidR="002F61B7" w:rsidRPr="002F61B7" w:rsidRDefault="002F61B7" w:rsidP="002F61B7">
            <w:pPr>
              <w:jc w:val="left"/>
              <w:rPr>
                <w:rStyle w:val="ComputerCode"/>
              </w:rPr>
            </w:pPr>
            <w:r w:rsidRPr="002F61B7">
              <w:rPr>
                <w:rStyle w:val="ComputerCode"/>
              </w:rPr>
              <w:t xml:space="preserve">      &lt;Rotation yaw="0.0f" pitch="0.0f" roll="0.0f"/&gt;        </w:t>
            </w:r>
          </w:p>
          <w:p w14:paraId="1734C29F" w14:textId="77777777" w:rsidR="002F61B7" w:rsidRPr="002F61B7" w:rsidRDefault="002F61B7" w:rsidP="002F61B7">
            <w:pPr>
              <w:jc w:val="left"/>
              <w:rPr>
                <w:rStyle w:val="ComputerCode"/>
              </w:rPr>
            </w:pPr>
            <w:r w:rsidRPr="002F61B7">
              <w:rPr>
                <w:rStyle w:val="ComputerCode"/>
              </w:rPr>
              <w:t xml:space="preserve">    &lt;/CenterOfMassOffset&gt;</w:t>
            </w:r>
          </w:p>
          <w:p w14:paraId="5E1AFF24" w14:textId="77777777" w:rsidR="002F61B7" w:rsidRPr="002F61B7" w:rsidRDefault="002F61B7" w:rsidP="002F61B7">
            <w:pPr>
              <w:jc w:val="left"/>
              <w:rPr>
                <w:rStyle w:val="ComputerCode"/>
              </w:rPr>
            </w:pPr>
            <w:r w:rsidRPr="002F61B7">
              <w:rPr>
                <w:rStyle w:val="ComputerCode"/>
              </w:rPr>
              <w:t xml:space="preserve">    &lt;Density type="Gold"/&gt;</w:t>
            </w:r>
          </w:p>
          <w:p w14:paraId="4CBAED75" w14:textId="77777777" w:rsidR="002F61B7" w:rsidRPr="002F61B7" w:rsidRDefault="002F61B7" w:rsidP="002F61B7">
            <w:pPr>
              <w:jc w:val="left"/>
              <w:rPr>
                <w:rStyle w:val="ComputerCode"/>
              </w:rPr>
            </w:pPr>
            <w:r w:rsidRPr="002F61B7">
              <w:rPr>
                <w:rStyle w:val="ComputerCode"/>
              </w:rPr>
              <w:t xml:space="preserve">    &lt;Material type="Elastic"/&gt;</w:t>
            </w:r>
          </w:p>
          <w:p w14:paraId="3A347221" w14:textId="77777777" w:rsidR="002F61B7" w:rsidRPr="002F61B7" w:rsidRDefault="002F61B7" w:rsidP="002F61B7">
            <w:pPr>
              <w:jc w:val="left"/>
              <w:rPr>
                <w:rStyle w:val="ComputerCode"/>
              </w:rPr>
            </w:pPr>
            <w:r w:rsidRPr="002F61B7">
              <w:rPr>
                <w:rStyle w:val="ComputerCode"/>
              </w:rPr>
              <w:t xml:space="preserve">  &lt;/CollidableComponent&gt;    </w:t>
            </w:r>
          </w:p>
          <w:p w14:paraId="090B208D" w14:textId="77777777" w:rsidR="002F61B7" w:rsidRPr="002F61B7" w:rsidRDefault="002F61B7" w:rsidP="002F61B7">
            <w:pPr>
              <w:jc w:val="left"/>
              <w:rPr>
                <w:rStyle w:val="ComputerCode"/>
              </w:rPr>
            </w:pPr>
            <w:r w:rsidRPr="002F61B7">
              <w:rPr>
                <w:rStyle w:val="ComputerCode"/>
              </w:rPr>
              <w:t xml:space="preserve">  </w:t>
            </w:r>
          </w:p>
          <w:p w14:paraId="0AEC7C6B" w14:textId="77777777" w:rsidR="002F61B7" w:rsidRPr="002F61B7" w:rsidRDefault="002F61B7" w:rsidP="002F61B7">
            <w:pPr>
              <w:jc w:val="left"/>
              <w:rPr>
                <w:rStyle w:val="ComputerCode"/>
              </w:rPr>
            </w:pPr>
            <w:r w:rsidRPr="002F61B7">
              <w:rPr>
                <w:rStyle w:val="ComputerCode"/>
              </w:rPr>
              <w:t xml:space="preserve">  &lt;BulletPhysicsComponent&gt;</w:t>
            </w:r>
          </w:p>
          <w:p w14:paraId="2D6DDB61" w14:textId="77777777" w:rsidR="002F61B7" w:rsidRPr="002F61B7" w:rsidRDefault="002F61B7" w:rsidP="002F61B7">
            <w:pPr>
              <w:jc w:val="left"/>
              <w:rPr>
                <w:rStyle w:val="ComputerCode"/>
              </w:rPr>
            </w:pPr>
            <w:r w:rsidRPr="002F61B7">
              <w:rPr>
                <w:rStyle w:val="ComputerCode"/>
              </w:rPr>
              <w:t xml:space="preserve">    &lt;LinearFactor x="0.0f" y="0.0f" z="1.0f"/&gt;</w:t>
            </w:r>
          </w:p>
          <w:p w14:paraId="6A85EF27" w14:textId="77777777" w:rsidR="002F61B7" w:rsidRPr="002F61B7" w:rsidRDefault="002F61B7" w:rsidP="002F61B7">
            <w:pPr>
              <w:jc w:val="left"/>
              <w:rPr>
                <w:rStyle w:val="ComputerCode"/>
              </w:rPr>
            </w:pPr>
            <w:r w:rsidRPr="002F61B7">
              <w:rPr>
                <w:rStyle w:val="ComputerCode"/>
              </w:rPr>
              <w:t xml:space="preserve">    &lt;AngularFactor x="0.0f" y="0.0f" z="0.0f"/&gt;</w:t>
            </w:r>
          </w:p>
          <w:p w14:paraId="2F349FFC" w14:textId="77777777" w:rsidR="002F61B7" w:rsidRPr="002F61B7" w:rsidRDefault="002F61B7" w:rsidP="002F61B7">
            <w:pPr>
              <w:jc w:val="left"/>
              <w:rPr>
                <w:rStyle w:val="ComputerCode"/>
              </w:rPr>
            </w:pPr>
            <w:r w:rsidRPr="002F61B7">
              <w:rPr>
                <w:rStyle w:val="ComputerCode"/>
              </w:rPr>
              <w:t xml:space="preserve">    &lt;MaxVelocity v="15.0f"/&gt;</w:t>
            </w:r>
          </w:p>
          <w:p w14:paraId="10EA40D8" w14:textId="77777777" w:rsidR="002F61B7" w:rsidRPr="002F61B7" w:rsidRDefault="002F61B7" w:rsidP="002F61B7">
            <w:pPr>
              <w:jc w:val="left"/>
              <w:rPr>
                <w:rStyle w:val="ComputerCode"/>
              </w:rPr>
            </w:pPr>
            <w:r w:rsidRPr="002F61B7">
              <w:rPr>
                <w:rStyle w:val="ComputerCode"/>
              </w:rPr>
              <w:t xml:space="preserve">  &lt;/BulletPhysicsComponent&gt;</w:t>
            </w:r>
          </w:p>
          <w:p w14:paraId="05C65E16" w14:textId="77777777" w:rsidR="002F61B7" w:rsidRPr="002F61B7" w:rsidRDefault="002F61B7" w:rsidP="002F61B7">
            <w:pPr>
              <w:jc w:val="left"/>
              <w:rPr>
                <w:rStyle w:val="ComputerCode"/>
              </w:rPr>
            </w:pPr>
            <w:r w:rsidRPr="002F61B7">
              <w:rPr>
                <w:rStyle w:val="ComputerCode"/>
              </w:rPr>
              <w:t xml:space="preserve">  </w:t>
            </w:r>
          </w:p>
          <w:p w14:paraId="26142DA3" w14:textId="77777777" w:rsidR="002F61B7" w:rsidRPr="002F61B7" w:rsidRDefault="002F61B7" w:rsidP="002F61B7">
            <w:pPr>
              <w:jc w:val="left"/>
              <w:rPr>
                <w:rStyle w:val="ComputerCode"/>
              </w:rPr>
            </w:pPr>
            <w:r w:rsidRPr="002F61B7">
              <w:rPr>
                <w:rStyle w:val="ComputerCode"/>
              </w:rPr>
              <w:t xml:space="preserve">  &lt;OgreGraphicalComponent&gt;</w:t>
            </w:r>
          </w:p>
          <w:p w14:paraId="6F27902B" w14:textId="14409A61" w:rsidR="002F61B7" w:rsidRPr="002F61B7" w:rsidRDefault="002F61B7" w:rsidP="002F61B7">
            <w:pPr>
              <w:jc w:val="left"/>
              <w:rPr>
                <w:rStyle w:val="ComputerCode"/>
              </w:rPr>
            </w:pPr>
            <w:r w:rsidRPr="002F61B7">
              <w:rPr>
                <w:rStyle w:val="ComputerCode"/>
              </w:rPr>
              <w:t xml:space="preserve">    &lt;NodeN</w:t>
            </w:r>
            <w:r>
              <w:rPr>
                <w:rStyle w:val="ComputerCode"/>
              </w:rPr>
              <w:t>ame n="Paddle-Player1-Graphics"</w:t>
            </w:r>
            <w:r w:rsidRPr="002F61B7">
              <w:rPr>
                <w:rStyle w:val="ComputerCode"/>
              </w:rPr>
              <w:t>/&gt;</w:t>
            </w:r>
          </w:p>
          <w:p w14:paraId="3B3DDD32" w14:textId="7B758618" w:rsidR="002F61B7" w:rsidRPr="002F61B7" w:rsidRDefault="002F61B7" w:rsidP="002F61B7">
            <w:pPr>
              <w:jc w:val="left"/>
              <w:rPr>
                <w:rStyle w:val="ComputerCode"/>
              </w:rPr>
            </w:pPr>
            <w:r w:rsidRPr="002F61B7">
              <w:rPr>
                <w:rStyle w:val="ComputerCode"/>
              </w:rPr>
              <w:t xml:space="preserve">    &lt;MeshFile</w:t>
            </w:r>
            <w:r>
              <w:rPr>
                <w:rStyle w:val="ComputerCode"/>
              </w:rPr>
              <w:t>Name m="box.mesh"</w:t>
            </w:r>
            <w:r w:rsidRPr="002F61B7">
              <w:rPr>
                <w:rStyle w:val="ComputerCode"/>
              </w:rPr>
              <w:t>/&gt;</w:t>
            </w:r>
          </w:p>
          <w:p w14:paraId="4F5BA0A1" w14:textId="5B3C419D" w:rsidR="002F61B7" w:rsidRPr="002F61B7" w:rsidRDefault="002F61B7" w:rsidP="002F61B7">
            <w:pPr>
              <w:jc w:val="left"/>
              <w:rPr>
                <w:rStyle w:val="ComputerCode"/>
              </w:rPr>
            </w:pPr>
            <w:r>
              <w:rPr>
                <w:rStyle w:val="ComputerCode"/>
              </w:rPr>
              <w:t xml:space="preserve">    &lt;MaterialFileName n="box.material"</w:t>
            </w:r>
            <w:r w:rsidRPr="002F61B7">
              <w:rPr>
                <w:rStyle w:val="ComputerCode"/>
              </w:rPr>
              <w:t>/&gt;</w:t>
            </w:r>
          </w:p>
          <w:p w14:paraId="092E15AF" w14:textId="77777777" w:rsidR="002F61B7" w:rsidRPr="002F61B7" w:rsidRDefault="002F61B7" w:rsidP="002F61B7">
            <w:pPr>
              <w:jc w:val="left"/>
              <w:rPr>
                <w:rStyle w:val="ComputerCode"/>
              </w:rPr>
            </w:pPr>
            <w:r w:rsidRPr="002F61B7">
              <w:rPr>
                <w:rStyle w:val="ComputerCode"/>
              </w:rPr>
              <w:t xml:space="preserve">  &lt;/OgreGraphicalComponent&gt;</w:t>
            </w:r>
          </w:p>
          <w:p w14:paraId="4802A235" w14:textId="77777777" w:rsidR="002F61B7" w:rsidRPr="002F61B7" w:rsidRDefault="002F61B7" w:rsidP="002F61B7">
            <w:pPr>
              <w:jc w:val="left"/>
              <w:rPr>
                <w:rStyle w:val="ComputerCode"/>
              </w:rPr>
            </w:pPr>
            <w:r w:rsidRPr="002F61B7">
              <w:rPr>
                <w:rStyle w:val="ComputerCode"/>
              </w:rPr>
              <w:t xml:space="preserve">  </w:t>
            </w:r>
          </w:p>
          <w:p w14:paraId="2815979C" w14:textId="77777777" w:rsidR="002F61B7" w:rsidRPr="002F61B7" w:rsidRDefault="002F61B7" w:rsidP="002F61B7">
            <w:pPr>
              <w:jc w:val="left"/>
              <w:rPr>
                <w:rStyle w:val="ComputerCode"/>
              </w:rPr>
            </w:pPr>
            <w:r w:rsidRPr="002F61B7">
              <w:rPr>
                <w:rStyle w:val="ComputerCode"/>
              </w:rPr>
              <w:t xml:space="preserve">  &lt;OpenALSoftAudioComponent&gt;</w:t>
            </w:r>
          </w:p>
          <w:p w14:paraId="5F65F2AB" w14:textId="1F888F77" w:rsidR="002F61B7" w:rsidRPr="002F61B7" w:rsidRDefault="002F61B7" w:rsidP="002F61B7">
            <w:pPr>
              <w:jc w:val="left"/>
              <w:rPr>
                <w:rStyle w:val="ComputerCode"/>
              </w:rPr>
            </w:pPr>
            <w:r w:rsidRPr="002F61B7">
              <w:rPr>
                <w:rStyle w:val="ComputerCode"/>
              </w:rPr>
              <w:t xml:space="preserve">    &lt;No</w:t>
            </w:r>
            <w:r>
              <w:rPr>
                <w:rStyle w:val="ComputerCode"/>
              </w:rPr>
              <w:t>deName n="Paddle-Player1-Audio"</w:t>
            </w:r>
            <w:r w:rsidRPr="002F61B7">
              <w:rPr>
                <w:rStyle w:val="ComputerCode"/>
              </w:rPr>
              <w:t>/&gt;</w:t>
            </w:r>
          </w:p>
          <w:p w14:paraId="651B7065" w14:textId="715D39C4" w:rsidR="002F61B7" w:rsidRPr="002F61B7" w:rsidRDefault="002F61B7" w:rsidP="002F61B7">
            <w:pPr>
              <w:jc w:val="left"/>
              <w:rPr>
                <w:rStyle w:val="ComputerCode"/>
              </w:rPr>
            </w:pPr>
            <w:r w:rsidRPr="002F61B7">
              <w:rPr>
                <w:rStyle w:val="ComputerCode"/>
              </w:rPr>
              <w:t xml:space="preserve">    &lt;FileName </w:t>
            </w:r>
            <w:r>
              <w:rPr>
                <w:rStyle w:val="ComputerCode"/>
              </w:rPr>
              <w:t>n="data/audio/effects/blip.wav"</w:t>
            </w:r>
            <w:r w:rsidRPr="002F61B7">
              <w:rPr>
                <w:rStyle w:val="ComputerCode"/>
              </w:rPr>
              <w:t>/&gt;</w:t>
            </w:r>
          </w:p>
          <w:p w14:paraId="68B3D092" w14:textId="65775982" w:rsidR="002F61B7" w:rsidRPr="002F61B7" w:rsidRDefault="002F61B7" w:rsidP="002F61B7">
            <w:pPr>
              <w:jc w:val="left"/>
              <w:rPr>
                <w:rStyle w:val="ComputerCode"/>
              </w:rPr>
            </w:pPr>
            <w:r>
              <w:rPr>
                <w:rStyle w:val="ComputerCode"/>
              </w:rPr>
              <w:t xml:space="preserve">    &lt;Volume v="0.0f"</w:t>
            </w:r>
            <w:r w:rsidRPr="002F61B7">
              <w:rPr>
                <w:rStyle w:val="ComputerCode"/>
              </w:rPr>
              <w:t>/&gt;</w:t>
            </w:r>
          </w:p>
          <w:p w14:paraId="555550DF" w14:textId="6D99AFDD" w:rsidR="002F61B7" w:rsidRPr="002F61B7" w:rsidRDefault="002F61B7" w:rsidP="002F61B7">
            <w:pPr>
              <w:jc w:val="left"/>
              <w:rPr>
                <w:rStyle w:val="ComputerCode"/>
              </w:rPr>
            </w:pPr>
            <w:r>
              <w:rPr>
                <w:rStyle w:val="ComputerCode"/>
              </w:rPr>
              <w:t xml:space="preserve">    &lt;InitialProgress p="0.0f"</w:t>
            </w:r>
            <w:r w:rsidRPr="002F61B7">
              <w:rPr>
                <w:rStyle w:val="ComputerCode"/>
              </w:rPr>
              <w:t>/&gt;</w:t>
            </w:r>
          </w:p>
          <w:p w14:paraId="450C6110" w14:textId="1603116A" w:rsidR="002F61B7" w:rsidRPr="002F61B7" w:rsidRDefault="002F61B7" w:rsidP="002F61B7">
            <w:pPr>
              <w:jc w:val="left"/>
              <w:rPr>
                <w:rStyle w:val="ComputerCode"/>
              </w:rPr>
            </w:pPr>
            <w:r>
              <w:rPr>
                <w:rStyle w:val="ComputerCode"/>
              </w:rPr>
              <w:t xml:space="preserve">    &lt;Loop l="true"</w:t>
            </w:r>
            <w:r w:rsidRPr="002F61B7">
              <w:rPr>
                <w:rStyle w:val="ComputerCode"/>
              </w:rPr>
              <w:t>/&gt;</w:t>
            </w:r>
          </w:p>
          <w:p w14:paraId="06F48BCA" w14:textId="77777777" w:rsidR="002F61B7" w:rsidRPr="002F61B7" w:rsidRDefault="002F61B7" w:rsidP="002F61B7">
            <w:pPr>
              <w:jc w:val="left"/>
              <w:rPr>
                <w:rStyle w:val="ComputerCode"/>
              </w:rPr>
            </w:pPr>
            <w:r w:rsidRPr="002F61B7">
              <w:rPr>
                <w:rStyle w:val="ComputerCode"/>
              </w:rPr>
              <w:t xml:space="preserve">  &lt;/OpenALSoftAudioComponent&gt;  </w:t>
            </w:r>
          </w:p>
          <w:p w14:paraId="6EA38A37" w14:textId="77777777" w:rsidR="002F61B7" w:rsidRPr="002F61B7" w:rsidRDefault="002F61B7" w:rsidP="002F61B7">
            <w:pPr>
              <w:jc w:val="left"/>
              <w:rPr>
                <w:rStyle w:val="ComputerCode"/>
              </w:rPr>
            </w:pPr>
            <w:r w:rsidRPr="002F61B7">
              <w:rPr>
                <w:rStyle w:val="ComputerCode"/>
              </w:rPr>
              <w:t xml:space="preserve">  </w:t>
            </w:r>
          </w:p>
          <w:p w14:paraId="2F02E261" w14:textId="26326BE6" w:rsidR="002F61B7" w:rsidRDefault="002F61B7" w:rsidP="002F61B7">
            <w:pPr>
              <w:jc w:val="left"/>
            </w:pPr>
            <w:r w:rsidRPr="002F61B7">
              <w:rPr>
                <w:rStyle w:val="ComputerCode"/>
              </w:rPr>
              <w:t>&lt;/Actor&gt;</w:t>
            </w:r>
          </w:p>
        </w:tc>
      </w:tr>
    </w:tbl>
    <w:p w14:paraId="54657440" w14:textId="77777777" w:rsidR="002F61B7" w:rsidRDefault="002F61B7" w:rsidP="00576462"/>
    <w:p w14:paraId="3ECD5916" w14:textId="47DCD943" w:rsidR="00576462" w:rsidRDefault="002F61B7" w:rsidP="00576462">
      <w:r>
        <w:t>It is possible to note the initial values for the variables are stated in the file.</w:t>
      </w:r>
      <w:r w:rsidR="005D063D">
        <w:t xml:space="preserve"> Thus, it is possible to update or tweak its value without recompiling the game. An </w:t>
      </w:r>
      <w:r w:rsidR="005D063D" w:rsidRPr="002F61B7">
        <w:rPr>
          <w:rStyle w:val="ComputerCode"/>
        </w:rPr>
        <w:t>ActorFactory</w:t>
      </w:r>
      <w:r w:rsidR="005D063D">
        <w:t xml:space="preserve"> (</w:t>
      </w:r>
      <w:r w:rsidR="005D063D">
        <w:fldChar w:fldCharType="begin"/>
      </w:r>
      <w:r w:rsidR="005D063D">
        <w:instrText xml:space="preserve"> REF _Ref381790070 \h </w:instrText>
      </w:r>
      <w:r w:rsidR="005D063D">
        <w:fldChar w:fldCharType="separate"/>
      </w:r>
      <w:r w:rsidR="00FD7060" w:rsidRPr="005D063D">
        <w:rPr>
          <w:b/>
        </w:rPr>
        <w:t xml:space="preserve">Figure </w:t>
      </w:r>
      <w:r w:rsidR="00FD7060">
        <w:rPr>
          <w:b/>
          <w:noProof/>
        </w:rPr>
        <w:t>17</w:t>
      </w:r>
      <w:r w:rsidR="005D063D">
        <w:fldChar w:fldCharType="end"/>
      </w:r>
      <w:r w:rsidR="005D063D">
        <w:t xml:space="preserve">) parses the XML file, calls the components </w:t>
      </w:r>
      <w:r w:rsidR="004A4F54">
        <w:t>registered</w:t>
      </w:r>
      <w:r w:rsidR="005D063D">
        <w:t xml:space="preserve"> initialization methods and returns an </w:t>
      </w:r>
      <w:r w:rsidR="005D063D" w:rsidRPr="002F61B7">
        <w:rPr>
          <w:rStyle w:val="ComputerCode"/>
        </w:rPr>
        <w:t>Actor</w:t>
      </w:r>
      <w:r w:rsidR="005D063D">
        <w:t xml:space="preserve"> ready for action.</w:t>
      </w:r>
    </w:p>
    <w:p w14:paraId="1979F011" w14:textId="77777777" w:rsidR="005D063D" w:rsidRDefault="005D063D" w:rsidP="005D063D">
      <w:pPr>
        <w:keepNext/>
        <w:jc w:val="center"/>
      </w:pPr>
      <w:r w:rsidRPr="005D063D">
        <w:rPr>
          <w:noProof/>
          <w:lang w:val="pt-BR" w:eastAsia="pt-BR"/>
        </w:rPr>
        <w:lastRenderedPageBreak/>
        <w:drawing>
          <wp:inline distT="0" distB="0" distL="0" distR="0" wp14:anchorId="625A3917" wp14:editId="3420B020">
            <wp:extent cx="3848100" cy="2667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8100" cy="2667000"/>
                    </a:xfrm>
                    <a:prstGeom prst="rect">
                      <a:avLst/>
                    </a:prstGeom>
                    <a:noFill/>
                    <a:ln>
                      <a:noFill/>
                    </a:ln>
                  </pic:spPr>
                </pic:pic>
              </a:graphicData>
            </a:graphic>
          </wp:inline>
        </w:drawing>
      </w:r>
    </w:p>
    <w:p w14:paraId="28CE8EEA" w14:textId="3D5ABDC7" w:rsidR="005D063D" w:rsidRDefault="005D063D" w:rsidP="005D063D">
      <w:pPr>
        <w:pStyle w:val="Caption"/>
        <w:jc w:val="center"/>
      </w:pPr>
      <w:bookmarkStart w:id="152" w:name="_Ref381790070"/>
      <w:bookmarkStart w:id="153" w:name="_Toc384213367"/>
      <w:r w:rsidRPr="005D063D">
        <w:rPr>
          <w:b/>
        </w:rPr>
        <w:t xml:space="preserve">Figure </w:t>
      </w:r>
      <w:r w:rsidRPr="005D063D">
        <w:rPr>
          <w:b/>
        </w:rPr>
        <w:fldChar w:fldCharType="begin"/>
      </w:r>
      <w:r w:rsidRPr="005D063D">
        <w:rPr>
          <w:b/>
        </w:rPr>
        <w:instrText xml:space="preserve"> SEQ Figure \* ARABIC </w:instrText>
      </w:r>
      <w:r w:rsidRPr="005D063D">
        <w:rPr>
          <w:b/>
        </w:rPr>
        <w:fldChar w:fldCharType="separate"/>
      </w:r>
      <w:r w:rsidR="00783F10">
        <w:rPr>
          <w:b/>
          <w:noProof/>
        </w:rPr>
        <w:t>17</w:t>
      </w:r>
      <w:r w:rsidRPr="005D063D">
        <w:rPr>
          <w:b/>
        </w:rPr>
        <w:fldChar w:fldCharType="end"/>
      </w:r>
      <w:bookmarkEnd w:id="152"/>
      <w:r w:rsidRPr="005D063D">
        <w:rPr>
          <w:b/>
        </w:rPr>
        <w:t>.</w:t>
      </w:r>
      <w:r>
        <w:t xml:space="preserve"> The </w:t>
      </w:r>
      <w:r w:rsidRPr="005D063D">
        <w:rPr>
          <w:rStyle w:val="ComputerCode"/>
        </w:rPr>
        <w:t>ActorFactory</w:t>
      </w:r>
      <w:r>
        <w:t>.</w:t>
      </w:r>
      <w:bookmarkEnd w:id="153"/>
    </w:p>
    <w:p w14:paraId="5D2F41F3" w14:textId="543FFAF6" w:rsidR="005D063D" w:rsidRPr="005D063D" w:rsidRDefault="004A4F54" w:rsidP="005D063D">
      <w:r>
        <w:t>Using a data-driven architecture for actors have several other benefits, including easing the development of content creation tools and the definition of player profiles</w:t>
      </w:r>
      <w:r w:rsidR="00E644FE">
        <w:t xml:space="preserve"> (</w:t>
      </w:r>
      <w:r w:rsidR="00E644FE" w:rsidRPr="00E644FE">
        <w:rPr>
          <w:rStyle w:val="Emphasis"/>
        </w:rPr>
        <w:t>c.f.</w:t>
      </w:r>
      <w:r>
        <w:t xml:space="preserve"> Section </w:t>
      </w:r>
      <w:r>
        <w:fldChar w:fldCharType="begin"/>
      </w:r>
      <w:r>
        <w:instrText xml:space="preserve"> REF _Ref381610776 \r \h </w:instrText>
      </w:r>
      <w:r>
        <w:fldChar w:fldCharType="separate"/>
      </w:r>
      <w:r w:rsidR="00FD7060">
        <w:t>4.6</w:t>
      </w:r>
      <w:r>
        <w:fldChar w:fldCharType="end"/>
      </w:r>
      <w:r w:rsidR="00E644FE">
        <w:t>)</w:t>
      </w:r>
      <w:r>
        <w:t>.</w:t>
      </w:r>
    </w:p>
    <w:p w14:paraId="27E3BA32" w14:textId="666ACE6D" w:rsidR="00576462" w:rsidRDefault="00576462" w:rsidP="00576462">
      <w:pPr>
        <w:pStyle w:val="Heading3"/>
      </w:pPr>
      <w:bookmarkStart w:id="154" w:name="_Toc384213275"/>
      <w:r>
        <w:t>Run-Time</w:t>
      </w:r>
      <w:bookmarkEnd w:id="154"/>
    </w:p>
    <w:p w14:paraId="2A7E29A1" w14:textId="6C60D5D7" w:rsidR="00576462" w:rsidRDefault="008A0C53" w:rsidP="00576462">
      <w:r>
        <w:t xml:space="preserve">As stated in Section </w:t>
      </w:r>
      <w:r>
        <w:fldChar w:fldCharType="begin"/>
      </w:r>
      <w:r>
        <w:instrText xml:space="preserve"> REF _Ref381955559 \r \h </w:instrText>
      </w:r>
      <w:r>
        <w:fldChar w:fldCharType="separate"/>
      </w:r>
      <w:r w:rsidR="00FD7060">
        <w:t>4.2.2</w:t>
      </w:r>
      <w:r>
        <w:fldChar w:fldCharType="end"/>
      </w:r>
      <w:r>
        <w:t xml:space="preserve">, to explore the data-driven potential data-only components, in UGE actors are created </w:t>
      </w:r>
      <w:r w:rsidR="00E3193E">
        <w:t xml:space="preserve">exclusively </w:t>
      </w:r>
      <w:r>
        <w:t xml:space="preserve">by an </w:t>
      </w:r>
      <w:r w:rsidRPr="008A0C53">
        <w:rPr>
          <w:rStyle w:val="ComputerCode"/>
        </w:rPr>
        <w:t>ActorFactory</w:t>
      </w:r>
      <w:r>
        <w:t xml:space="preserve">. This factory parses a resource file (similar to the one in </w:t>
      </w:r>
      <w:r>
        <w:fldChar w:fldCharType="begin"/>
      </w:r>
      <w:r>
        <w:instrText xml:space="preserve"> REF _Ref381790083 \h </w:instrText>
      </w:r>
      <w:r>
        <w:fldChar w:fldCharType="separate"/>
      </w:r>
      <w:r w:rsidR="00FD7060" w:rsidRPr="005D063D">
        <w:rPr>
          <w:b/>
        </w:rPr>
        <w:t xml:space="preserve">Listing </w:t>
      </w:r>
      <w:r w:rsidR="00FD7060">
        <w:rPr>
          <w:b/>
          <w:noProof/>
        </w:rPr>
        <w:t>20</w:t>
      </w:r>
      <w:r>
        <w:fldChar w:fldCharType="end"/>
      </w:r>
      <w:r>
        <w:t xml:space="preserve">) passed as parameter to its </w:t>
      </w:r>
      <w:r w:rsidRPr="008A0C53">
        <w:rPr>
          <w:rStyle w:val="ComputerCode"/>
        </w:rPr>
        <w:t>CreateActor()</w:t>
      </w:r>
      <w:r>
        <w:t xml:space="preserve"> method and returns a pointer to the newly created actor with all its components and initial data. </w:t>
      </w:r>
      <w:r w:rsidR="00E3193E">
        <w:t xml:space="preserve">The </w:t>
      </w:r>
      <w:r w:rsidR="00E3193E" w:rsidRPr="00E3193E">
        <w:rPr>
          <w:rStyle w:val="ComputerCode"/>
        </w:rPr>
        <w:t>GameLogic</w:t>
      </w:r>
      <w:r w:rsidR="00E3193E">
        <w:t xml:space="preserve"> provides the </w:t>
      </w:r>
      <w:r w:rsidR="00E3193E" w:rsidRPr="00E3193E">
        <w:rPr>
          <w:rStyle w:val="ComputerCode"/>
        </w:rPr>
        <w:t>vCreateActor()</w:t>
      </w:r>
      <w:r w:rsidR="00E3193E">
        <w:t xml:space="preserve"> method to ease the creation of game actors.</w:t>
      </w:r>
    </w:p>
    <w:p w14:paraId="77CF6631" w14:textId="68963811" w:rsidR="008A0C53" w:rsidRDefault="008A0C53" w:rsidP="00576462">
      <w:r>
        <w:t>If the developers with to use the resource as an actor arch</w:t>
      </w:r>
      <w:r w:rsidR="00B2731F">
        <w:t>etype, it is possible to pass an optional parameter containing the actor’s specific data to override the default data. For instance, it is possible to define a soldier archetype. Its resource can be a single actor – and created as such – or be used in a loop to create an army, in which every soldier has specific initial values. The overrides even allow attaching different components to the actors, which can have interesting game-logic effects. In the previous examples, soldiers could have different AI components, for instance.</w:t>
      </w:r>
    </w:p>
    <w:p w14:paraId="75D88432" w14:textId="239E7AA0" w:rsidR="00B2731F" w:rsidRDefault="00B2731F" w:rsidP="00576462">
      <w:r>
        <w:t xml:space="preserve">To modify an actor, the </w:t>
      </w:r>
      <w:r w:rsidRPr="00B2731F">
        <w:rPr>
          <w:rStyle w:val="ComputerCode"/>
        </w:rPr>
        <w:t>ActorFactory</w:t>
      </w:r>
      <w:r>
        <w:t xml:space="preserve"> provides the method </w:t>
      </w:r>
      <w:r w:rsidRPr="00B2731F">
        <w:rPr>
          <w:rStyle w:val="ComputerCode"/>
        </w:rPr>
        <w:t>ModifyActor()</w:t>
      </w:r>
      <w:r>
        <w:t xml:space="preserve">. This method serves the same purposes of the option override option in </w:t>
      </w:r>
      <w:r w:rsidRPr="00B2731F">
        <w:rPr>
          <w:rStyle w:val="ComputerCode"/>
        </w:rPr>
        <w:t>CreateActor()</w:t>
      </w:r>
      <w:r>
        <w:t>. However, it may be called at any time.</w:t>
      </w:r>
      <w:r w:rsidR="00132980">
        <w:t xml:space="preserve"> By using </w:t>
      </w:r>
      <w:r w:rsidR="00132980" w:rsidRPr="00132980">
        <w:rPr>
          <w:rStyle w:val="ComputerCode"/>
        </w:rPr>
        <w:t>ModifyActor()</w:t>
      </w:r>
      <w:r w:rsidR="00132980">
        <w:t xml:space="preserve"> with Player Profiles, it is possible to customize the gameplay and to create tailored actors to suit different interaction abilities and capabilities (</w:t>
      </w:r>
      <w:r w:rsidR="00132980" w:rsidRPr="00132980">
        <w:rPr>
          <w:rStyle w:val="Emphasis"/>
        </w:rPr>
        <w:t>c.f.</w:t>
      </w:r>
      <w:r w:rsidR="00132980">
        <w:t xml:space="preserve"> </w:t>
      </w:r>
      <w:r w:rsidR="00132980">
        <w:fldChar w:fldCharType="begin"/>
      </w:r>
      <w:r w:rsidR="00132980">
        <w:instrText xml:space="preserve"> REF _Ref381610776 \r \h </w:instrText>
      </w:r>
      <w:r w:rsidR="00132980">
        <w:fldChar w:fldCharType="separate"/>
      </w:r>
      <w:r w:rsidR="00FD7060">
        <w:t>4.6</w:t>
      </w:r>
      <w:r w:rsidR="00132980">
        <w:fldChar w:fldCharType="end"/>
      </w:r>
      <w:r w:rsidR="00132980">
        <w:t>).</w:t>
      </w:r>
    </w:p>
    <w:p w14:paraId="77979A75" w14:textId="08BBA11A" w:rsidR="00E3193E" w:rsidRDefault="00E3193E" w:rsidP="00576462">
      <w:r>
        <w:t xml:space="preserve">The </w:t>
      </w:r>
      <w:r w:rsidRPr="00E3193E">
        <w:rPr>
          <w:rStyle w:val="ComputerCode"/>
        </w:rPr>
        <w:t>ActorFactory</w:t>
      </w:r>
      <w:r>
        <w:t xml:space="preserve"> is not a manager; therefore, it does not store the created actors. Thus, after the actor’s creation, it probably should be stored in game-logic variable – either its pointer for simple games or in a collection. The </w:t>
      </w:r>
      <w:r w:rsidRPr="00B2731F">
        <w:rPr>
          <w:rStyle w:val="ComputerCode"/>
        </w:rPr>
        <w:t>BaseGameLogic</w:t>
      </w:r>
      <w:r>
        <w:t xml:space="preserve"> uses an </w:t>
      </w:r>
      <w:r w:rsidRPr="00B2731F">
        <w:rPr>
          <w:rStyle w:val="ComputerCode"/>
        </w:rPr>
        <w:lastRenderedPageBreak/>
        <w:t>ActorMap</w:t>
      </w:r>
      <w:r>
        <w:t xml:space="preserve"> for this purpose, offering O(log(n)) access to the actor by an identifier – the </w:t>
      </w:r>
      <w:r w:rsidRPr="00B2731F">
        <w:rPr>
          <w:rStyle w:val="ComputerCode"/>
        </w:rPr>
        <w:t>ActorID</w:t>
      </w:r>
      <w:r>
        <w:t xml:space="preserve">. To fetch the </w:t>
      </w:r>
      <w:r w:rsidRPr="00E3193E">
        <w:rPr>
          <w:rStyle w:val="ComputerCode"/>
        </w:rPr>
        <w:t>Actor</w:t>
      </w:r>
      <w:r>
        <w:t xml:space="preserve">’s pointer, it is necessary to call the </w:t>
      </w:r>
      <w:r w:rsidRPr="00E3193E">
        <w:rPr>
          <w:rStyle w:val="ComputerCode"/>
        </w:rPr>
        <w:t>vGetActorMethod()</w:t>
      </w:r>
      <w:r>
        <w:t>.</w:t>
      </w:r>
    </w:p>
    <w:p w14:paraId="7164101C" w14:textId="4252E6D1" w:rsidR="00E3193E" w:rsidRDefault="00E3193E" w:rsidP="00576462">
      <w:r>
        <w:t xml:space="preserve">The Actor’s class method </w:t>
      </w:r>
      <w:r w:rsidRPr="00E3193E">
        <w:rPr>
          <w:rStyle w:val="ComputerCode"/>
        </w:rPr>
        <w:t>Destroy()</w:t>
      </w:r>
      <w:r>
        <w:t xml:space="preserve"> is responsible for freeing the Actor’s data and components. The developers should use it whenever they want to delete an actor from the game. The </w:t>
      </w:r>
      <w:r w:rsidRPr="00E3193E">
        <w:rPr>
          <w:rStyle w:val="ComputerCode"/>
        </w:rPr>
        <w:t>GameLogic</w:t>
      </w:r>
      <w:r>
        <w:t xml:space="preserve"> provides the method </w:t>
      </w:r>
      <w:r w:rsidRPr="00E3193E">
        <w:rPr>
          <w:rStyle w:val="ComputerCode"/>
        </w:rPr>
        <w:t>vDestroyActor()</w:t>
      </w:r>
      <w:r>
        <w:t xml:space="preserve"> to ease the removal of actors.</w:t>
      </w:r>
    </w:p>
    <w:p w14:paraId="4061EBA9" w14:textId="77777777" w:rsidR="005D063D" w:rsidRDefault="005D063D" w:rsidP="005D063D">
      <w:pPr>
        <w:pStyle w:val="Heading3"/>
      </w:pPr>
      <w:bookmarkStart w:id="155" w:name="_Toc384213276"/>
      <w:r>
        <w:t>Example</w:t>
      </w:r>
      <w:bookmarkEnd w:id="155"/>
    </w:p>
    <w:p w14:paraId="54E35FC9" w14:textId="082B26DF" w:rsidR="005D063D" w:rsidRDefault="00261666" w:rsidP="00576462">
      <w:r>
        <w:t xml:space="preserve">This example shows </w:t>
      </w:r>
      <w:r w:rsidR="0096338A">
        <w:t xml:space="preserve">how to create an </w:t>
      </w:r>
      <w:r w:rsidR="0096338A" w:rsidRPr="0096338A">
        <w:rPr>
          <w:rStyle w:val="ComputerCode"/>
        </w:rPr>
        <w:t>Actor</w:t>
      </w:r>
      <w:r w:rsidR="0096338A">
        <w:t xml:space="preserve">. First, it is necessary to define the XML resource for the </w:t>
      </w:r>
      <w:r w:rsidR="0096338A" w:rsidRPr="0096338A">
        <w:rPr>
          <w:rStyle w:val="ComputerCode"/>
        </w:rPr>
        <w:t>Actor</w:t>
      </w:r>
      <w:r w:rsidR="0096338A">
        <w:t xml:space="preserve">’s archetype. </w:t>
      </w:r>
      <w:r w:rsidR="0096338A">
        <w:fldChar w:fldCharType="begin"/>
      </w:r>
      <w:r w:rsidR="0096338A">
        <w:instrText xml:space="preserve"> REF _Ref381957058 \h </w:instrText>
      </w:r>
      <w:r w:rsidR="0096338A">
        <w:fldChar w:fldCharType="separate"/>
      </w:r>
      <w:r w:rsidR="00FD7060" w:rsidRPr="00261666">
        <w:rPr>
          <w:b/>
        </w:rPr>
        <w:t xml:space="preserve">Listing </w:t>
      </w:r>
      <w:r w:rsidR="00FD7060">
        <w:rPr>
          <w:b/>
          <w:noProof/>
        </w:rPr>
        <w:t>21</w:t>
      </w:r>
      <w:r w:rsidR="0096338A">
        <w:fldChar w:fldCharType="end"/>
      </w:r>
      <w:r w:rsidR="0096338A">
        <w:t xml:space="preserve"> shows the </w:t>
      </w:r>
      <w:r w:rsidR="0096338A" w:rsidRPr="0096338A">
        <w:rPr>
          <w:rStyle w:val="ComputerCode"/>
        </w:rPr>
        <w:t>actor.xml</w:t>
      </w:r>
      <w:r w:rsidR="0096338A">
        <w:t xml:space="preserve"> file, describing an actor with two components: a </w:t>
      </w:r>
      <w:r w:rsidR="0096338A" w:rsidRPr="0096338A">
        <w:rPr>
          <w:rStyle w:val="ComputerCode"/>
        </w:rPr>
        <w:t>TransformableComponent</w:t>
      </w:r>
      <w:r w:rsidR="0096338A" w:rsidRPr="0096338A">
        <w:t xml:space="preserve"> </w:t>
      </w:r>
      <w:r w:rsidR="0096338A">
        <w:t xml:space="preserve">and a </w:t>
      </w:r>
      <w:r w:rsidR="0096338A" w:rsidRPr="0096338A">
        <w:rPr>
          <w:rStyle w:val="ComputerCode"/>
        </w:rPr>
        <w:t>MoveableComponent</w:t>
      </w:r>
      <w:r w:rsidR="0096338A">
        <w:t>.</w:t>
      </w:r>
    </w:p>
    <w:p w14:paraId="2F882252" w14:textId="418855E6" w:rsidR="00261666" w:rsidRDefault="00261666" w:rsidP="00261666">
      <w:pPr>
        <w:pStyle w:val="Caption"/>
        <w:keepNext/>
        <w:jc w:val="center"/>
      </w:pPr>
      <w:bookmarkStart w:id="156" w:name="_Ref381957058"/>
      <w:bookmarkStart w:id="157" w:name="_Toc384213416"/>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46358A">
        <w:rPr>
          <w:b/>
          <w:noProof/>
        </w:rPr>
        <w:t>21</w:t>
      </w:r>
      <w:r w:rsidRPr="00261666">
        <w:rPr>
          <w:b/>
        </w:rPr>
        <w:fldChar w:fldCharType="end"/>
      </w:r>
      <w:bookmarkEnd w:id="156"/>
      <w:r w:rsidRPr="00261666">
        <w:rPr>
          <w:b/>
        </w:rPr>
        <w:t>.</w:t>
      </w:r>
      <w:r>
        <w:t xml:space="preserve"> A sample Actor resource.</w:t>
      </w:r>
      <w:bookmarkEnd w:id="157"/>
    </w:p>
    <w:tbl>
      <w:tblPr>
        <w:tblStyle w:val="TableGrid"/>
        <w:tblW w:w="0" w:type="auto"/>
        <w:tblLook w:val="04A0" w:firstRow="1" w:lastRow="0" w:firstColumn="1" w:lastColumn="0" w:noHBand="0" w:noVBand="1"/>
      </w:tblPr>
      <w:tblGrid>
        <w:gridCol w:w="8494"/>
      </w:tblGrid>
      <w:tr w:rsidR="001A7527" w14:paraId="3E51CFED" w14:textId="77777777" w:rsidTr="001A7527">
        <w:tc>
          <w:tcPr>
            <w:tcW w:w="8494" w:type="dxa"/>
          </w:tcPr>
          <w:p w14:paraId="554E877F" w14:textId="77777777" w:rsidR="001A7527" w:rsidRPr="001A7527" w:rsidRDefault="001A7527" w:rsidP="001A7527">
            <w:pPr>
              <w:rPr>
                <w:rStyle w:val="ComputerCode"/>
              </w:rPr>
            </w:pPr>
            <w:r w:rsidRPr="001A7527">
              <w:rPr>
                <w:rStyle w:val="ComputerCode"/>
              </w:rPr>
              <w:t>&lt;?xml version="1.0" encoding="UTF-8"?&gt;</w:t>
            </w:r>
          </w:p>
          <w:p w14:paraId="40B1051A" w14:textId="7EEA938B" w:rsidR="001A7527" w:rsidRPr="001A7527" w:rsidRDefault="001A7527" w:rsidP="001A7527">
            <w:pPr>
              <w:rPr>
                <w:rStyle w:val="ComputerCode"/>
              </w:rPr>
            </w:pPr>
            <w:r w:rsidRPr="001A7527">
              <w:rPr>
                <w:rStyle w:val="ComputerCode"/>
              </w:rPr>
              <w:t>&lt;Acto</w:t>
            </w:r>
            <w:r w:rsidR="0096338A">
              <w:rPr>
                <w:rStyle w:val="ComputerCode"/>
              </w:rPr>
              <w:t>r type="Actor" resource="</w:t>
            </w:r>
            <w:r w:rsidRPr="001A7527">
              <w:rPr>
                <w:rStyle w:val="ComputerCode"/>
              </w:rPr>
              <w:t>actor.xml"&gt;</w:t>
            </w:r>
          </w:p>
          <w:p w14:paraId="621D9AD9" w14:textId="77777777" w:rsidR="001A7527" w:rsidRPr="001A7527" w:rsidRDefault="001A7527" w:rsidP="001A7527">
            <w:pPr>
              <w:rPr>
                <w:rStyle w:val="ComputerCode"/>
              </w:rPr>
            </w:pPr>
            <w:r w:rsidRPr="001A7527">
              <w:rPr>
                <w:rStyle w:val="ComputerCode"/>
              </w:rPr>
              <w:t xml:space="preserve">  &lt;TransformableComponent&gt;</w:t>
            </w:r>
          </w:p>
          <w:p w14:paraId="24CA5FF5" w14:textId="77777777" w:rsidR="001A7527" w:rsidRPr="001A7527" w:rsidRDefault="001A7527" w:rsidP="001A7527">
            <w:pPr>
              <w:rPr>
                <w:rStyle w:val="ComputerCode"/>
              </w:rPr>
            </w:pPr>
            <w:r w:rsidRPr="001A7527">
              <w:rPr>
                <w:rStyle w:val="ComputerCode"/>
              </w:rPr>
              <w:t xml:space="preserve">    &lt;Position x="-180.0f" y="0.0f" z="0.0f"/&gt;</w:t>
            </w:r>
          </w:p>
          <w:p w14:paraId="02D00DC7" w14:textId="77777777" w:rsidR="001A7527" w:rsidRPr="001A7527" w:rsidRDefault="001A7527" w:rsidP="001A7527">
            <w:pPr>
              <w:rPr>
                <w:rStyle w:val="ComputerCode"/>
              </w:rPr>
            </w:pPr>
            <w:r w:rsidRPr="001A7527">
              <w:rPr>
                <w:rStyle w:val="ComputerCode"/>
              </w:rPr>
              <w:t xml:space="preserve">    &lt;!-- YXZ order (yaw, pitch, roll), in radians --&gt;</w:t>
            </w:r>
          </w:p>
          <w:p w14:paraId="02AD419F" w14:textId="77777777" w:rsidR="001A7527" w:rsidRPr="001A7527" w:rsidRDefault="001A7527" w:rsidP="001A7527">
            <w:pPr>
              <w:rPr>
                <w:rStyle w:val="ComputerCode"/>
              </w:rPr>
            </w:pPr>
            <w:r w:rsidRPr="001A7527">
              <w:rPr>
                <w:rStyle w:val="ComputerCode"/>
              </w:rPr>
              <w:t xml:space="preserve">    &lt;Rotation yaw="0.0f" pitch="0.0f" roll="0.0f"/&gt;</w:t>
            </w:r>
          </w:p>
          <w:p w14:paraId="4BBB1853" w14:textId="77777777" w:rsidR="001A7527" w:rsidRPr="001A7527" w:rsidRDefault="001A7527" w:rsidP="001A7527">
            <w:pPr>
              <w:rPr>
                <w:rStyle w:val="ComputerCode"/>
              </w:rPr>
            </w:pPr>
            <w:r w:rsidRPr="001A7527">
              <w:rPr>
                <w:rStyle w:val="ComputerCode"/>
              </w:rPr>
              <w:t xml:space="preserve">    &lt;Scale x="4.0f" y ="10.0f" z="20.0"/&gt;</w:t>
            </w:r>
          </w:p>
          <w:p w14:paraId="63A11564" w14:textId="77777777" w:rsidR="001A7527" w:rsidRPr="001A7527" w:rsidRDefault="001A7527" w:rsidP="001A7527">
            <w:pPr>
              <w:rPr>
                <w:rStyle w:val="ComputerCode"/>
              </w:rPr>
            </w:pPr>
            <w:r w:rsidRPr="001A7527">
              <w:rPr>
                <w:rStyle w:val="ComputerCode"/>
              </w:rPr>
              <w:t xml:space="preserve">  &lt;/TransformableComponent&gt;</w:t>
            </w:r>
          </w:p>
          <w:p w14:paraId="35BE8F72" w14:textId="77777777" w:rsidR="001A7527" w:rsidRPr="001A7527" w:rsidRDefault="001A7527" w:rsidP="001A7527">
            <w:pPr>
              <w:rPr>
                <w:rStyle w:val="ComputerCode"/>
              </w:rPr>
            </w:pPr>
          </w:p>
          <w:p w14:paraId="6A91D464" w14:textId="77777777" w:rsidR="001A7527" w:rsidRPr="001A7527" w:rsidRDefault="001A7527" w:rsidP="001A7527">
            <w:pPr>
              <w:rPr>
                <w:rStyle w:val="ComputerCode"/>
              </w:rPr>
            </w:pPr>
            <w:r w:rsidRPr="001A7527">
              <w:rPr>
                <w:rStyle w:val="ComputerCode"/>
              </w:rPr>
              <w:t xml:space="preserve">  &lt;MoveableComponent&gt;</w:t>
            </w:r>
          </w:p>
          <w:p w14:paraId="778DE135" w14:textId="070940FE" w:rsidR="001A7527" w:rsidRPr="001A7527" w:rsidRDefault="004E51A9" w:rsidP="001A7527">
            <w:pPr>
              <w:rPr>
                <w:rStyle w:val="ComputerCode"/>
              </w:rPr>
            </w:pPr>
            <w:r>
              <w:rPr>
                <w:rStyle w:val="ComputerCode"/>
              </w:rPr>
              <w:t xml:space="preserve">    &lt;Velocity vcs="0.0f" vdx="0.0f" vdy="0</w:t>
            </w:r>
            <w:r w:rsidR="001A7527" w:rsidRPr="001A7527">
              <w:rPr>
                <w:rStyle w:val="ComputerCode"/>
              </w:rPr>
              <w:t>.0f" vdz="0.0f"/&gt;</w:t>
            </w:r>
          </w:p>
          <w:p w14:paraId="1905A924" w14:textId="77777777" w:rsidR="001A7527" w:rsidRPr="001A7527" w:rsidRDefault="001A7527" w:rsidP="001A7527">
            <w:pPr>
              <w:rPr>
                <w:rStyle w:val="ComputerCode"/>
              </w:rPr>
            </w:pPr>
            <w:r w:rsidRPr="001A7527">
              <w:rPr>
                <w:rStyle w:val="ComputerCode"/>
              </w:rPr>
              <w:t xml:space="preserve">    &lt;Acceleration ax="0.0f" ay="0.0f" az="0.0f"/&gt;</w:t>
            </w:r>
          </w:p>
          <w:p w14:paraId="0936795D" w14:textId="77777777" w:rsidR="001A7527" w:rsidRPr="001A7527" w:rsidRDefault="001A7527" w:rsidP="001A7527">
            <w:pPr>
              <w:rPr>
                <w:rStyle w:val="ComputerCode"/>
              </w:rPr>
            </w:pPr>
            <w:r w:rsidRPr="001A7527">
              <w:rPr>
                <w:rStyle w:val="ComputerCode"/>
              </w:rPr>
              <w:t xml:space="preserve">  &lt;/MoveableComponent&gt;</w:t>
            </w:r>
          </w:p>
          <w:p w14:paraId="784D08A6" w14:textId="09DA8981" w:rsidR="001A7527" w:rsidRDefault="001A7527" w:rsidP="001A7527">
            <w:r w:rsidRPr="001A7527">
              <w:rPr>
                <w:rStyle w:val="ComputerCode"/>
              </w:rPr>
              <w:t>&lt;/Actor&gt;</w:t>
            </w:r>
          </w:p>
        </w:tc>
      </w:tr>
    </w:tbl>
    <w:p w14:paraId="6FB4A3D0" w14:textId="77777777" w:rsidR="001A7527" w:rsidRDefault="001A7527" w:rsidP="00576462"/>
    <w:p w14:paraId="65E48269" w14:textId="6475709C" w:rsidR="00261666" w:rsidRDefault="0096338A" w:rsidP="00576462">
      <w:r>
        <w:t xml:space="preserve">To create this Actor in game, it is necessary to create an </w:t>
      </w:r>
      <w:r w:rsidRPr="0096338A">
        <w:rPr>
          <w:rStyle w:val="ComputerCode"/>
        </w:rPr>
        <w:t>ActorFactory</w:t>
      </w:r>
      <w:r>
        <w:t xml:space="preserve"> and use its </w:t>
      </w:r>
      <w:r w:rsidRPr="0096338A">
        <w:rPr>
          <w:rStyle w:val="ComputerCode"/>
        </w:rPr>
        <w:t>CreateActor()</w:t>
      </w:r>
      <w:r>
        <w:t xml:space="preserve"> method with the path to the XML resource – as illustrate in </w:t>
      </w:r>
      <w:r>
        <w:fldChar w:fldCharType="begin"/>
      </w:r>
      <w:r>
        <w:instrText xml:space="preserve"> REF _Ref381957531 \h </w:instrText>
      </w:r>
      <w:r>
        <w:fldChar w:fldCharType="separate"/>
      </w:r>
      <w:r w:rsidR="00FD7060" w:rsidRPr="00261666">
        <w:rPr>
          <w:b/>
        </w:rPr>
        <w:t xml:space="preserve">Listing </w:t>
      </w:r>
      <w:r w:rsidR="00FD7060">
        <w:rPr>
          <w:b/>
          <w:noProof/>
        </w:rPr>
        <w:t>22</w:t>
      </w:r>
      <w:r>
        <w:fldChar w:fldCharType="end"/>
      </w:r>
      <w:r>
        <w:t>.</w:t>
      </w:r>
      <w:r w:rsidR="00ED5749">
        <w:t xml:space="preserve"> In this example, the new actor was inserted into an </w:t>
      </w:r>
      <w:r w:rsidR="00ED5749" w:rsidRPr="00ED5749">
        <w:rPr>
          <w:rStyle w:val="ComputerCode"/>
        </w:rPr>
        <w:t>ActorMap</w:t>
      </w:r>
      <w:r w:rsidR="00ED5749">
        <w:t xml:space="preserve">. Afterwards, the program fetches and prints the position of the actor stored in its </w:t>
      </w:r>
      <w:r w:rsidR="00ED5749" w:rsidRPr="00ED5749">
        <w:rPr>
          <w:rStyle w:val="ComputerCode"/>
        </w:rPr>
        <w:t>TransformableComponent</w:t>
      </w:r>
      <w:r w:rsidR="00ED5749">
        <w:t>.</w:t>
      </w:r>
    </w:p>
    <w:p w14:paraId="710C715B" w14:textId="6470B4D1" w:rsidR="00261666" w:rsidRDefault="00261666" w:rsidP="00261666">
      <w:pPr>
        <w:pStyle w:val="Caption"/>
        <w:keepNext/>
        <w:jc w:val="center"/>
      </w:pPr>
      <w:bookmarkStart w:id="158" w:name="_Ref381957531"/>
      <w:bookmarkStart w:id="159" w:name="_Toc384213417"/>
      <w:r w:rsidRPr="00261666">
        <w:rPr>
          <w:b/>
        </w:rPr>
        <w:t xml:space="preserve">Listing </w:t>
      </w:r>
      <w:r w:rsidRPr="00261666">
        <w:rPr>
          <w:b/>
        </w:rPr>
        <w:fldChar w:fldCharType="begin"/>
      </w:r>
      <w:r w:rsidRPr="00261666">
        <w:rPr>
          <w:b/>
        </w:rPr>
        <w:instrText xml:space="preserve"> SEQ Listing \* ARABIC </w:instrText>
      </w:r>
      <w:r w:rsidRPr="00261666">
        <w:rPr>
          <w:b/>
        </w:rPr>
        <w:fldChar w:fldCharType="separate"/>
      </w:r>
      <w:r w:rsidR="0046358A">
        <w:rPr>
          <w:b/>
          <w:noProof/>
        </w:rPr>
        <w:t>22</w:t>
      </w:r>
      <w:r w:rsidRPr="00261666">
        <w:rPr>
          <w:b/>
        </w:rPr>
        <w:fldChar w:fldCharType="end"/>
      </w:r>
      <w:bookmarkEnd w:id="158"/>
      <w:r w:rsidRPr="00261666">
        <w:rPr>
          <w:b/>
        </w:rPr>
        <w:t>.</w:t>
      </w:r>
      <w:r>
        <w:t xml:space="preserve"> Creating a game Actor from the resource of </w:t>
      </w:r>
      <w:r>
        <w:fldChar w:fldCharType="begin"/>
      </w:r>
      <w:r>
        <w:instrText xml:space="preserve"> REF _Ref381957058 \h </w:instrText>
      </w:r>
      <w:r>
        <w:fldChar w:fldCharType="separate"/>
      </w:r>
      <w:r w:rsidR="00FD7060" w:rsidRPr="00261666">
        <w:rPr>
          <w:b/>
        </w:rPr>
        <w:t xml:space="preserve">Listing </w:t>
      </w:r>
      <w:r w:rsidR="00FD7060">
        <w:rPr>
          <w:b/>
          <w:noProof/>
        </w:rPr>
        <w:t>21</w:t>
      </w:r>
      <w:r>
        <w:fldChar w:fldCharType="end"/>
      </w:r>
      <w:r>
        <w:t>.</w:t>
      </w:r>
      <w:bookmarkEnd w:id="159"/>
    </w:p>
    <w:tbl>
      <w:tblPr>
        <w:tblStyle w:val="TableGrid"/>
        <w:tblW w:w="0" w:type="auto"/>
        <w:tblLook w:val="04A0" w:firstRow="1" w:lastRow="0" w:firstColumn="1" w:lastColumn="0" w:noHBand="0" w:noVBand="1"/>
      </w:tblPr>
      <w:tblGrid>
        <w:gridCol w:w="8494"/>
      </w:tblGrid>
      <w:tr w:rsidR="001A7527" w14:paraId="218D99AC" w14:textId="77777777" w:rsidTr="001A7527">
        <w:tc>
          <w:tcPr>
            <w:tcW w:w="8494" w:type="dxa"/>
          </w:tcPr>
          <w:p w14:paraId="3C84C21B" w14:textId="2BEE1874" w:rsidR="00D775F0" w:rsidRPr="00D775F0" w:rsidRDefault="00D775F0" w:rsidP="00D775F0">
            <w:pPr>
              <w:rPr>
                <w:rStyle w:val="ComputerCode"/>
              </w:rPr>
            </w:pPr>
            <w:r w:rsidRPr="00D775F0">
              <w:rPr>
                <w:rStyle w:val="ComputerCode"/>
              </w:rPr>
              <w:t>#include &lt;stdio.h&gt;</w:t>
            </w:r>
          </w:p>
          <w:p w14:paraId="4C1747AC" w14:textId="77777777" w:rsidR="00D775F0" w:rsidRPr="00D775F0" w:rsidRDefault="00D775F0" w:rsidP="00D775F0">
            <w:pPr>
              <w:rPr>
                <w:rStyle w:val="ComputerCode"/>
              </w:rPr>
            </w:pPr>
          </w:p>
          <w:p w14:paraId="34255E5D" w14:textId="77777777" w:rsidR="00D775F0" w:rsidRPr="00D775F0" w:rsidRDefault="00D775F0" w:rsidP="00D775F0">
            <w:pPr>
              <w:rPr>
                <w:rStyle w:val="ComputerCode"/>
              </w:rPr>
            </w:pPr>
            <w:r w:rsidRPr="00D775F0">
              <w:rPr>
                <w:rStyle w:val="ComputerCode"/>
              </w:rPr>
              <w:t>#include &lt;Core/EntityComponent/Entity/Actor.h&gt;</w:t>
            </w:r>
          </w:p>
          <w:p w14:paraId="18A1D733" w14:textId="77777777" w:rsidR="00D775F0" w:rsidRPr="00D775F0" w:rsidRDefault="00D775F0" w:rsidP="00D775F0">
            <w:pPr>
              <w:rPr>
                <w:rStyle w:val="ComputerCode"/>
              </w:rPr>
            </w:pPr>
            <w:r w:rsidRPr="00D775F0">
              <w:rPr>
                <w:rStyle w:val="ComputerCode"/>
              </w:rPr>
              <w:t>#include &lt;Core/EntityComponent/Entity/ActorFactory.h&gt;</w:t>
            </w:r>
          </w:p>
          <w:p w14:paraId="13C988F6" w14:textId="77777777" w:rsidR="00D775F0" w:rsidRPr="00D775F0" w:rsidRDefault="00D775F0" w:rsidP="00D775F0">
            <w:pPr>
              <w:rPr>
                <w:rStyle w:val="ComputerCode"/>
              </w:rPr>
            </w:pPr>
            <w:r w:rsidRPr="00D775F0">
              <w:rPr>
                <w:rStyle w:val="ComputerCode"/>
              </w:rPr>
              <w:t>#include &lt;Core/EntityComponent/Component/ActorComponent.h&gt;</w:t>
            </w:r>
          </w:p>
          <w:p w14:paraId="3597F925" w14:textId="77777777" w:rsidR="00D775F0" w:rsidRPr="00D775F0" w:rsidRDefault="00D775F0" w:rsidP="00D775F0">
            <w:pPr>
              <w:rPr>
                <w:rStyle w:val="ComputerCode"/>
              </w:rPr>
            </w:pPr>
          </w:p>
          <w:p w14:paraId="223DC7A0" w14:textId="77777777" w:rsidR="00D775F0" w:rsidRPr="00D775F0" w:rsidRDefault="00D775F0" w:rsidP="00D775F0">
            <w:pPr>
              <w:rPr>
                <w:rStyle w:val="ComputerCode"/>
              </w:rPr>
            </w:pPr>
            <w:r w:rsidRPr="00D775F0">
              <w:rPr>
                <w:rStyle w:val="ComputerCode"/>
              </w:rPr>
              <w:t>#include &lt;Core/EntityComponent/Component/TransformableComponent.h&gt;</w:t>
            </w:r>
          </w:p>
          <w:p w14:paraId="37200E08" w14:textId="77777777" w:rsidR="00D775F0" w:rsidRPr="00D775F0" w:rsidRDefault="00D775F0" w:rsidP="00D775F0">
            <w:pPr>
              <w:rPr>
                <w:rStyle w:val="ComputerCode"/>
              </w:rPr>
            </w:pPr>
          </w:p>
          <w:p w14:paraId="63C718A1" w14:textId="77777777" w:rsidR="00D775F0" w:rsidRPr="00D775F0" w:rsidRDefault="00D775F0" w:rsidP="00D775F0">
            <w:pPr>
              <w:rPr>
                <w:rStyle w:val="ComputerCode"/>
              </w:rPr>
            </w:pPr>
            <w:r w:rsidRPr="00D775F0">
              <w:rPr>
                <w:rStyle w:val="ComputerCode"/>
              </w:rPr>
              <w:t>int main()</w:t>
            </w:r>
          </w:p>
          <w:p w14:paraId="6808BC84" w14:textId="77777777" w:rsidR="00D775F0" w:rsidRPr="00D775F0" w:rsidRDefault="00D775F0" w:rsidP="00D775F0">
            <w:pPr>
              <w:rPr>
                <w:rStyle w:val="ComputerCode"/>
              </w:rPr>
            </w:pPr>
            <w:r w:rsidRPr="00D775F0">
              <w:rPr>
                <w:rStyle w:val="ComputerCode"/>
              </w:rPr>
              <w:t>{</w:t>
            </w:r>
          </w:p>
          <w:p w14:paraId="3235009A" w14:textId="77777777" w:rsidR="00D775F0" w:rsidRPr="00D775F0" w:rsidRDefault="00D775F0" w:rsidP="00D775F0">
            <w:pPr>
              <w:rPr>
                <w:rStyle w:val="ComputerCode"/>
              </w:rPr>
            </w:pPr>
            <w:r w:rsidRPr="00D775F0">
              <w:rPr>
                <w:rStyle w:val="ComputerCode"/>
              </w:rPr>
              <w:t xml:space="preserve">    // Actors</w:t>
            </w:r>
          </w:p>
          <w:p w14:paraId="3664D5F5" w14:textId="77777777" w:rsidR="00D775F0" w:rsidRPr="00D775F0" w:rsidRDefault="00D775F0" w:rsidP="00D775F0">
            <w:pPr>
              <w:rPr>
                <w:rStyle w:val="ComputerCode"/>
              </w:rPr>
            </w:pPr>
            <w:r w:rsidRPr="00D775F0">
              <w:rPr>
                <w:rStyle w:val="ComputerCode"/>
              </w:rPr>
              <w:t xml:space="preserve">    uge::ActorMap m_ActorMap;</w:t>
            </w:r>
          </w:p>
          <w:p w14:paraId="5570F2D1" w14:textId="77777777" w:rsidR="00D775F0" w:rsidRPr="00D775F0" w:rsidRDefault="00D775F0" w:rsidP="00D775F0">
            <w:pPr>
              <w:rPr>
                <w:rStyle w:val="ComputerCode"/>
              </w:rPr>
            </w:pPr>
            <w:r w:rsidRPr="00D775F0">
              <w:rPr>
                <w:rStyle w:val="ComputerCode"/>
              </w:rPr>
              <w:t xml:space="preserve">    uge::ActorFactory m_ActorFactory;</w:t>
            </w:r>
          </w:p>
          <w:p w14:paraId="69201B75" w14:textId="77777777" w:rsidR="00D775F0" w:rsidRPr="00D775F0" w:rsidRDefault="00D775F0" w:rsidP="00D775F0">
            <w:pPr>
              <w:rPr>
                <w:rStyle w:val="ComputerCode"/>
              </w:rPr>
            </w:pPr>
          </w:p>
          <w:p w14:paraId="6FAC50E5" w14:textId="77777777" w:rsidR="000B2832" w:rsidRDefault="00D775F0" w:rsidP="00D775F0">
            <w:pPr>
              <w:rPr>
                <w:rStyle w:val="ComputerCode"/>
              </w:rPr>
            </w:pPr>
            <w:r w:rsidRPr="00D775F0">
              <w:rPr>
                <w:rStyle w:val="ComputerCode"/>
              </w:rPr>
              <w:lastRenderedPageBreak/>
              <w:t xml:space="preserve">    uge::ActorSharedPointer pActor =</w:t>
            </w:r>
          </w:p>
          <w:p w14:paraId="0FCA480D" w14:textId="1374367C" w:rsidR="00D775F0" w:rsidRPr="00D775F0" w:rsidRDefault="000B2832" w:rsidP="00D775F0">
            <w:pPr>
              <w:rPr>
                <w:rStyle w:val="ComputerCode"/>
              </w:rPr>
            </w:pPr>
            <w:r>
              <w:rPr>
                <w:rStyle w:val="ComputerCode"/>
              </w:rPr>
              <w:t xml:space="preserve">                 </w:t>
            </w:r>
            <w:r w:rsidR="00D775F0" w:rsidRPr="00D775F0">
              <w:rPr>
                <w:rStyle w:val="ComputerCode"/>
              </w:rPr>
              <w:t xml:space="preserve"> m_ActorFactory.CreateActor("actor.xml", nullptr);</w:t>
            </w:r>
          </w:p>
          <w:p w14:paraId="5E3AC774" w14:textId="77777777" w:rsidR="00D775F0" w:rsidRPr="00D775F0" w:rsidRDefault="00D775F0" w:rsidP="00D775F0">
            <w:pPr>
              <w:rPr>
                <w:rStyle w:val="ComputerCode"/>
              </w:rPr>
            </w:pPr>
            <w:r w:rsidRPr="00D775F0">
              <w:rPr>
                <w:rStyle w:val="ComputerCode"/>
              </w:rPr>
              <w:t xml:space="preserve">    m_ActorMap.insert(std::make_pair(pActor-&gt;GetActorID(), pActor));</w:t>
            </w:r>
          </w:p>
          <w:p w14:paraId="100297D7" w14:textId="77777777" w:rsidR="00D775F0" w:rsidRPr="00D775F0" w:rsidRDefault="00D775F0" w:rsidP="00D775F0">
            <w:pPr>
              <w:rPr>
                <w:rStyle w:val="ComputerCode"/>
              </w:rPr>
            </w:pPr>
          </w:p>
          <w:p w14:paraId="4E87DFC2" w14:textId="77777777" w:rsidR="00D775F0" w:rsidRPr="00D775F0" w:rsidRDefault="00D775F0" w:rsidP="00D775F0">
            <w:pPr>
              <w:rPr>
                <w:rStyle w:val="ComputerCode"/>
              </w:rPr>
            </w:pPr>
          </w:p>
          <w:p w14:paraId="2BC893B2" w14:textId="77777777" w:rsidR="000B2832" w:rsidRDefault="00D775F0" w:rsidP="00D775F0">
            <w:pPr>
              <w:rPr>
                <w:rStyle w:val="ComputerCode"/>
              </w:rPr>
            </w:pPr>
            <w:r w:rsidRPr="00D775F0">
              <w:rPr>
                <w:rStyle w:val="ComputerCode"/>
              </w:rPr>
              <w:t xml:space="preserve">    uge::Component::Tran</w:t>
            </w:r>
            <w:r w:rsidR="000B2832">
              <w:rPr>
                <w:rStyle w:val="ComputerCode"/>
              </w:rPr>
              <w:t>sformableComponentSharedPointer</w:t>
            </w:r>
          </w:p>
          <w:p w14:paraId="7B01C489" w14:textId="229FD6AC" w:rsidR="000B2832" w:rsidRDefault="000B2832" w:rsidP="00D775F0">
            <w:pPr>
              <w:rPr>
                <w:rStyle w:val="ComputerCode"/>
              </w:rPr>
            </w:pPr>
            <w:r>
              <w:rPr>
                <w:rStyle w:val="ComputerCode"/>
              </w:rPr>
              <w:t xml:space="preserve">     </w:t>
            </w:r>
            <w:r w:rsidR="00D775F0" w:rsidRPr="00D775F0">
              <w:rPr>
                <w:rStyle w:val="ComputerCode"/>
              </w:rPr>
              <w:t>pTransformComponent =</w:t>
            </w:r>
            <w:r>
              <w:rPr>
                <w:rStyle w:val="ComputerCode"/>
              </w:rPr>
              <w:t xml:space="preserve"> </w:t>
            </w:r>
            <w:r w:rsidR="00D775F0" w:rsidRPr="00D775F0">
              <w:rPr>
                <w:rStyle w:val="ComputerCode"/>
              </w:rPr>
              <w:t>pActor-&gt;GetComponent&lt;</w:t>
            </w:r>
          </w:p>
          <w:p w14:paraId="6F290E32" w14:textId="77777777" w:rsidR="000B2832" w:rsidRDefault="000B2832" w:rsidP="00D775F0">
            <w:pPr>
              <w:rPr>
                <w:rStyle w:val="ComputerCode"/>
              </w:rPr>
            </w:pPr>
            <w:r>
              <w:rPr>
                <w:rStyle w:val="ComputerCode"/>
              </w:rPr>
              <w:t xml:space="preserve">                    </w:t>
            </w:r>
            <w:r w:rsidR="00D775F0" w:rsidRPr="00D775F0">
              <w:rPr>
                <w:rStyle w:val="ComputerCode"/>
              </w:rPr>
              <w:t>uge::Component::TransformableComponent&gt;(</w:t>
            </w:r>
          </w:p>
          <w:p w14:paraId="0AA17421" w14:textId="1512877B" w:rsidR="00D775F0" w:rsidRPr="00D775F0" w:rsidRDefault="000B2832" w:rsidP="00D775F0">
            <w:pPr>
              <w:rPr>
                <w:rStyle w:val="ComputerCode"/>
              </w:rPr>
            </w:pPr>
            <w:r>
              <w:rPr>
                <w:rStyle w:val="ComputerCode"/>
              </w:rPr>
              <w:t xml:space="preserve">    </w:t>
            </w:r>
            <w:r w:rsidR="00D775F0" w:rsidRPr="00D775F0">
              <w:rPr>
                <w:rStyle w:val="ComputerCode"/>
              </w:rPr>
              <w:t>uge::Component::TransformableComponent::g_ComponentName).lock();</w:t>
            </w:r>
          </w:p>
          <w:p w14:paraId="6EF0C8A3" w14:textId="77777777" w:rsidR="00D775F0" w:rsidRPr="00D775F0" w:rsidRDefault="00D775F0" w:rsidP="00D775F0">
            <w:pPr>
              <w:rPr>
                <w:rStyle w:val="ComputerCode"/>
              </w:rPr>
            </w:pPr>
          </w:p>
          <w:p w14:paraId="264E0D54" w14:textId="77777777" w:rsidR="00D775F0" w:rsidRPr="00D775F0" w:rsidRDefault="00D775F0" w:rsidP="00D775F0">
            <w:pPr>
              <w:rPr>
                <w:rStyle w:val="ComputerCode"/>
              </w:rPr>
            </w:pPr>
            <w:r w:rsidRPr="00D775F0">
              <w:rPr>
                <w:rStyle w:val="ComputerCode"/>
              </w:rPr>
              <w:t xml:space="preserve">    uge::Vector3 position = pTransformComponent-&gt;GetPosition();</w:t>
            </w:r>
          </w:p>
          <w:p w14:paraId="09CA2B5C" w14:textId="77777777" w:rsidR="000B2832" w:rsidRDefault="00D775F0" w:rsidP="00D775F0">
            <w:pPr>
              <w:rPr>
                <w:rStyle w:val="ComputerCode"/>
              </w:rPr>
            </w:pPr>
            <w:r w:rsidRPr="00D775F0">
              <w:rPr>
                <w:rStyle w:val="ComputerCode"/>
              </w:rPr>
              <w:t xml:space="preserve">    printf("Act</w:t>
            </w:r>
            <w:r w:rsidR="000B2832">
              <w:rPr>
                <w:rStyle w:val="ComputerCode"/>
              </w:rPr>
              <w:t>or's position: (%f, %f, %f)\n",</w:t>
            </w:r>
          </w:p>
          <w:p w14:paraId="1B620996" w14:textId="682CF52B" w:rsidR="00D775F0" w:rsidRPr="00D775F0" w:rsidRDefault="000B2832" w:rsidP="00D775F0">
            <w:pPr>
              <w:rPr>
                <w:rStyle w:val="ComputerCode"/>
              </w:rPr>
            </w:pPr>
            <w:r>
              <w:rPr>
                <w:rStyle w:val="ComputerCode"/>
              </w:rPr>
              <w:t xml:space="preserve">           </w:t>
            </w:r>
            <w:r w:rsidR="00D775F0" w:rsidRPr="00D775F0">
              <w:rPr>
                <w:rStyle w:val="ComputerCode"/>
              </w:rPr>
              <w:t>position.x, position.y, position.z);</w:t>
            </w:r>
          </w:p>
          <w:p w14:paraId="1B169091" w14:textId="77777777" w:rsidR="00D775F0" w:rsidRPr="00D775F0" w:rsidRDefault="00D775F0" w:rsidP="00D775F0">
            <w:pPr>
              <w:rPr>
                <w:rStyle w:val="ComputerCode"/>
              </w:rPr>
            </w:pPr>
          </w:p>
          <w:p w14:paraId="4BB4D2AE" w14:textId="77777777" w:rsidR="00D775F0" w:rsidRPr="00D775F0" w:rsidRDefault="00D775F0" w:rsidP="00D775F0">
            <w:pPr>
              <w:rPr>
                <w:rStyle w:val="ComputerCode"/>
              </w:rPr>
            </w:pPr>
            <w:r w:rsidRPr="00D775F0">
              <w:rPr>
                <w:rStyle w:val="ComputerCode"/>
              </w:rPr>
              <w:t xml:space="preserve">    pActor.reset();</w:t>
            </w:r>
          </w:p>
          <w:p w14:paraId="73034C67" w14:textId="77777777" w:rsidR="00D775F0" w:rsidRPr="00D775F0" w:rsidRDefault="00D775F0" w:rsidP="00D775F0">
            <w:pPr>
              <w:rPr>
                <w:rStyle w:val="ComputerCode"/>
              </w:rPr>
            </w:pPr>
          </w:p>
          <w:p w14:paraId="6096FA89" w14:textId="77777777" w:rsidR="00D775F0" w:rsidRPr="00D775F0" w:rsidRDefault="00D775F0" w:rsidP="00D775F0">
            <w:pPr>
              <w:rPr>
                <w:rStyle w:val="ComputerCode"/>
              </w:rPr>
            </w:pPr>
            <w:r w:rsidRPr="00D775F0">
              <w:rPr>
                <w:rStyle w:val="ComputerCode"/>
              </w:rPr>
              <w:t xml:space="preserve">    m_ActorMap.clear();</w:t>
            </w:r>
          </w:p>
          <w:p w14:paraId="1B1641FF" w14:textId="77777777" w:rsidR="00D775F0" w:rsidRPr="00D775F0" w:rsidRDefault="00D775F0" w:rsidP="00D775F0">
            <w:pPr>
              <w:rPr>
                <w:rStyle w:val="ComputerCode"/>
              </w:rPr>
            </w:pPr>
          </w:p>
          <w:p w14:paraId="3FEEA083" w14:textId="77777777" w:rsidR="00D775F0" w:rsidRPr="00D775F0" w:rsidRDefault="00D775F0" w:rsidP="00D775F0">
            <w:pPr>
              <w:rPr>
                <w:rStyle w:val="ComputerCode"/>
              </w:rPr>
            </w:pPr>
            <w:r w:rsidRPr="00D775F0">
              <w:rPr>
                <w:rStyle w:val="ComputerCode"/>
              </w:rPr>
              <w:t xml:space="preserve">    return 0;</w:t>
            </w:r>
          </w:p>
          <w:p w14:paraId="3551E366" w14:textId="4090A95E" w:rsidR="001A7527" w:rsidRDefault="00D775F0" w:rsidP="00D775F0">
            <w:r w:rsidRPr="00D775F0">
              <w:rPr>
                <w:rStyle w:val="ComputerCode"/>
              </w:rPr>
              <w:t>}</w:t>
            </w:r>
          </w:p>
        </w:tc>
      </w:tr>
    </w:tbl>
    <w:p w14:paraId="63A2883E" w14:textId="77777777" w:rsidR="001A7527" w:rsidRDefault="001A7527" w:rsidP="00576462"/>
    <w:p w14:paraId="080DDE1D" w14:textId="75A702CF" w:rsidR="004E51A9" w:rsidRDefault="004E51A9" w:rsidP="00576462">
      <w:r>
        <w:t xml:space="preserve">It is important to note the </w:t>
      </w:r>
      <w:r w:rsidRPr="004E51A9">
        <w:rPr>
          <w:rStyle w:val="ComputerCode"/>
        </w:rPr>
        <w:t>TransformableComponent</w:t>
      </w:r>
      <w:r>
        <w:t xml:space="preserve"> header was only include because it was fetched. The created </w:t>
      </w:r>
      <w:r w:rsidRPr="004E51A9">
        <w:rPr>
          <w:rStyle w:val="ComputerCode"/>
        </w:rPr>
        <w:t>Actor</w:t>
      </w:r>
      <w:r>
        <w:t xml:space="preserve"> also has a </w:t>
      </w:r>
      <w:r w:rsidRPr="004E51A9">
        <w:rPr>
          <w:rStyle w:val="ComputerCode"/>
        </w:rPr>
        <w:t>MoveableComponent</w:t>
      </w:r>
      <w:r>
        <w:t xml:space="preserve"> attached to it.</w:t>
      </w:r>
    </w:p>
    <w:p w14:paraId="2454C038" w14:textId="34E13A9D" w:rsidR="00ED5749" w:rsidRDefault="004E51A9" w:rsidP="00576462">
      <w:r>
        <w:t xml:space="preserve">Due to the data-driven architecture, if the developers wish to change the </w:t>
      </w:r>
      <w:r w:rsidRPr="004E51A9">
        <w:rPr>
          <w:rStyle w:val="ComputerCode"/>
        </w:rPr>
        <w:t>Actor</w:t>
      </w:r>
      <w:r>
        <w:t xml:space="preserve">’s transform or speed, they just want to modify the values in </w:t>
      </w:r>
      <w:r>
        <w:fldChar w:fldCharType="begin"/>
      </w:r>
      <w:r>
        <w:instrText xml:space="preserve"> REF _Ref381957058 \h </w:instrText>
      </w:r>
      <w:r>
        <w:fldChar w:fldCharType="separate"/>
      </w:r>
      <w:r w:rsidR="00FD7060" w:rsidRPr="00261666">
        <w:rPr>
          <w:b/>
        </w:rPr>
        <w:t xml:space="preserve">Listing </w:t>
      </w:r>
      <w:r w:rsidR="00FD7060">
        <w:rPr>
          <w:b/>
          <w:noProof/>
        </w:rPr>
        <w:t>21</w:t>
      </w:r>
      <w:r>
        <w:fldChar w:fldCharType="end"/>
      </w:r>
      <w:r>
        <w:t xml:space="preserve"> and re-run the program.</w:t>
      </w:r>
    </w:p>
    <w:p w14:paraId="3F927592" w14:textId="61EC7195" w:rsidR="004E51A9" w:rsidRDefault="004E51A9" w:rsidP="00576462">
      <w:r>
        <w:t xml:space="preserve">To use the </w:t>
      </w:r>
      <w:r w:rsidRPr="004E51A9">
        <w:rPr>
          <w:rStyle w:val="ComputerCode"/>
        </w:rPr>
        <w:t>Actor</w:t>
      </w:r>
      <w:r>
        <w:t xml:space="preserve"> as an archetype, the developers can either use the </w:t>
      </w:r>
      <w:r w:rsidRPr="004E51A9">
        <w:rPr>
          <w:rStyle w:val="ComputerCode"/>
        </w:rPr>
        <w:t>ModifyActor()</w:t>
      </w:r>
      <w:r>
        <w:t xml:space="preserve"> method or provide the XML resource. </w:t>
      </w:r>
      <w:r>
        <w:fldChar w:fldCharType="begin"/>
      </w:r>
      <w:r>
        <w:instrText xml:space="preserve"> REF _Ref381959057 \h </w:instrText>
      </w:r>
      <w:r>
        <w:fldChar w:fldCharType="separate"/>
      </w:r>
      <w:r w:rsidR="00FD7060" w:rsidRPr="004E51A9">
        <w:rPr>
          <w:b/>
        </w:rPr>
        <w:t xml:space="preserve">Listing </w:t>
      </w:r>
      <w:r w:rsidR="00FD7060">
        <w:rPr>
          <w:b/>
          <w:noProof/>
        </w:rPr>
        <w:t>23</w:t>
      </w:r>
      <w:r>
        <w:fldChar w:fldCharType="end"/>
      </w:r>
      <w:r>
        <w:t xml:space="preserve"> provides an overriding resource, which changes the </w:t>
      </w:r>
      <w:r w:rsidRPr="004E51A9">
        <w:rPr>
          <w:rStyle w:val="ComputerCode"/>
        </w:rPr>
        <w:t>Actor</w:t>
      </w:r>
      <w:r>
        <w:t xml:space="preserve">’s position and adds a new component (a </w:t>
      </w:r>
      <w:r w:rsidRPr="004E51A9">
        <w:rPr>
          <w:rStyle w:val="ComputerCode"/>
        </w:rPr>
        <w:t>CollidableComponent</w:t>
      </w:r>
      <w:r>
        <w:t>).</w:t>
      </w:r>
    </w:p>
    <w:p w14:paraId="06C011BB" w14:textId="29EDAB5C" w:rsidR="004E51A9" w:rsidRDefault="004E51A9" w:rsidP="004E51A9">
      <w:pPr>
        <w:pStyle w:val="Caption"/>
        <w:keepNext/>
        <w:jc w:val="center"/>
      </w:pPr>
      <w:bookmarkStart w:id="160" w:name="_Ref381959057"/>
      <w:bookmarkStart w:id="161" w:name="_Toc384213418"/>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46358A">
        <w:rPr>
          <w:b/>
          <w:noProof/>
        </w:rPr>
        <w:t>23</w:t>
      </w:r>
      <w:r w:rsidRPr="004E51A9">
        <w:rPr>
          <w:b/>
        </w:rPr>
        <w:fldChar w:fldCharType="end"/>
      </w:r>
      <w:bookmarkEnd w:id="160"/>
      <w:r w:rsidRPr="004E51A9">
        <w:rPr>
          <w:b/>
        </w:rPr>
        <w:t>.</w:t>
      </w:r>
      <w:r>
        <w:t xml:space="preserve"> A XML resource modifying for modifying an Actor.</w:t>
      </w:r>
      <w:bookmarkEnd w:id="161"/>
    </w:p>
    <w:tbl>
      <w:tblPr>
        <w:tblStyle w:val="TableGrid"/>
        <w:tblW w:w="0" w:type="auto"/>
        <w:tblLook w:val="04A0" w:firstRow="1" w:lastRow="0" w:firstColumn="1" w:lastColumn="0" w:noHBand="0" w:noVBand="1"/>
      </w:tblPr>
      <w:tblGrid>
        <w:gridCol w:w="8494"/>
      </w:tblGrid>
      <w:tr w:rsidR="004E51A9" w14:paraId="6CD5F805" w14:textId="77777777" w:rsidTr="004E51A9">
        <w:tc>
          <w:tcPr>
            <w:tcW w:w="8494" w:type="dxa"/>
          </w:tcPr>
          <w:p w14:paraId="61FCC015" w14:textId="77777777" w:rsidR="004E51A9" w:rsidRPr="004E51A9" w:rsidRDefault="004E51A9" w:rsidP="004E51A9">
            <w:pPr>
              <w:rPr>
                <w:rStyle w:val="ComputerCode"/>
              </w:rPr>
            </w:pPr>
            <w:r w:rsidRPr="004E51A9">
              <w:rPr>
                <w:rStyle w:val="ComputerCode"/>
              </w:rPr>
              <w:t>&lt;?xml version="1.0" encoding="UTF-8"?&gt;</w:t>
            </w:r>
          </w:p>
          <w:p w14:paraId="3861DBB7" w14:textId="77777777" w:rsidR="004E51A9" w:rsidRPr="004E51A9" w:rsidRDefault="004E51A9" w:rsidP="004E51A9">
            <w:pPr>
              <w:rPr>
                <w:rStyle w:val="ComputerCode"/>
              </w:rPr>
            </w:pPr>
            <w:r w:rsidRPr="004E51A9">
              <w:rPr>
                <w:rStyle w:val="ComputerCode"/>
              </w:rPr>
              <w:t>&lt;Actor type="Actor" resource="actor.xml"&gt;</w:t>
            </w:r>
          </w:p>
          <w:p w14:paraId="1D36DF83" w14:textId="77777777" w:rsidR="004E51A9" w:rsidRPr="004E51A9" w:rsidRDefault="004E51A9" w:rsidP="004E51A9">
            <w:pPr>
              <w:rPr>
                <w:rStyle w:val="ComputerCode"/>
              </w:rPr>
            </w:pPr>
            <w:r w:rsidRPr="004E51A9">
              <w:rPr>
                <w:rStyle w:val="ComputerCode"/>
              </w:rPr>
              <w:t xml:space="preserve">  &lt;TransformableComponent&gt;</w:t>
            </w:r>
          </w:p>
          <w:p w14:paraId="5D296ADF" w14:textId="77777777" w:rsidR="004E51A9" w:rsidRPr="004E51A9" w:rsidRDefault="004E51A9" w:rsidP="004E51A9">
            <w:pPr>
              <w:rPr>
                <w:rStyle w:val="ComputerCode"/>
              </w:rPr>
            </w:pPr>
            <w:r w:rsidRPr="004E51A9">
              <w:rPr>
                <w:rStyle w:val="ComputerCode"/>
              </w:rPr>
              <w:t xml:space="preserve">    &lt;Position x="10.0f" y="20.0f" z="30.0f"/&gt;</w:t>
            </w:r>
          </w:p>
          <w:p w14:paraId="18F5D564" w14:textId="77777777" w:rsidR="004E51A9" w:rsidRPr="004E51A9" w:rsidRDefault="004E51A9" w:rsidP="004E51A9">
            <w:pPr>
              <w:rPr>
                <w:rStyle w:val="ComputerCode"/>
              </w:rPr>
            </w:pPr>
            <w:r w:rsidRPr="004E51A9">
              <w:rPr>
                <w:rStyle w:val="ComputerCode"/>
              </w:rPr>
              <w:t xml:space="preserve">    &lt;!-- YXZ order (yaw, pitch, roll), in radians --&gt;</w:t>
            </w:r>
          </w:p>
          <w:p w14:paraId="2A0811C8" w14:textId="77777777" w:rsidR="004E51A9" w:rsidRPr="004E51A9" w:rsidRDefault="004E51A9" w:rsidP="004E51A9">
            <w:pPr>
              <w:rPr>
                <w:rStyle w:val="ComputerCode"/>
              </w:rPr>
            </w:pPr>
            <w:r w:rsidRPr="004E51A9">
              <w:rPr>
                <w:rStyle w:val="ComputerCode"/>
              </w:rPr>
              <w:t xml:space="preserve">    &lt;Rotation yaw="0.0f" pitch="0.0f" roll="0.0f"/&gt;</w:t>
            </w:r>
          </w:p>
          <w:p w14:paraId="129EDED4" w14:textId="77777777" w:rsidR="004E51A9" w:rsidRPr="004E51A9" w:rsidRDefault="004E51A9" w:rsidP="004E51A9">
            <w:pPr>
              <w:rPr>
                <w:rStyle w:val="ComputerCode"/>
              </w:rPr>
            </w:pPr>
            <w:r w:rsidRPr="004E51A9">
              <w:rPr>
                <w:rStyle w:val="ComputerCode"/>
              </w:rPr>
              <w:t xml:space="preserve">    &lt;Scale x="1.0f" y ="1.0f" z="1.0"/&gt;</w:t>
            </w:r>
          </w:p>
          <w:p w14:paraId="73D73531" w14:textId="77777777" w:rsidR="004E51A9" w:rsidRPr="004E51A9" w:rsidRDefault="004E51A9" w:rsidP="004E51A9">
            <w:pPr>
              <w:rPr>
                <w:rStyle w:val="ComputerCode"/>
              </w:rPr>
            </w:pPr>
            <w:r w:rsidRPr="004E51A9">
              <w:rPr>
                <w:rStyle w:val="ComputerCode"/>
              </w:rPr>
              <w:t xml:space="preserve">  &lt;/TransformableComponent&gt;</w:t>
            </w:r>
          </w:p>
          <w:p w14:paraId="22209243" w14:textId="77777777" w:rsidR="004E51A9" w:rsidRPr="004E51A9" w:rsidRDefault="004E51A9" w:rsidP="004E51A9">
            <w:pPr>
              <w:rPr>
                <w:rStyle w:val="ComputerCode"/>
              </w:rPr>
            </w:pPr>
          </w:p>
          <w:p w14:paraId="5697D8C0" w14:textId="77777777" w:rsidR="004E51A9" w:rsidRPr="004E51A9" w:rsidRDefault="004E51A9" w:rsidP="004E51A9">
            <w:pPr>
              <w:rPr>
                <w:rStyle w:val="ComputerCode"/>
              </w:rPr>
            </w:pPr>
            <w:r w:rsidRPr="004E51A9">
              <w:rPr>
                <w:rStyle w:val="ComputerCode"/>
              </w:rPr>
              <w:t xml:space="preserve">  &lt;CollidableComponent&gt;</w:t>
            </w:r>
          </w:p>
          <w:p w14:paraId="1A63115F" w14:textId="77777777" w:rsidR="004E51A9" w:rsidRPr="004E51A9" w:rsidRDefault="004E51A9" w:rsidP="004E51A9">
            <w:pPr>
              <w:rPr>
                <w:rStyle w:val="ComputerCode"/>
              </w:rPr>
            </w:pPr>
            <w:r w:rsidRPr="004E51A9">
              <w:rPr>
                <w:rStyle w:val="ComputerCode"/>
              </w:rPr>
              <w:t xml:space="preserve">    &lt;Shape type="Sphere"&gt;</w:t>
            </w:r>
          </w:p>
          <w:p w14:paraId="659E3842" w14:textId="77777777" w:rsidR="004E51A9" w:rsidRPr="004E51A9" w:rsidRDefault="004E51A9" w:rsidP="004E51A9">
            <w:pPr>
              <w:rPr>
                <w:rStyle w:val="ComputerCode"/>
              </w:rPr>
            </w:pPr>
            <w:r w:rsidRPr="004E51A9">
              <w:rPr>
                <w:rStyle w:val="ComputerCode"/>
              </w:rPr>
              <w:t xml:space="preserve">      &lt;Radius r="1.0f"/&gt;</w:t>
            </w:r>
          </w:p>
          <w:p w14:paraId="01E13883" w14:textId="77777777" w:rsidR="004E51A9" w:rsidRPr="004E51A9" w:rsidRDefault="004E51A9" w:rsidP="004E51A9">
            <w:pPr>
              <w:rPr>
                <w:rStyle w:val="ComputerCode"/>
              </w:rPr>
            </w:pPr>
            <w:r w:rsidRPr="004E51A9">
              <w:rPr>
                <w:rStyle w:val="ComputerCode"/>
              </w:rPr>
              <w:t xml:space="preserve">    &lt;/Shape&gt;</w:t>
            </w:r>
          </w:p>
          <w:p w14:paraId="3841A8B8" w14:textId="77777777" w:rsidR="004E51A9" w:rsidRPr="004E51A9" w:rsidRDefault="004E51A9" w:rsidP="004E51A9">
            <w:pPr>
              <w:rPr>
                <w:rStyle w:val="ComputerCode"/>
              </w:rPr>
            </w:pPr>
            <w:r w:rsidRPr="004E51A9">
              <w:rPr>
                <w:rStyle w:val="ComputerCode"/>
              </w:rPr>
              <w:t xml:space="preserve">    &lt;CenterOfMassOffset&gt;</w:t>
            </w:r>
          </w:p>
          <w:p w14:paraId="49F27E5A" w14:textId="77777777" w:rsidR="004E51A9" w:rsidRPr="004E51A9" w:rsidRDefault="004E51A9" w:rsidP="004E51A9">
            <w:pPr>
              <w:rPr>
                <w:rStyle w:val="ComputerCode"/>
              </w:rPr>
            </w:pPr>
            <w:r w:rsidRPr="004E51A9">
              <w:rPr>
                <w:rStyle w:val="ComputerCode"/>
              </w:rPr>
              <w:t xml:space="preserve">      &lt;Position x="0.0f" y="0.0f" z="0.0f"/&gt;</w:t>
            </w:r>
          </w:p>
          <w:p w14:paraId="76E61590" w14:textId="77777777" w:rsidR="004E51A9" w:rsidRPr="004E51A9" w:rsidRDefault="004E51A9" w:rsidP="004E51A9">
            <w:pPr>
              <w:rPr>
                <w:rStyle w:val="ComputerCode"/>
              </w:rPr>
            </w:pPr>
            <w:r w:rsidRPr="004E51A9">
              <w:rPr>
                <w:rStyle w:val="ComputerCode"/>
              </w:rPr>
              <w:t xml:space="preserve">      &lt;Rotation yaw="0.0f" pitch="0.0f" roll="0.0f"/&gt;        </w:t>
            </w:r>
          </w:p>
          <w:p w14:paraId="73D63177" w14:textId="77777777" w:rsidR="004E51A9" w:rsidRPr="004E51A9" w:rsidRDefault="004E51A9" w:rsidP="004E51A9">
            <w:pPr>
              <w:rPr>
                <w:rStyle w:val="ComputerCode"/>
              </w:rPr>
            </w:pPr>
            <w:r w:rsidRPr="004E51A9">
              <w:rPr>
                <w:rStyle w:val="ComputerCode"/>
              </w:rPr>
              <w:t xml:space="preserve">    &lt;/CenterOfMassOffset&gt;</w:t>
            </w:r>
          </w:p>
          <w:p w14:paraId="7B34A1AE" w14:textId="77777777" w:rsidR="004E51A9" w:rsidRPr="004E51A9" w:rsidRDefault="004E51A9" w:rsidP="004E51A9">
            <w:pPr>
              <w:rPr>
                <w:rStyle w:val="ComputerCode"/>
              </w:rPr>
            </w:pPr>
            <w:r w:rsidRPr="004E51A9">
              <w:rPr>
                <w:rStyle w:val="ComputerCode"/>
              </w:rPr>
              <w:t xml:space="preserve">    &lt;Density type="Pine"/&gt;</w:t>
            </w:r>
          </w:p>
          <w:p w14:paraId="2D2B8F5E" w14:textId="77777777" w:rsidR="004E51A9" w:rsidRPr="004E51A9" w:rsidRDefault="004E51A9" w:rsidP="004E51A9">
            <w:pPr>
              <w:rPr>
                <w:rStyle w:val="ComputerCode"/>
              </w:rPr>
            </w:pPr>
            <w:r w:rsidRPr="004E51A9">
              <w:rPr>
                <w:rStyle w:val="ComputerCode"/>
              </w:rPr>
              <w:lastRenderedPageBreak/>
              <w:t xml:space="preserve">    &lt;Material type="Elastic"/&gt;</w:t>
            </w:r>
          </w:p>
          <w:p w14:paraId="7B27C610" w14:textId="77777777" w:rsidR="004E51A9" w:rsidRPr="004E51A9" w:rsidRDefault="004E51A9" w:rsidP="004E51A9">
            <w:pPr>
              <w:rPr>
                <w:rStyle w:val="ComputerCode"/>
              </w:rPr>
            </w:pPr>
            <w:r w:rsidRPr="004E51A9">
              <w:rPr>
                <w:rStyle w:val="ComputerCode"/>
              </w:rPr>
              <w:t xml:space="preserve">  &lt;/CollidableComponent&gt;</w:t>
            </w:r>
          </w:p>
          <w:p w14:paraId="709DB281" w14:textId="3FE64781" w:rsidR="004E51A9" w:rsidRPr="004E51A9" w:rsidRDefault="004E51A9" w:rsidP="004E51A9">
            <w:pPr>
              <w:rPr>
                <w:rStyle w:val="ComputerCode"/>
              </w:rPr>
            </w:pPr>
            <w:r w:rsidRPr="004E51A9">
              <w:rPr>
                <w:rStyle w:val="ComputerCode"/>
              </w:rPr>
              <w:t>&lt;/Actor&gt;</w:t>
            </w:r>
          </w:p>
        </w:tc>
      </w:tr>
    </w:tbl>
    <w:p w14:paraId="31DE835A" w14:textId="4B7CA55F" w:rsidR="005D063D" w:rsidRDefault="004E51A9" w:rsidP="00576462">
      <w:r>
        <w:lastRenderedPageBreak/>
        <w:fldChar w:fldCharType="begin"/>
      </w:r>
      <w:r>
        <w:instrText xml:space="preserve"> REF _Ref381959103 \h </w:instrText>
      </w:r>
      <w:r>
        <w:fldChar w:fldCharType="separate"/>
      </w:r>
      <w:r w:rsidR="00FD7060" w:rsidRPr="004E51A9">
        <w:rPr>
          <w:b/>
        </w:rPr>
        <w:t xml:space="preserve">Listing </w:t>
      </w:r>
      <w:r w:rsidR="00FD7060">
        <w:rPr>
          <w:b/>
          <w:noProof/>
        </w:rPr>
        <w:t>24</w:t>
      </w:r>
      <w:r>
        <w:fldChar w:fldCharType="end"/>
      </w:r>
      <w:r>
        <w:t xml:space="preserve"> updates the source code from </w:t>
      </w:r>
      <w:r>
        <w:fldChar w:fldCharType="begin"/>
      </w:r>
      <w:r>
        <w:instrText xml:space="preserve"> REF _Ref381957531 \h </w:instrText>
      </w:r>
      <w:r>
        <w:fldChar w:fldCharType="separate"/>
      </w:r>
      <w:r w:rsidR="00FD7060" w:rsidRPr="00261666">
        <w:rPr>
          <w:b/>
        </w:rPr>
        <w:t xml:space="preserve">Listing </w:t>
      </w:r>
      <w:r w:rsidR="00FD7060">
        <w:rPr>
          <w:b/>
          <w:noProof/>
        </w:rPr>
        <w:t>22</w:t>
      </w:r>
      <w:r>
        <w:fldChar w:fldCharType="end"/>
      </w:r>
      <w:r>
        <w:t xml:space="preserve"> and adds a call to the </w:t>
      </w:r>
      <w:r w:rsidRPr="004E51A9">
        <w:rPr>
          <w:rStyle w:val="ComputerCode"/>
        </w:rPr>
        <w:t>ModifyActor()</w:t>
      </w:r>
      <w:r>
        <w:t xml:space="preserve"> method.</w:t>
      </w:r>
    </w:p>
    <w:p w14:paraId="31075D17" w14:textId="39E79AA9" w:rsidR="004E51A9" w:rsidRDefault="004E51A9" w:rsidP="004E51A9">
      <w:pPr>
        <w:pStyle w:val="Caption"/>
        <w:keepNext/>
        <w:jc w:val="center"/>
      </w:pPr>
      <w:bookmarkStart w:id="162" w:name="_Ref381959103"/>
      <w:bookmarkStart w:id="163" w:name="_Toc384213419"/>
      <w:r w:rsidRPr="004E51A9">
        <w:rPr>
          <w:b/>
        </w:rPr>
        <w:t xml:space="preserve">Listing </w:t>
      </w:r>
      <w:r w:rsidRPr="004E51A9">
        <w:rPr>
          <w:b/>
        </w:rPr>
        <w:fldChar w:fldCharType="begin"/>
      </w:r>
      <w:r w:rsidRPr="004E51A9">
        <w:rPr>
          <w:b/>
        </w:rPr>
        <w:instrText xml:space="preserve"> SEQ Listing \* ARABIC </w:instrText>
      </w:r>
      <w:r w:rsidRPr="004E51A9">
        <w:rPr>
          <w:b/>
        </w:rPr>
        <w:fldChar w:fldCharType="separate"/>
      </w:r>
      <w:r w:rsidR="0046358A">
        <w:rPr>
          <w:b/>
          <w:noProof/>
        </w:rPr>
        <w:t>24</w:t>
      </w:r>
      <w:r w:rsidRPr="004E51A9">
        <w:rPr>
          <w:b/>
        </w:rPr>
        <w:fldChar w:fldCharType="end"/>
      </w:r>
      <w:bookmarkEnd w:id="162"/>
      <w:r w:rsidRPr="004E51A9">
        <w:rPr>
          <w:b/>
        </w:rPr>
        <w:t>.</w:t>
      </w:r>
      <w:r>
        <w:t xml:space="preserve"> Using the Actor as an archetype and overriding its data.</w:t>
      </w:r>
      <w:bookmarkEnd w:id="163"/>
    </w:p>
    <w:tbl>
      <w:tblPr>
        <w:tblStyle w:val="TableGrid"/>
        <w:tblW w:w="0" w:type="auto"/>
        <w:tblLook w:val="04A0" w:firstRow="1" w:lastRow="0" w:firstColumn="1" w:lastColumn="0" w:noHBand="0" w:noVBand="1"/>
      </w:tblPr>
      <w:tblGrid>
        <w:gridCol w:w="8494"/>
      </w:tblGrid>
      <w:tr w:rsidR="004E51A9" w14:paraId="7FC79232" w14:textId="77777777" w:rsidTr="004E51A9">
        <w:tc>
          <w:tcPr>
            <w:tcW w:w="8494" w:type="dxa"/>
          </w:tcPr>
          <w:p w14:paraId="21703499" w14:textId="25455371" w:rsidR="004E51A9" w:rsidRPr="004E51A9" w:rsidRDefault="004E51A9" w:rsidP="004E51A9">
            <w:pPr>
              <w:rPr>
                <w:rStyle w:val="ComputerCode"/>
              </w:rPr>
            </w:pPr>
            <w:r w:rsidRPr="004E51A9">
              <w:rPr>
                <w:rStyle w:val="ComputerCode"/>
              </w:rPr>
              <w:t>#include &lt;stdio.h&gt;</w:t>
            </w:r>
          </w:p>
          <w:p w14:paraId="689E8F2C" w14:textId="77777777" w:rsidR="004E51A9" w:rsidRPr="004E51A9" w:rsidRDefault="004E51A9" w:rsidP="004E51A9">
            <w:pPr>
              <w:rPr>
                <w:rStyle w:val="ComputerCode"/>
              </w:rPr>
            </w:pPr>
          </w:p>
          <w:p w14:paraId="25E770AA" w14:textId="77777777" w:rsidR="004E51A9" w:rsidRPr="004E51A9" w:rsidRDefault="004E51A9" w:rsidP="004E51A9">
            <w:pPr>
              <w:rPr>
                <w:rStyle w:val="ComputerCode"/>
              </w:rPr>
            </w:pPr>
            <w:r w:rsidRPr="004E51A9">
              <w:rPr>
                <w:rStyle w:val="ComputerCode"/>
              </w:rPr>
              <w:t>#include &lt;Core/EntityComponent/Entity/Actor.h&gt;</w:t>
            </w:r>
          </w:p>
          <w:p w14:paraId="3AD9EFE4" w14:textId="77777777" w:rsidR="004E51A9" w:rsidRPr="004E51A9" w:rsidRDefault="004E51A9" w:rsidP="004E51A9">
            <w:pPr>
              <w:rPr>
                <w:rStyle w:val="ComputerCode"/>
              </w:rPr>
            </w:pPr>
            <w:r w:rsidRPr="004E51A9">
              <w:rPr>
                <w:rStyle w:val="ComputerCode"/>
              </w:rPr>
              <w:t>#include &lt;Core/EntityComponent/Entity/ActorFactory.h&gt;</w:t>
            </w:r>
          </w:p>
          <w:p w14:paraId="55D4D844" w14:textId="77777777" w:rsidR="004E51A9" w:rsidRPr="004E51A9" w:rsidRDefault="004E51A9" w:rsidP="004E51A9">
            <w:pPr>
              <w:rPr>
                <w:rStyle w:val="ComputerCode"/>
              </w:rPr>
            </w:pPr>
            <w:r w:rsidRPr="004E51A9">
              <w:rPr>
                <w:rStyle w:val="ComputerCode"/>
              </w:rPr>
              <w:t>#include &lt;Core/EntityComponent/Component/ActorComponent.h&gt;</w:t>
            </w:r>
          </w:p>
          <w:p w14:paraId="61798BC2" w14:textId="77777777" w:rsidR="004E51A9" w:rsidRPr="004E51A9" w:rsidRDefault="004E51A9" w:rsidP="004E51A9">
            <w:pPr>
              <w:rPr>
                <w:rStyle w:val="ComputerCode"/>
              </w:rPr>
            </w:pPr>
          </w:p>
          <w:p w14:paraId="0EF37044" w14:textId="77777777" w:rsidR="004E51A9" w:rsidRPr="004E51A9" w:rsidRDefault="004E51A9" w:rsidP="004E51A9">
            <w:pPr>
              <w:rPr>
                <w:rStyle w:val="ComputerCode"/>
              </w:rPr>
            </w:pPr>
            <w:r w:rsidRPr="004E51A9">
              <w:rPr>
                <w:rStyle w:val="ComputerCode"/>
              </w:rPr>
              <w:t>#include &lt;Core/EntityComponent/Component/TransformableComponent.h&gt;</w:t>
            </w:r>
          </w:p>
          <w:p w14:paraId="2C268B90" w14:textId="77777777" w:rsidR="004E51A9" w:rsidRPr="004E51A9" w:rsidRDefault="004E51A9" w:rsidP="004E51A9">
            <w:pPr>
              <w:rPr>
                <w:rStyle w:val="ComputerCode"/>
              </w:rPr>
            </w:pPr>
          </w:p>
          <w:p w14:paraId="5DC4E941" w14:textId="77777777" w:rsidR="004E51A9" w:rsidRPr="004E51A9" w:rsidRDefault="004E51A9" w:rsidP="004E51A9">
            <w:pPr>
              <w:rPr>
                <w:rStyle w:val="ComputerCode"/>
              </w:rPr>
            </w:pPr>
            <w:r w:rsidRPr="004E51A9">
              <w:rPr>
                <w:rStyle w:val="ComputerCode"/>
              </w:rPr>
              <w:t>int main()</w:t>
            </w:r>
          </w:p>
          <w:p w14:paraId="66354990" w14:textId="77777777" w:rsidR="004E51A9" w:rsidRPr="004E51A9" w:rsidRDefault="004E51A9" w:rsidP="004E51A9">
            <w:pPr>
              <w:rPr>
                <w:rStyle w:val="ComputerCode"/>
              </w:rPr>
            </w:pPr>
            <w:r w:rsidRPr="004E51A9">
              <w:rPr>
                <w:rStyle w:val="ComputerCode"/>
              </w:rPr>
              <w:t>{</w:t>
            </w:r>
          </w:p>
          <w:p w14:paraId="2554092F" w14:textId="77777777" w:rsidR="004E51A9" w:rsidRPr="004E51A9" w:rsidRDefault="004E51A9" w:rsidP="004E51A9">
            <w:pPr>
              <w:rPr>
                <w:rStyle w:val="ComputerCode"/>
              </w:rPr>
            </w:pPr>
            <w:r w:rsidRPr="004E51A9">
              <w:rPr>
                <w:rStyle w:val="ComputerCode"/>
              </w:rPr>
              <w:t xml:space="preserve">    // Actors</w:t>
            </w:r>
          </w:p>
          <w:p w14:paraId="23F10AD2" w14:textId="77777777" w:rsidR="004E51A9" w:rsidRPr="004E51A9" w:rsidRDefault="004E51A9" w:rsidP="004E51A9">
            <w:pPr>
              <w:rPr>
                <w:rStyle w:val="ComputerCode"/>
              </w:rPr>
            </w:pPr>
            <w:r w:rsidRPr="004E51A9">
              <w:rPr>
                <w:rStyle w:val="ComputerCode"/>
              </w:rPr>
              <w:t xml:space="preserve">    uge::ActorMap m_ActorMap;</w:t>
            </w:r>
          </w:p>
          <w:p w14:paraId="7138DD59" w14:textId="77777777" w:rsidR="004E51A9" w:rsidRPr="004E51A9" w:rsidRDefault="004E51A9" w:rsidP="004E51A9">
            <w:pPr>
              <w:rPr>
                <w:rStyle w:val="ComputerCode"/>
              </w:rPr>
            </w:pPr>
            <w:r w:rsidRPr="004E51A9">
              <w:rPr>
                <w:rStyle w:val="ComputerCode"/>
              </w:rPr>
              <w:t xml:space="preserve">    uge::ActorFactory m_ActorFactory;</w:t>
            </w:r>
          </w:p>
          <w:p w14:paraId="2D908EFA" w14:textId="77777777" w:rsidR="004E51A9" w:rsidRPr="004E51A9" w:rsidRDefault="004E51A9" w:rsidP="004E51A9">
            <w:pPr>
              <w:rPr>
                <w:rStyle w:val="ComputerCode"/>
              </w:rPr>
            </w:pPr>
          </w:p>
          <w:p w14:paraId="1FC657D0" w14:textId="77777777" w:rsidR="000B2832" w:rsidRDefault="004E51A9" w:rsidP="004E51A9">
            <w:pPr>
              <w:rPr>
                <w:rStyle w:val="ComputerCode"/>
              </w:rPr>
            </w:pPr>
            <w:r w:rsidRPr="004E51A9">
              <w:rPr>
                <w:rStyle w:val="ComputerCode"/>
              </w:rPr>
              <w:t xml:space="preserve">    uge::ActorSharedPointer pActor = m_ActorFactory.CreateActor(</w:t>
            </w:r>
          </w:p>
          <w:p w14:paraId="1DC9D92D" w14:textId="4BB0CDE5" w:rsidR="004E51A9" w:rsidRPr="004E51A9" w:rsidRDefault="000B2832" w:rsidP="004E51A9">
            <w:pPr>
              <w:rPr>
                <w:rStyle w:val="ComputerCode"/>
              </w:rPr>
            </w:pPr>
            <w:r>
              <w:rPr>
                <w:rStyle w:val="ComputerCode"/>
              </w:rPr>
              <w:t xml:space="preserve">                                     </w:t>
            </w:r>
            <w:r w:rsidR="004E51A9" w:rsidRPr="004E51A9">
              <w:rPr>
                <w:rStyle w:val="ComputerCode"/>
              </w:rPr>
              <w:t>"actor.xml", nullptr);</w:t>
            </w:r>
          </w:p>
          <w:p w14:paraId="639D4A58" w14:textId="77777777" w:rsidR="004E51A9" w:rsidRPr="004E51A9" w:rsidRDefault="004E51A9" w:rsidP="004E51A9">
            <w:pPr>
              <w:rPr>
                <w:rStyle w:val="ComputerCode"/>
              </w:rPr>
            </w:pPr>
            <w:r w:rsidRPr="004E51A9">
              <w:rPr>
                <w:rStyle w:val="ComputerCode"/>
              </w:rPr>
              <w:t xml:space="preserve">    m_ActorMap.insert(std::make_pair(pActor-&gt;GetActorID(), pActor));</w:t>
            </w:r>
          </w:p>
          <w:p w14:paraId="2439F83F" w14:textId="77777777" w:rsidR="004E51A9" w:rsidRPr="004E51A9" w:rsidRDefault="004E51A9" w:rsidP="004E51A9">
            <w:pPr>
              <w:rPr>
                <w:rStyle w:val="ComputerCode"/>
              </w:rPr>
            </w:pPr>
          </w:p>
          <w:p w14:paraId="58D79591" w14:textId="77777777" w:rsidR="000B2832" w:rsidRDefault="004E51A9" w:rsidP="004E51A9">
            <w:pPr>
              <w:rPr>
                <w:rStyle w:val="ComputerCode"/>
              </w:rPr>
            </w:pPr>
            <w:r w:rsidRPr="004E51A9">
              <w:rPr>
                <w:rStyle w:val="ComputerCode"/>
              </w:rPr>
              <w:t xml:space="preserve">    uge::Component::TransformableComponentSharedPointer </w:t>
            </w:r>
          </w:p>
          <w:p w14:paraId="209938A0" w14:textId="539C0119" w:rsidR="000B2832" w:rsidRDefault="000B2832" w:rsidP="004E51A9">
            <w:pPr>
              <w:rPr>
                <w:rStyle w:val="ComputerCode"/>
              </w:rPr>
            </w:pPr>
            <w:r>
              <w:rPr>
                <w:rStyle w:val="ComputerCode"/>
              </w:rPr>
              <w:t xml:space="preserve">      </w:t>
            </w:r>
            <w:r w:rsidR="004E51A9" w:rsidRPr="004E51A9">
              <w:rPr>
                <w:rStyle w:val="ComputerCode"/>
              </w:rPr>
              <w:t>pTransformComponent =</w:t>
            </w:r>
            <w:r>
              <w:rPr>
                <w:rStyle w:val="ComputerCode"/>
              </w:rPr>
              <w:t xml:space="preserve"> </w:t>
            </w:r>
            <w:r w:rsidR="004E51A9" w:rsidRPr="004E51A9">
              <w:rPr>
                <w:rStyle w:val="ComputerCode"/>
              </w:rPr>
              <w:t>pActor-&gt;GetComponent&lt;</w:t>
            </w:r>
          </w:p>
          <w:p w14:paraId="22E30C67" w14:textId="73AE661D" w:rsidR="000B2832" w:rsidRDefault="000B2832" w:rsidP="004E51A9">
            <w:pPr>
              <w:rPr>
                <w:rStyle w:val="ComputerCode"/>
              </w:rPr>
            </w:pPr>
            <w:r>
              <w:rPr>
                <w:rStyle w:val="ComputerCode"/>
              </w:rPr>
              <w:t xml:space="preserve">                     </w:t>
            </w:r>
            <w:r w:rsidR="004E51A9" w:rsidRPr="004E51A9">
              <w:rPr>
                <w:rStyle w:val="ComputerCode"/>
              </w:rPr>
              <w:t>uge::Component::TransformableComponent&gt;(</w:t>
            </w:r>
          </w:p>
          <w:p w14:paraId="06802F41" w14:textId="04904AF1" w:rsidR="004E51A9" w:rsidRPr="004E51A9" w:rsidRDefault="000B2832" w:rsidP="004E51A9">
            <w:pPr>
              <w:rPr>
                <w:rStyle w:val="ComputerCode"/>
              </w:rPr>
            </w:pPr>
            <w:r>
              <w:rPr>
                <w:rStyle w:val="ComputerCode"/>
              </w:rPr>
              <w:t xml:space="preserve">    </w:t>
            </w:r>
            <w:r w:rsidR="004E51A9" w:rsidRPr="004E51A9">
              <w:rPr>
                <w:rStyle w:val="ComputerCode"/>
              </w:rPr>
              <w:t>uge::Component::TransformableComponent::g_ComponentName).lock();</w:t>
            </w:r>
          </w:p>
          <w:p w14:paraId="7EA1904D" w14:textId="77777777" w:rsidR="004E51A9" w:rsidRPr="004E51A9" w:rsidRDefault="004E51A9" w:rsidP="004E51A9">
            <w:pPr>
              <w:rPr>
                <w:rStyle w:val="ComputerCode"/>
              </w:rPr>
            </w:pPr>
          </w:p>
          <w:p w14:paraId="1729C2F3" w14:textId="77777777" w:rsidR="004E51A9" w:rsidRPr="004E51A9" w:rsidRDefault="004E51A9" w:rsidP="004E51A9">
            <w:pPr>
              <w:rPr>
                <w:rStyle w:val="ComputerCode"/>
              </w:rPr>
            </w:pPr>
            <w:r w:rsidRPr="004E51A9">
              <w:rPr>
                <w:rStyle w:val="ComputerCode"/>
              </w:rPr>
              <w:t xml:space="preserve">    uge::Vector3 position = pTransformComponent-&gt;GetPosition();</w:t>
            </w:r>
          </w:p>
          <w:p w14:paraId="0F064AD6" w14:textId="77777777" w:rsidR="000B2832" w:rsidRDefault="004E51A9" w:rsidP="004E51A9">
            <w:pPr>
              <w:rPr>
                <w:rStyle w:val="ComputerCode"/>
              </w:rPr>
            </w:pPr>
            <w:r w:rsidRPr="004E51A9">
              <w:rPr>
                <w:rStyle w:val="ComputerCode"/>
              </w:rPr>
              <w:t xml:space="preserve">    printf("Actor's orig</w:t>
            </w:r>
            <w:r w:rsidR="000B2832">
              <w:rPr>
                <w:rStyle w:val="ComputerCode"/>
              </w:rPr>
              <w:t>inal position: (%f, %f, %f)\n",</w:t>
            </w:r>
          </w:p>
          <w:p w14:paraId="3828AA30" w14:textId="46961C1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B15B8F9" w14:textId="77777777" w:rsidR="004E51A9" w:rsidRPr="004E51A9" w:rsidRDefault="004E51A9" w:rsidP="004E51A9">
            <w:pPr>
              <w:rPr>
                <w:rStyle w:val="ComputerCode"/>
              </w:rPr>
            </w:pPr>
          </w:p>
          <w:p w14:paraId="5B65F183" w14:textId="77777777" w:rsidR="004E51A9" w:rsidRPr="004E51A9" w:rsidRDefault="004E51A9" w:rsidP="004E51A9">
            <w:pPr>
              <w:rPr>
                <w:rStyle w:val="ComputerCode"/>
              </w:rPr>
            </w:pPr>
            <w:r w:rsidRPr="004E51A9">
              <w:rPr>
                <w:rStyle w:val="ComputerCode"/>
              </w:rPr>
              <w:t xml:space="preserve">    uge::XMLFile actorOverride;</w:t>
            </w:r>
          </w:p>
          <w:p w14:paraId="70EF0C3F" w14:textId="77777777" w:rsidR="004E51A9" w:rsidRPr="004E51A9" w:rsidRDefault="004E51A9" w:rsidP="004E51A9">
            <w:pPr>
              <w:rPr>
                <w:rStyle w:val="ComputerCode"/>
              </w:rPr>
            </w:pPr>
            <w:r w:rsidRPr="004E51A9">
              <w:rPr>
                <w:rStyle w:val="ComputerCode"/>
              </w:rPr>
              <w:t xml:space="preserve">    actorOverride.OpenFile("actor-override.xml", uge::File::FileMode::FileReadOnly);</w:t>
            </w:r>
          </w:p>
          <w:p w14:paraId="1DB5CF0A" w14:textId="77777777" w:rsidR="004E51A9" w:rsidRPr="004E51A9" w:rsidRDefault="004E51A9" w:rsidP="004E51A9">
            <w:pPr>
              <w:rPr>
                <w:rStyle w:val="ComputerCode"/>
              </w:rPr>
            </w:pPr>
          </w:p>
          <w:p w14:paraId="0E852767" w14:textId="77777777" w:rsidR="000B2832" w:rsidRDefault="004E51A9" w:rsidP="004E51A9">
            <w:pPr>
              <w:rPr>
                <w:rStyle w:val="ComputerCode"/>
              </w:rPr>
            </w:pPr>
            <w:r w:rsidRPr="004E51A9">
              <w:rPr>
                <w:rStyle w:val="ComputerCode"/>
              </w:rPr>
              <w:t xml:space="preserve">    m_A</w:t>
            </w:r>
            <w:r w:rsidR="000B2832">
              <w:rPr>
                <w:rStyle w:val="ComputerCode"/>
              </w:rPr>
              <w:t>ctorFactory.ModifyActor(pActor,</w:t>
            </w:r>
          </w:p>
          <w:p w14:paraId="62D479BD" w14:textId="6F9ED24A" w:rsidR="004E51A9" w:rsidRPr="004E51A9" w:rsidRDefault="000B2832" w:rsidP="004E51A9">
            <w:pPr>
              <w:rPr>
                <w:rStyle w:val="ComputerCode"/>
              </w:rPr>
            </w:pPr>
            <w:r>
              <w:rPr>
                <w:rStyle w:val="ComputerCode"/>
              </w:rPr>
              <w:t xml:space="preserve">                               </w:t>
            </w:r>
            <w:r w:rsidR="004E51A9" w:rsidRPr="004E51A9">
              <w:rPr>
                <w:rStyle w:val="ComputerCode"/>
              </w:rPr>
              <w:t>&amp;actorOverride.GetRootElement());</w:t>
            </w:r>
          </w:p>
          <w:p w14:paraId="0C4F2FF7" w14:textId="77777777" w:rsidR="004E51A9" w:rsidRPr="004E51A9" w:rsidRDefault="004E51A9" w:rsidP="004E51A9">
            <w:pPr>
              <w:rPr>
                <w:rStyle w:val="ComputerCode"/>
              </w:rPr>
            </w:pPr>
            <w:r w:rsidRPr="004E51A9">
              <w:rPr>
                <w:rStyle w:val="ComputerCode"/>
              </w:rPr>
              <w:t xml:space="preserve">    position = pTransformComponent-&gt;GetPosition();</w:t>
            </w:r>
          </w:p>
          <w:p w14:paraId="1930D828" w14:textId="77777777" w:rsidR="000B2832" w:rsidRDefault="004E51A9" w:rsidP="004E51A9">
            <w:pPr>
              <w:rPr>
                <w:rStyle w:val="ComputerCode"/>
              </w:rPr>
            </w:pPr>
            <w:r w:rsidRPr="004E51A9">
              <w:rPr>
                <w:rStyle w:val="ComputerCode"/>
              </w:rPr>
              <w:t xml:space="preserve">    printf("Actor's new position: (%f, %f, %f)\n",</w:t>
            </w:r>
          </w:p>
          <w:p w14:paraId="54EFC436" w14:textId="3634FEFA" w:rsidR="004E51A9" w:rsidRPr="004E51A9" w:rsidRDefault="000B2832" w:rsidP="004E51A9">
            <w:pPr>
              <w:rPr>
                <w:rStyle w:val="ComputerCode"/>
              </w:rPr>
            </w:pPr>
            <w:r>
              <w:rPr>
                <w:rStyle w:val="ComputerCode"/>
              </w:rPr>
              <w:t xml:space="preserve">           </w:t>
            </w:r>
            <w:r w:rsidR="004E51A9" w:rsidRPr="004E51A9">
              <w:rPr>
                <w:rStyle w:val="ComputerCode"/>
              </w:rPr>
              <w:t>position.x, position.y, position.z);</w:t>
            </w:r>
          </w:p>
          <w:p w14:paraId="0D472F46" w14:textId="77777777" w:rsidR="004E51A9" w:rsidRPr="004E51A9" w:rsidRDefault="004E51A9" w:rsidP="004E51A9">
            <w:pPr>
              <w:rPr>
                <w:rStyle w:val="ComputerCode"/>
              </w:rPr>
            </w:pPr>
          </w:p>
          <w:p w14:paraId="7EED5A3B" w14:textId="77777777" w:rsidR="004E51A9" w:rsidRPr="004E51A9" w:rsidRDefault="004E51A9" w:rsidP="004E51A9">
            <w:pPr>
              <w:rPr>
                <w:rStyle w:val="ComputerCode"/>
              </w:rPr>
            </w:pPr>
            <w:r w:rsidRPr="004E51A9">
              <w:rPr>
                <w:rStyle w:val="ComputerCode"/>
              </w:rPr>
              <w:t xml:space="preserve">    pActor.reset();</w:t>
            </w:r>
          </w:p>
          <w:p w14:paraId="72AB8669" w14:textId="77777777" w:rsidR="004E51A9" w:rsidRPr="004E51A9" w:rsidRDefault="004E51A9" w:rsidP="004E51A9">
            <w:pPr>
              <w:rPr>
                <w:rStyle w:val="ComputerCode"/>
              </w:rPr>
            </w:pPr>
          </w:p>
          <w:p w14:paraId="39506973" w14:textId="77777777" w:rsidR="004E51A9" w:rsidRPr="004E51A9" w:rsidRDefault="004E51A9" w:rsidP="004E51A9">
            <w:pPr>
              <w:rPr>
                <w:rStyle w:val="ComputerCode"/>
              </w:rPr>
            </w:pPr>
            <w:r w:rsidRPr="004E51A9">
              <w:rPr>
                <w:rStyle w:val="ComputerCode"/>
              </w:rPr>
              <w:t xml:space="preserve">    m_ActorMap.clear();</w:t>
            </w:r>
          </w:p>
          <w:p w14:paraId="5CEA2BA1" w14:textId="77777777" w:rsidR="004E51A9" w:rsidRPr="004E51A9" w:rsidRDefault="004E51A9" w:rsidP="004E51A9">
            <w:pPr>
              <w:rPr>
                <w:rStyle w:val="ComputerCode"/>
              </w:rPr>
            </w:pPr>
          </w:p>
          <w:p w14:paraId="1E98AAF0" w14:textId="77777777" w:rsidR="004E51A9" w:rsidRPr="004E51A9" w:rsidRDefault="004E51A9" w:rsidP="004E51A9">
            <w:pPr>
              <w:rPr>
                <w:rStyle w:val="ComputerCode"/>
              </w:rPr>
            </w:pPr>
            <w:r w:rsidRPr="004E51A9">
              <w:rPr>
                <w:rStyle w:val="ComputerCode"/>
              </w:rPr>
              <w:t xml:space="preserve">    return 0;</w:t>
            </w:r>
          </w:p>
          <w:p w14:paraId="466DDD17" w14:textId="61E27ECB" w:rsidR="004E51A9" w:rsidRPr="004E51A9" w:rsidRDefault="004E51A9" w:rsidP="004E51A9">
            <w:pPr>
              <w:rPr>
                <w:rStyle w:val="ComputerCode"/>
              </w:rPr>
            </w:pPr>
            <w:r w:rsidRPr="004E51A9">
              <w:rPr>
                <w:rStyle w:val="ComputerCode"/>
              </w:rPr>
              <w:t>}</w:t>
            </w:r>
          </w:p>
        </w:tc>
      </w:tr>
    </w:tbl>
    <w:p w14:paraId="6798CD14" w14:textId="77777777" w:rsidR="004E51A9" w:rsidRDefault="004E51A9" w:rsidP="00576462"/>
    <w:p w14:paraId="07E10269" w14:textId="13F4F5ED" w:rsidR="004E51A9" w:rsidRDefault="004E51A9" w:rsidP="00576462">
      <w:r>
        <w:lastRenderedPageBreak/>
        <w:t xml:space="preserve">After running the code, it is possible to see the old and new position. The actor also has its new component: it now has </w:t>
      </w:r>
      <w:r w:rsidR="003D3E0A">
        <w:t>a</w:t>
      </w:r>
      <w:r>
        <w:t xml:space="preserve"> sphere collision shape.</w:t>
      </w:r>
    </w:p>
    <w:p w14:paraId="25EFEAEC" w14:textId="56F9F260" w:rsidR="00FC1AEA" w:rsidRDefault="00FC1AEA" w:rsidP="00FC1AEA">
      <w:pPr>
        <w:pStyle w:val="Heading2"/>
      </w:pPr>
      <w:bookmarkStart w:id="164" w:name="_Ref380340899"/>
      <w:bookmarkStart w:id="165" w:name="_Toc384213277"/>
      <w:r>
        <w:t>Events</w:t>
      </w:r>
      <w:bookmarkEnd w:id="164"/>
      <w:bookmarkEnd w:id="165"/>
    </w:p>
    <w:p w14:paraId="7CC3E18B" w14:textId="7D123A10" w:rsidR="006064EC" w:rsidRDefault="00132980" w:rsidP="00DC7B14">
      <w:r>
        <w:t xml:space="preserve">Sections </w:t>
      </w:r>
      <w:r>
        <w:fldChar w:fldCharType="begin"/>
      </w:r>
      <w:r>
        <w:instrText xml:space="preserve"> REF _Ref381962944 \r \h </w:instrText>
      </w:r>
      <w:r>
        <w:fldChar w:fldCharType="separate"/>
      </w:r>
      <w:r w:rsidR="00FD7060">
        <w:t>3.3.1.2</w:t>
      </w:r>
      <w:r>
        <w:fldChar w:fldCharType="end"/>
      </w:r>
      <w:r>
        <w:t xml:space="preserve">, </w:t>
      </w:r>
      <w:r>
        <w:fldChar w:fldCharType="begin"/>
      </w:r>
      <w:r>
        <w:instrText xml:space="preserve"> REF _Ref381200314 \r \h </w:instrText>
      </w:r>
      <w:r>
        <w:fldChar w:fldCharType="separate"/>
      </w:r>
      <w:r w:rsidR="00FD7060">
        <w:t>3.4.1.1</w:t>
      </w:r>
      <w:r>
        <w:fldChar w:fldCharType="end"/>
      </w:r>
      <w:r>
        <w:t xml:space="preserve"> and </w:t>
      </w:r>
      <w:r>
        <w:fldChar w:fldCharType="begin"/>
      </w:r>
      <w:r>
        <w:instrText xml:space="preserve"> REF _Ref381962987 \r \h </w:instrText>
      </w:r>
      <w:r>
        <w:fldChar w:fldCharType="separate"/>
      </w:r>
      <w:r w:rsidR="00FD7060">
        <w:t>3.4.1.4</w:t>
      </w:r>
      <w:r>
        <w:fldChar w:fldCharType="end"/>
      </w:r>
      <w:r>
        <w:t xml:space="preserve"> provided an overview on importance</w:t>
      </w:r>
      <w:r w:rsidR="006064EC">
        <w:t xml:space="preserve"> and usage of game events for UGE; in fact, event-driven programming can be of great aid for UA-Games implementation </w:t>
      </w:r>
      <w:r w:rsidR="006064EC">
        <w:fldChar w:fldCharType="begin"/>
      </w:r>
      <w:r w:rsidR="008258BB">
        <w:instrText xml:space="preserve"> ADDIN ZOTERO_ITEM CSL_CITATION {"citationID":"2mn61rbkcj","properties":{"formattedCitation":"[6]","plainCitation":"[6]"},"citationItems":[{"id":1777,"uris":["http://zotero.org/users/840084/items/D86AS6ZU"],"uri":["http://zotero.org/users/840084/items/D86AS6ZU"],"itemData":{"id":1777,"type":"paper-conference","title":"Design de Jogos Universais: Apoiando a Prototipação de Alta Fidelidade com Classes Abstrata","container-title":"Proceedings of the 12th Brazilian Symposium on Human Factors in Computing Systems","collection-title":"ICH '13","publisher":"Brazilian Computer Society","publisher-place":"Porto Alegre, Brazil, Brazil","page":"82–91","source":"ACM Digital Library","event-place":"Porto Alegre, Brazil, Brazil","abstract":"Universal games aim to allow a game to be played by the largest possible extension of users -- regardless of the users' sensorial, physical, cognitive and emotional capabilities. The Unified Design presents a process to design universal games, describing how one can design a game in a more abstract way. The conceived abstract design can be specialized according to the users' interaction needs, allowing users with different interaction abilities to play. However, implementing the specializations might be expensive. This paper presents an approach to aid the prototyping of high fidelity universal games by using events and abstract classes to represent game entities. A case study was performed, illustrating the approach in the development of a Pong clone, allowing average users, hearing impaired users and visually impaired users to play the game.","URL":"http://dl.acm.org/citation.cfm?id=2577101.2577120","ISBN":"978-85-7669-278-2","shortTitle":"Design De Jogos Universais","author":[{"family":"Garcia","given":"Franco Eusébio"},{"family":"Neris","given":"Vânia Paula de Almeida"}],"issued":{"date-parts":[["2013"]]},"accessed":{"date-parts":[["2014",2,17]]}}}],"schema":"https://github.com/citation-style-language/schema/raw/master/csl-citation.json"} </w:instrText>
      </w:r>
      <w:r w:rsidR="006064EC">
        <w:fldChar w:fldCharType="separate"/>
      </w:r>
      <w:r w:rsidR="008258BB" w:rsidRPr="008258BB">
        <w:rPr>
          <w:rFonts w:ascii="Calibri" w:hAnsi="Calibri"/>
        </w:rPr>
        <w:t>[6]</w:t>
      </w:r>
      <w:r w:rsidR="006064EC">
        <w:fldChar w:fldCharType="end"/>
      </w:r>
      <w:r w:rsidR="006064EC">
        <w:t>. Events are useful and flexible for the both the Game Logic and the Game View layers –</w:t>
      </w:r>
      <w:r w:rsidR="001D3FE4">
        <w:t xml:space="preserve"> </w:t>
      </w:r>
      <w:r w:rsidR="006064EC">
        <w:t>it</w:t>
      </w:r>
      <w:r w:rsidR="001D3FE4">
        <w:t xml:space="preserve"> </w:t>
      </w:r>
      <w:r w:rsidR="006064EC">
        <w:t xml:space="preserve">is </w:t>
      </w:r>
      <w:r w:rsidR="001D3FE4">
        <w:t>even possible to use</w:t>
      </w:r>
      <w:r w:rsidR="006064EC">
        <w:t xml:space="preserve"> events to tailor and customize the game user interface presentation.</w:t>
      </w:r>
    </w:p>
    <w:p w14:paraId="0AE42BE0" w14:textId="7846071E" w:rsidR="007F5B52" w:rsidRDefault="007F5B52" w:rsidP="00DC7B14">
      <w:commentRangeStart w:id="166"/>
      <w:r>
        <w:t>DEFINITION</w:t>
      </w:r>
      <w:commentRangeEnd w:id="166"/>
      <w:r>
        <w:rPr>
          <w:rStyle w:val="CommentReference"/>
        </w:rPr>
        <w:commentReference w:id="166"/>
      </w:r>
      <w:r>
        <w:t>. In simple terms, events are useful to define game</w:t>
      </w:r>
      <w:r w:rsidR="00F83B86">
        <w:t xml:space="preserve"> actions,</w:t>
      </w:r>
      <w:r>
        <w:t xml:space="preserve"> activities and happenings. As it is possible to handle events anywhere in the codebase, they are useful for decoupling the game logic, which, in turn, enhance the game flexibility – and, possibility</w:t>
      </w:r>
      <w:r w:rsidR="007A6B4E">
        <w:t>, increases mod potential</w:t>
      </w:r>
      <w:r>
        <w:t>.</w:t>
      </w:r>
      <w:r w:rsidR="004A37E9">
        <w:t xml:space="preserve"> Events also contributes to the use of scripting languages in game-development (refer to </w:t>
      </w:r>
      <w:r w:rsidR="004A37E9">
        <w:fldChar w:fldCharType="begin"/>
      </w:r>
      <w:r w:rsidR="004A37E9">
        <w:instrText xml:space="preserve"> REF _Ref382203676 \r \h </w:instrText>
      </w:r>
      <w:r w:rsidR="004A37E9">
        <w:fldChar w:fldCharType="separate"/>
      </w:r>
      <w:r w:rsidR="00FD7060">
        <w:t>4.9</w:t>
      </w:r>
      <w:r w:rsidR="004A37E9">
        <w:fldChar w:fldCharType="end"/>
      </w:r>
      <w:r w:rsidR="004A37E9">
        <w:t>).</w:t>
      </w:r>
    </w:p>
    <w:p w14:paraId="37577E0B" w14:textId="2239E8FB" w:rsidR="004A37E9" w:rsidRDefault="004A37E9" w:rsidP="00DC7B14">
      <w:r>
        <w:t>To illustrate the uses of game events, let us assume a platform game. Jumping is a traditional mechanic in this genre. In this example, let us assume jumping has an animation, a height and a sound.</w:t>
      </w:r>
    </w:p>
    <w:p w14:paraId="688F2B7A" w14:textId="04FBA8BE" w:rsidR="004A37E9" w:rsidRDefault="004A37E9" w:rsidP="00DC7B14">
      <w:r>
        <w:t>The jump mechanic could be hard-coded into the implementation (for instance, whenever a button is pressed, the actor jumps). When the jump happens, a flag is set with the information and the implementation handles this change.</w:t>
      </w:r>
    </w:p>
    <w:p w14:paraId="20B680A6" w14:textId="07CC2DC0" w:rsidR="00940BA6" w:rsidRDefault="00940BA6" w:rsidP="00DC7B14">
      <w:r>
        <w:t>Instead of using a flag, it is possible to dispatch an event (</w:t>
      </w:r>
      <w:r w:rsidRPr="00940BA6">
        <w:rPr>
          <w:rStyle w:val="ComputerCode"/>
        </w:rPr>
        <w:t>ActorJumped</w:t>
      </w:r>
      <w:r>
        <w:t xml:space="preserve">, for instance, as in </w:t>
      </w:r>
      <w:r>
        <w:fldChar w:fldCharType="begin"/>
      </w:r>
      <w:r>
        <w:instrText xml:space="preserve"> REF _Ref382204751 \h </w:instrText>
      </w:r>
      <w:r>
        <w:fldChar w:fldCharType="separate"/>
      </w:r>
      <w:r w:rsidR="00FD7060" w:rsidRPr="00940BA6">
        <w:rPr>
          <w:b/>
        </w:rPr>
        <w:t xml:space="preserve">Figure </w:t>
      </w:r>
      <w:r w:rsidR="00FD7060">
        <w:rPr>
          <w:b/>
          <w:noProof/>
        </w:rPr>
        <w:t>18</w:t>
      </w:r>
      <w:r>
        <w:fldChar w:fldCharType="end"/>
      </w:r>
      <w:r>
        <w:t>). This time, instead, any function or method listening to the event can handle it</w:t>
      </w:r>
      <w:r w:rsidR="002171C0">
        <w:t xml:space="preserve"> (event handler or callback function)</w:t>
      </w:r>
      <w:r>
        <w:t xml:space="preserve"> – decoupling the game mechanic implementation from the request.</w:t>
      </w:r>
      <w:r w:rsidR="002171C0">
        <w:t xml:space="preserve"> Moreover, it is possible to subscribe multiple handlers to listen to an event.</w:t>
      </w:r>
    </w:p>
    <w:p w14:paraId="16CE5CB2" w14:textId="77777777" w:rsidR="00940BA6" w:rsidRDefault="004A37E9" w:rsidP="00940BA6">
      <w:pPr>
        <w:keepNext/>
        <w:jc w:val="center"/>
      </w:pPr>
      <w:r>
        <w:object w:dxaOrig="4920" w:dyaOrig="2430" w14:anchorId="76E6479E">
          <v:shape id="_x0000_i1030" type="#_x0000_t75" style="width:246pt;height:121.5pt" o:ole="">
            <v:imagedata r:id="rId38" o:title=""/>
          </v:shape>
          <o:OLEObject Type="Embed" ProgID="Visio.Drawing.15" ShapeID="_x0000_i1030" DrawAspect="Content" ObjectID="_1457964289" r:id="rId39"/>
        </w:object>
      </w:r>
    </w:p>
    <w:p w14:paraId="716F55C7" w14:textId="1E2D9CA8" w:rsidR="007F5B52" w:rsidRDefault="00940BA6" w:rsidP="00940BA6">
      <w:pPr>
        <w:pStyle w:val="Caption"/>
        <w:jc w:val="center"/>
      </w:pPr>
      <w:bookmarkStart w:id="167" w:name="_Ref382204751"/>
      <w:bookmarkStart w:id="168" w:name="_Toc384213368"/>
      <w:r w:rsidRPr="00940BA6">
        <w:rPr>
          <w:b/>
        </w:rPr>
        <w:t xml:space="preserve">Figure </w:t>
      </w:r>
      <w:r w:rsidRPr="00940BA6">
        <w:rPr>
          <w:b/>
        </w:rPr>
        <w:fldChar w:fldCharType="begin"/>
      </w:r>
      <w:r w:rsidRPr="00940BA6">
        <w:rPr>
          <w:b/>
        </w:rPr>
        <w:instrText xml:space="preserve"> SEQ Figure \* ARABIC </w:instrText>
      </w:r>
      <w:r w:rsidRPr="00940BA6">
        <w:rPr>
          <w:b/>
        </w:rPr>
        <w:fldChar w:fldCharType="separate"/>
      </w:r>
      <w:r w:rsidR="00783F10">
        <w:rPr>
          <w:b/>
          <w:noProof/>
        </w:rPr>
        <w:t>18</w:t>
      </w:r>
      <w:r w:rsidRPr="00940BA6">
        <w:rPr>
          <w:b/>
        </w:rPr>
        <w:fldChar w:fldCharType="end"/>
      </w:r>
      <w:bookmarkEnd w:id="167"/>
      <w:r w:rsidRPr="00940BA6">
        <w:rPr>
          <w:b/>
        </w:rPr>
        <w:t>.</w:t>
      </w:r>
      <w:r>
        <w:t xml:space="preserve"> A high-level event.</w:t>
      </w:r>
      <w:bookmarkEnd w:id="168"/>
    </w:p>
    <w:p w14:paraId="75F00325" w14:textId="4952A991" w:rsidR="00940BA6" w:rsidRDefault="00940BA6" w:rsidP="00DC7B14">
      <w:r>
        <w:t xml:space="preserve">This lets any subscribed function or method to handle the event as needed – </w:t>
      </w:r>
      <w:r w:rsidR="00B212E5">
        <w:t>something that</w:t>
      </w:r>
      <w:r>
        <w:t xml:space="preserve"> </w:t>
      </w:r>
      <w:r w:rsidR="00B212E5">
        <w:t>either the Game Logic and/or the Game View layers can perform</w:t>
      </w:r>
      <w:r>
        <w:t xml:space="preserve">. For instance, an appropriate subsystem of the Game Logic layer can receive the event and change its </w:t>
      </w:r>
      <w:r w:rsidRPr="00940BA6">
        <w:rPr>
          <w:rStyle w:val="ComputerCode"/>
        </w:rPr>
        <w:t>TransformableComponent</w:t>
      </w:r>
      <w:r>
        <w:t xml:space="preserve"> height; another may use its </w:t>
      </w:r>
      <w:r w:rsidRPr="00940BA6">
        <w:rPr>
          <w:rStyle w:val="ComputerCode"/>
        </w:rPr>
        <w:t>CollidableComponent</w:t>
      </w:r>
      <w:r>
        <w:t xml:space="preserve"> to detect if the actor collided with another actor after the jump; and so on.</w:t>
      </w:r>
      <w:r w:rsidR="001839E6">
        <w:t xml:space="preserve"> This is illustrated in</w:t>
      </w:r>
      <w:r w:rsidR="00BF7E4E">
        <w:t xml:space="preserve"> </w:t>
      </w:r>
      <w:r w:rsidR="00BF7E4E">
        <w:fldChar w:fldCharType="begin"/>
      </w:r>
      <w:r w:rsidR="00BF7E4E">
        <w:instrText xml:space="preserve"> REF _Ref382209367 \h </w:instrText>
      </w:r>
      <w:r w:rsidR="00BF7E4E">
        <w:fldChar w:fldCharType="separate"/>
      </w:r>
      <w:r w:rsidR="00FD7060" w:rsidRPr="00BF7E4E">
        <w:rPr>
          <w:b/>
        </w:rPr>
        <w:t xml:space="preserve">Figure </w:t>
      </w:r>
      <w:r w:rsidR="00FD7060">
        <w:rPr>
          <w:b/>
          <w:noProof/>
        </w:rPr>
        <w:t>19</w:t>
      </w:r>
      <w:r w:rsidR="00BF7E4E">
        <w:fldChar w:fldCharType="end"/>
      </w:r>
      <w:r w:rsidR="001839E6">
        <w:t xml:space="preserve"> </w:t>
      </w:r>
      <w:r w:rsidR="00724058">
        <w:t>(a)</w:t>
      </w:r>
      <w:r w:rsidR="001839E6">
        <w:t>.</w:t>
      </w:r>
    </w:p>
    <w:p w14:paraId="597F86AE" w14:textId="77777777" w:rsidR="00BF7E4E" w:rsidRDefault="00BF7E4E" w:rsidP="00BF7E4E">
      <w:pPr>
        <w:keepNext/>
        <w:jc w:val="center"/>
      </w:pPr>
      <w:r>
        <w:object w:dxaOrig="12780" w:dyaOrig="8595" w14:anchorId="4F2F1DC0">
          <v:shape id="_x0000_i1031" type="#_x0000_t75" style="width:425.25pt;height:285.75pt" o:ole="">
            <v:imagedata r:id="rId40" o:title=""/>
          </v:shape>
          <o:OLEObject Type="Embed" ProgID="Visio.Drawing.15" ShapeID="_x0000_i1031" DrawAspect="Content" ObjectID="_1457964290" r:id="rId41"/>
        </w:object>
      </w:r>
    </w:p>
    <w:p w14:paraId="0090EADD" w14:textId="295D76FC" w:rsidR="00BF7E4E" w:rsidRDefault="00BF7E4E" w:rsidP="00BF7E4E">
      <w:pPr>
        <w:pStyle w:val="Caption"/>
        <w:jc w:val="center"/>
      </w:pPr>
      <w:bookmarkStart w:id="169" w:name="_Ref382209367"/>
      <w:bookmarkStart w:id="170" w:name="_Toc384213369"/>
      <w:r w:rsidRPr="00BF7E4E">
        <w:rPr>
          <w:b/>
        </w:rPr>
        <w:t xml:space="preserve">Figure </w:t>
      </w:r>
      <w:r w:rsidRPr="00BF7E4E">
        <w:rPr>
          <w:b/>
        </w:rPr>
        <w:fldChar w:fldCharType="begin"/>
      </w:r>
      <w:r w:rsidRPr="00BF7E4E">
        <w:rPr>
          <w:b/>
        </w:rPr>
        <w:instrText xml:space="preserve"> SEQ Figure \* ARABIC </w:instrText>
      </w:r>
      <w:r w:rsidRPr="00BF7E4E">
        <w:rPr>
          <w:b/>
        </w:rPr>
        <w:fldChar w:fldCharType="separate"/>
      </w:r>
      <w:r w:rsidR="00783F10">
        <w:rPr>
          <w:b/>
          <w:noProof/>
        </w:rPr>
        <w:t>19</w:t>
      </w:r>
      <w:r w:rsidRPr="00BF7E4E">
        <w:rPr>
          <w:b/>
        </w:rPr>
        <w:fldChar w:fldCharType="end"/>
      </w:r>
      <w:bookmarkEnd w:id="169"/>
      <w:r w:rsidRPr="00BF7E4E">
        <w:rPr>
          <w:b/>
        </w:rPr>
        <w:t>.</w:t>
      </w:r>
      <w:r>
        <w:t xml:space="preserve"> Different layers handling the high-level event of </w:t>
      </w:r>
      <w:r>
        <w:fldChar w:fldCharType="begin"/>
      </w:r>
      <w:r>
        <w:instrText xml:space="preserve"> REF _Ref382204751 \h </w:instrText>
      </w:r>
      <w:r>
        <w:fldChar w:fldCharType="separate"/>
      </w:r>
      <w:r w:rsidR="00FD7060" w:rsidRPr="00940BA6">
        <w:rPr>
          <w:b/>
        </w:rPr>
        <w:t xml:space="preserve">Figure </w:t>
      </w:r>
      <w:r w:rsidR="00FD7060">
        <w:rPr>
          <w:b/>
          <w:noProof/>
        </w:rPr>
        <w:t>18</w:t>
      </w:r>
      <w:r>
        <w:fldChar w:fldCharType="end"/>
      </w:r>
      <w:r>
        <w:t>.</w:t>
      </w:r>
      <w:bookmarkEnd w:id="170"/>
    </w:p>
    <w:p w14:paraId="13D24504" w14:textId="3F6E5E13" w:rsidR="002B2398" w:rsidRDefault="00BF7E4E" w:rsidP="00DC7B14">
      <w:r>
        <w:fldChar w:fldCharType="begin"/>
      </w:r>
      <w:r>
        <w:instrText xml:space="preserve"> REF _Ref382209367 \h </w:instrText>
      </w:r>
      <w:r>
        <w:fldChar w:fldCharType="separate"/>
      </w:r>
      <w:r w:rsidR="00FD7060" w:rsidRPr="00BF7E4E">
        <w:rPr>
          <w:b/>
        </w:rPr>
        <w:t xml:space="preserve">Figure </w:t>
      </w:r>
      <w:r w:rsidR="00FD7060">
        <w:rPr>
          <w:b/>
          <w:noProof/>
        </w:rPr>
        <w:t>19</w:t>
      </w:r>
      <w:r>
        <w:fldChar w:fldCharType="end"/>
      </w:r>
      <w:r>
        <w:t xml:space="preserve"> </w:t>
      </w:r>
      <w:r w:rsidR="00724058">
        <w:t>(b)</w:t>
      </w:r>
      <w:r w:rsidR="001839E6">
        <w:t xml:space="preserve"> also suggests how the Game View layer may benefit from the event: to provide feedback to the user. Any interested Game View can subscribe to and event and convey relevant information to the user right after </w:t>
      </w:r>
      <w:r w:rsidR="000546D6">
        <w:t>its dispatch</w:t>
      </w:r>
      <w:r w:rsidR="001839E6">
        <w:t>.</w:t>
      </w:r>
      <w:r w:rsidR="000546D6">
        <w:t xml:space="preserve"> This way, it is possible to provide critical information or to inform the user something happened or exists near the player – which is useful for audio only presentations </w:t>
      </w:r>
      <w:r w:rsidR="000546D6">
        <w:fldChar w:fldCharType="begin"/>
      </w:r>
      <w:r w:rsidR="008258BB">
        <w:instrText xml:space="preserve"> ADDIN ZOTERO_ITEM CSL_CITATION {"citationID":"1hapbvdn4p","properties":{"formattedCitation":"[7]","plainCitation":"[7]"},"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schema":"https://github.com/citation-style-language/schema/raw/master/csl-citation.json"} </w:instrText>
      </w:r>
      <w:r w:rsidR="000546D6">
        <w:fldChar w:fldCharType="separate"/>
      </w:r>
      <w:r w:rsidR="008258BB" w:rsidRPr="008258BB">
        <w:rPr>
          <w:rFonts w:ascii="Calibri" w:hAnsi="Calibri"/>
        </w:rPr>
        <w:t>[7]</w:t>
      </w:r>
      <w:r w:rsidR="000546D6">
        <w:fldChar w:fldCharType="end"/>
      </w:r>
      <w:r w:rsidR="000546D6">
        <w:t>.</w:t>
      </w:r>
    </w:p>
    <w:p w14:paraId="2562D09A" w14:textId="77777777" w:rsidR="00A42670" w:rsidRDefault="00A42670" w:rsidP="00DC7B14">
      <w:r>
        <w:t>This has also a more subtle benefit: it allows conveying implicit feedback. For instance, in a Ping-Pong game, it is usually clear to see when the ball hits a wall or a paddle. However, for a visually impaired user, this is not obvious – it is necessary to convey this information to the user.</w:t>
      </w:r>
    </w:p>
    <w:p w14:paraId="066F9B28" w14:textId="245226E0" w:rsidR="001839E6" w:rsidRDefault="00A42670" w:rsidP="00A42670">
      <w:r>
        <w:t xml:space="preserve">Events provide a flexible mechanism to do so. When </w:t>
      </w:r>
      <w:r w:rsidR="002B2398">
        <w:t xml:space="preserve">defining new polymorphic specializations to the game, </w:t>
      </w:r>
      <w:r>
        <w:t xml:space="preserve">if </w:t>
      </w:r>
      <w:r w:rsidR="002B2398">
        <w:t xml:space="preserve">some information is missing, it is always possible to define and dispatch a new event in the Game Logic layer to allow providing the required information. This has the added benefit of allowing to improve other specializations: if this new data could improve </w:t>
      </w:r>
      <w:r w:rsidR="000B2832">
        <w:t>the gaming</w:t>
      </w:r>
      <w:r w:rsidR="002B2398">
        <w:t xml:space="preserve"> experience, the existing specializations can handle this new event and convey the information to the user.</w:t>
      </w:r>
    </w:p>
    <w:p w14:paraId="2D3BE474" w14:textId="6DB7FC92" w:rsidR="002B2398" w:rsidRDefault="002171C0" w:rsidP="00DC7B14">
      <w:r>
        <w:t xml:space="preserve">Combined with output components (Section </w:t>
      </w:r>
      <w:r>
        <w:fldChar w:fldCharType="begin"/>
      </w:r>
      <w:r>
        <w:instrText xml:space="preserve"> REF _Ref380402399 \r \h </w:instrText>
      </w:r>
      <w:r>
        <w:fldChar w:fldCharType="separate"/>
      </w:r>
      <w:r w:rsidR="00FD7060">
        <w:t>4.2</w:t>
      </w:r>
      <w:r>
        <w:fldChar w:fldCharType="end"/>
      </w:r>
      <w:r>
        <w:t xml:space="preserve">) and player profiles (Section </w:t>
      </w:r>
      <w:r>
        <w:fldChar w:fldCharType="begin"/>
      </w:r>
      <w:r>
        <w:instrText xml:space="preserve"> REF _Ref381610776 \r \h </w:instrText>
      </w:r>
      <w:r>
        <w:fldChar w:fldCharType="separate"/>
      </w:r>
      <w:r w:rsidR="00FD7060">
        <w:t>4.6</w:t>
      </w:r>
      <w:r>
        <w:fldChar w:fldCharType="end"/>
      </w:r>
      <w:r>
        <w:t xml:space="preserve">), output only event handlers enables the designers to change the game presentation completely without interfering in the Game Logic. </w:t>
      </w:r>
      <w:r w:rsidR="007A6B4E">
        <w:t xml:space="preserve">Besides, as it is possible to subscribe or unsubscribe handlers during run-time, it also possible to customize the game presentation during run-time. This is explained with more detail in Section </w:t>
      </w:r>
      <w:r w:rsidR="004848D9">
        <w:fldChar w:fldCharType="begin"/>
      </w:r>
      <w:r w:rsidR="004848D9">
        <w:instrText xml:space="preserve"> REF _Ref381610776 \r \h </w:instrText>
      </w:r>
      <w:r w:rsidR="004848D9">
        <w:fldChar w:fldCharType="separate"/>
      </w:r>
      <w:r w:rsidR="00FD7060">
        <w:t>4.6</w:t>
      </w:r>
      <w:r w:rsidR="004848D9">
        <w:fldChar w:fldCharType="end"/>
      </w:r>
      <w:r w:rsidR="007A6B4E">
        <w:t>.</w:t>
      </w:r>
    </w:p>
    <w:p w14:paraId="75D660CE" w14:textId="312C2A92" w:rsidR="00132980" w:rsidRDefault="004848D9" w:rsidP="00DC7B14">
      <w:r>
        <w:t>The following subsections describe UGE’s event subsystem implementation.</w:t>
      </w:r>
    </w:p>
    <w:p w14:paraId="48AC474A" w14:textId="77777777" w:rsidR="00DC7B14" w:rsidRDefault="00DC7B14" w:rsidP="00DC7B14">
      <w:pPr>
        <w:pStyle w:val="Heading3"/>
      </w:pPr>
      <w:bookmarkStart w:id="171" w:name="_Toc384213278"/>
      <w:r>
        <w:lastRenderedPageBreak/>
        <w:t>Functionality</w:t>
      </w:r>
      <w:bookmarkEnd w:id="171"/>
    </w:p>
    <w:p w14:paraId="3A52FFC8" w14:textId="1A67B386" w:rsidR="003E575E" w:rsidRDefault="002677CD" w:rsidP="00DC7B14">
      <w:r>
        <w:t xml:space="preserve">UGE </w:t>
      </w:r>
      <w:r w:rsidR="00F96FD5">
        <w:t>uses the event subsystem created by</w:t>
      </w:r>
      <w:r>
        <w:t xml:space="preserve"> McShaffry and Graham for GCC4 </w:t>
      </w:r>
      <w:r>
        <w:fldChar w:fldCharType="begin"/>
      </w:r>
      <w:r w:rsidR="004055EC">
        <w:instrText xml:space="preserve"> ADDIN ZOTERO_ITEM CSL_CITATION {"citationID":"c9O65E5g","properties":{"formattedCitation":"[16]","plainCitation":"[16]"},"citationItems":[{"id":669,"uris":["http://zotero.org/users/840084/items/TCDIJPJ8"],"uri":["http://zotero.org/users/840084/items/TCDIJPJ8"],"itemData":{"id":669,"type":"book","title":"Game Coding Complete, Fourth Edition","publisher":"Course Technology PTR","number-of-pages":"940","edition":"4","source":"Amazon.com","ISBN":"1133776574","author":[{"family":"McShaffry","given":"Mike"},{"family":"Graham","given":"David"}],"issued":{"date-parts":[["2012",3,13]]}}}],"schema":"https://github.com/citation-style-language/schema/raw/master/csl-citation.json"} </w:instrText>
      </w:r>
      <w:r>
        <w:fldChar w:fldCharType="separate"/>
      </w:r>
      <w:r w:rsidR="004055EC" w:rsidRPr="004055EC">
        <w:rPr>
          <w:rFonts w:ascii="Calibri" w:hAnsi="Calibri"/>
        </w:rPr>
        <w:t>[16]</w:t>
      </w:r>
      <w:r>
        <w:fldChar w:fldCharType="end"/>
      </w:r>
      <w:r w:rsidR="00F96FD5">
        <w:t>, as their subsystem is flexible enough for the engine needs and integrates with game scripting easily.</w:t>
      </w:r>
    </w:p>
    <w:p w14:paraId="405B945D" w14:textId="162F9F89" w:rsidR="00F96FD5" w:rsidRDefault="00F96FD5" w:rsidP="00DC7B14">
      <w:r>
        <w:t>Events are classes with immutable, read-only data. As it is possible to attach and detach components during run-time, the class attributes must not be pointers or references –they should be raw data or data-only classes. This is also necessary to ease handling events in game scripting – the communication between application code and script code is usually expensive, so it is important to minimize it when possible.</w:t>
      </w:r>
    </w:p>
    <w:p w14:paraId="627AD254" w14:textId="2398017D" w:rsidR="00F96FD5" w:rsidRDefault="00F96FD5" w:rsidP="00DC7B14">
      <w:r>
        <w:t>After creating the event and initializing its data, it is necessary to dispatch the event. The engine provides an event manager for this purpose. When it updates, it sends the event to all subscribed listeners, which are free to read and/or copy the data for their purposes.</w:t>
      </w:r>
    </w:p>
    <w:p w14:paraId="3826C585" w14:textId="77777777" w:rsidR="00DC7B14" w:rsidRDefault="00DC7B14" w:rsidP="00DC7B14">
      <w:pPr>
        <w:pStyle w:val="Heading3"/>
      </w:pPr>
      <w:bookmarkStart w:id="172" w:name="_Toc384213279"/>
      <w:r>
        <w:t>Architecture</w:t>
      </w:r>
      <w:bookmarkEnd w:id="172"/>
    </w:p>
    <w:p w14:paraId="47449ACF" w14:textId="5FDB2D42" w:rsidR="00845E85" w:rsidRDefault="00B55AC6" w:rsidP="00845E85">
      <w:pPr>
        <w:rPr>
          <w:noProof/>
          <w:lang w:eastAsia="pt-BR"/>
        </w:rPr>
      </w:pPr>
      <w:r>
        <w:fldChar w:fldCharType="begin"/>
      </w:r>
      <w:r>
        <w:instrText xml:space="preserve"> REF _Ref382208136 \h </w:instrText>
      </w:r>
      <w:r>
        <w:fldChar w:fldCharType="separate"/>
      </w:r>
      <w:r w:rsidR="00FD7060" w:rsidRPr="00B55AC6">
        <w:rPr>
          <w:b/>
        </w:rPr>
        <w:t xml:space="preserve">Figure </w:t>
      </w:r>
      <w:r w:rsidR="00FD7060">
        <w:rPr>
          <w:b/>
          <w:noProof/>
        </w:rPr>
        <w:t>20</w:t>
      </w:r>
      <w:r>
        <w:fldChar w:fldCharType="end"/>
      </w:r>
      <w:r>
        <w:t xml:space="preserve"> illustrates the </w:t>
      </w:r>
      <w:r w:rsidRPr="00B55AC6">
        <w:rPr>
          <w:rStyle w:val="ComputerCode"/>
        </w:rPr>
        <w:t>IEventData</w:t>
      </w:r>
      <w:r>
        <w:t xml:space="preserve"> abstract interface, the interface used to implement the data for an event. The figure also shown its reference implementation: the </w:t>
      </w:r>
      <w:r w:rsidRPr="00B55AC6">
        <w:rPr>
          <w:rStyle w:val="ComputerCode"/>
        </w:rPr>
        <w:t>BaseEventData</w:t>
      </w:r>
      <w:r>
        <w:t xml:space="preserve">. The difference between this class and the interface is only a time stamp attribute, which is convenient for </w:t>
      </w:r>
      <w:r w:rsidR="000B2832">
        <w:t>time-based</w:t>
      </w:r>
      <w:r>
        <w:t xml:space="preserve"> events.</w:t>
      </w:r>
      <w:r w:rsidR="00845E85">
        <w:t xml:space="preserve"> </w:t>
      </w:r>
      <w:r w:rsidR="00845E85">
        <w:rPr>
          <w:noProof/>
          <w:lang w:eastAsia="pt-BR"/>
        </w:rPr>
        <w:t>Regardless of the implementation, it is important to note all methods are read-only.</w:t>
      </w:r>
    </w:p>
    <w:p w14:paraId="2A06B4DD" w14:textId="77777777" w:rsidR="00B55AC6" w:rsidRDefault="004E1C16" w:rsidP="00845E85">
      <w:pPr>
        <w:keepNext/>
        <w:jc w:val="center"/>
      </w:pPr>
      <w:r w:rsidRPr="004E1C16">
        <w:rPr>
          <w:noProof/>
          <w:lang w:val="pt-BR" w:eastAsia="pt-BR"/>
        </w:rPr>
        <w:drawing>
          <wp:inline distT="0" distB="0" distL="0" distR="0" wp14:anchorId="0BB7DAB6" wp14:editId="3B50DB8F">
            <wp:extent cx="5400040" cy="270873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040" cy="2708730"/>
                    </a:xfrm>
                    <a:prstGeom prst="rect">
                      <a:avLst/>
                    </a:prstGeom>
                    <a:noFill/>
                    <a:ln>
                      <a:noFill/>
                    </a:ln>
                  </pic:spPr>
                </pic:pic>
              </a:graphicData>
            </a:graphic>
          </wp:inline>
        </w:drawing>
      </w:r>
    </w:p>
    <w:p w14:paraId="4B794629" w14:textId="201134E5" w:rsidR="004E1C16" w:rsidRDefault="00B55AC6" w:rsidP="00B55AC6">
      <w:pPr>
        <w:pStyle w:val="Caption"/>
        <w:jc w:val="center"/>
      </w:pPr>
      <w:bookmarkStart w:id="173" w:name="_Ref382208136"/>
      <w:bookmarkStart w:id="174" w:name="_Ref382208134"/>
      <w:bookmarkStart w:id="175" w:name="_Toc384213370"/>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783F10">
        <w:rPr>
          <w:b/>
          <w:noProof/>
        </w:rPr>
        <w:t>20</w:t>
      </w:r>
      <w:r w:rsidRPr="00B55AC6">
        <w:rPr>
          <w:b/>
        </w:rPr>
        <w:fldChar w:fldCharType="end"/>
      </w:r>
      <w:bookmarkEnd w:id="173"/>
      <w:r w:rsidRPr="00B55AC6">
        <w:rPr>
          <w:b/>
        </w:rPr>
        <w:t>.</w:t>
      </w:r>
      <w:r>
        <w:t xml:space="preserve"> The event abstract interface and base implementation.</w:t>
      </w:r>
      <w:bookmarkEnd w:id="174"/>
      <w:bookmarkEnd w:id="175"/>
    </w:p>
    <w:p w14:paraId="57D990AB" w14:textId="1868531E" w:rsidR="004E1C16" w:rsidRPr="00132980" w:rsidRDefault="00845E85" w:rsidP="004E1C16">
      <w:pPr>
        <w:rPr>
          <w:noProof/>
          <w:lang w:eastAsia="pt-BR"/>
        </w:rPr>
      </w:pPr>
      <w:r>
        <w:rPr>
          <w:noProof/>
          <w:lang w:eastAsia="pt-BR"/>
        </w:rPr>
        <w:t xml:space="preserve">To create a new event, the developers should implement either the </w:t>
      </w:r>
      <w:r w:rsidRPr="00845E85">
        <w:rPr>
          <w:rStyle w:val="ComputerCode"/>
        </w:rPr>
        <w:t>IEventData</w:t>
      </w:r>
      <w:r>
        <w:rPr>
          <w:noProof/>
          <w:lang w:eastAsia="pt-BR"/>
        </w:rPr>
        <w:t xml:space="preserve"> interface or subclass the </w:t>
      </w:r>
      <w:r w:rsidRPr="00845E85">
        <w:rPr>
          <w:rStyle w:val="ComputerCode"/>
        </w:rPr>
        <w:t>BaseEventData</w:t>
      </w:r>
      <w:r>
        <w:rPr>
          <w:noProof/>
          <w:lang w:eastAsia="pt-BR"/>
        </w:rPr>
        <w:t xml:space="preserve">. </w:t>
      </w:r>
      <w:r>
        <w:rPr>
          <w:noProof/>
          <w:lang w:eastAsia="pt-BR"/>
        </w:rPr>
        <w:fldChar w:fldCharType="begin"/>
      </w:r>
      <w:r>
        <w:rPr>
          <w:noProof/>
          <w:lang w:eastAsia="pt-BR"/>
        </w:rPr>
        <w:instrText xml:space="preserve"> REF _Ref382208420 \h </w:instrText>
      </w:r>
      <w:r>
        <w:rPr>
          <w:noProof/>
          <w:lang w:eastAsia="pt-BR"/>
        </w:rPr>
      </w:r>
      <w:r>
        <w:rPr>
          <w:noProof/>
          <w:lang w:eastAsia="pt-BR"/>
        </w:rPr>
        <w:fldChar w:fldCharType="separate"/>
      </w:r>
      <w:r w:rsidR="00FD7060" w:rsidRPr="00B55AC6">
        <w:rPr>
          <w:b/>
        </w:rPr>
        <w:t xml:space="preserve">Figure </w:t>
      </w:r>
      <w:r w:rsidR="00FD7060">
        <w:rPr>
          <w:b/>
          <w:noProof/>
        </w:rPr>
        <w:t>21</w:t>
      </w:r>
      <w:r>
        <w:rPr>
          <w:noProof/>
          <w:lang w:eastAsia="pt-BR"/>
        </w:rPr>
        <w:fldChar w:fldCharType="end"/>
      </w:r>
      <w:r>
        <w:rPr>
          <w:noProof/>
          <w:lang w:eastAsia="pt-BR"/>
        </w:rPr>
        <w:t xml:space="preserve"> shows an example for some of the UGE’s default events. </w:t>
      </w:r>
    </w:p>
    <w:p w14:paraId="68F13578" w14:textId="77777777" w:rsidR="00B55AC6" w:rsidRDefault="00B631DD" w:rsidP="00B55AC6">
      <w:pPr>
        <w:keepNext/>
        <w:jc w:val="center"/>
      </w:pPr>
      <w:r w:rsidRPr="00B631DD">
        <w:rPr>
          <w:noProof/>
          <w:lang w:val="pt-BR" w:eastAsia="pt-BR"/>
        </w:rPr>
        <w:lastRenderedPageBreak/>
        <w:drawing>
          <wp:inline distT="0" distB="0" distL="0" distR="0" wp14:anchorId="406E661C" wp14:editId="5856241F">
            <wp:extent cx="5400040" cy="5748430"/>
            <wp:effectExtent l="0" t="0" r="0" b="508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040" cy="5748430"/>
                    </a:xfrm>
                    <a:prstGeom prst="rect">
                      <a:avLst/>
                    </a:prstGeom>
                    <a:noFill/>
                    <a:ln>
                      <a:noFill/>
                    </a:ln>
                  </pic:spPr>
                </pic:pic>
              </a:graphicData>
            </a:graphic>
          </wp:inline>
        </w:drawing>
      </w:r>
    </w:p>
    <w:p w14:paraId="36623469" w14:textId="3B64E5E2" w:rsidR="004E1C16" w:rsidRDefault="00B55AC6" w:rsidP="00B55AC6">
      <w:pPr>
        <w:pStyle w:val="Caption"/>
        <w:jc w:val="center"/>
      </w:pPr>
      <w:bookmarkStart w:id="176" w:name="_Ref382208420"/>
      <w:bookmarkStart w:id="177" w:name="_Toc384213371"/>
      <w:r w:rsidRPr="00B55AC6">
        <w:rPr>
          <w:b/>
        </w:rPr>
        <w:t xml:space="preserve">Figure </w:t>
      </w:r>
      <w:r w:rsidRPr="00B55AC6">
        <w:rPr>
          <w:b/>
        </w:rPr>
        <w:fldChar w:fldCharType="begin"/>
      </w:r>
      <w:r w:rsidRPr="00B55AC6">
        <w:rPr>
          <w:b/>
        </w:rPr>
        <w:instrText xml:space="preserve"> SEQ Figure \* ARABIC </w:instrText>
      </w:r>
      <w:r w:rsidRPr="00B55AC6">
        <w:rPr>
          <w:b/>
        </w:rPr>
        <w:fldChar w:fldCharType="separate"/>
      </w:r>
      <w:r w:rsidR="00783F10">
        <w:rPr>
          <w:b/>
          <w:noProof/>
        </w:rPr>
        <w:t>21</w:t>
      </w:r>
      <w:r w:rsidRPr="00B55AC6">
        <w:rPr>
          <w:b/>
        </w:rPr>
        <w:fldChar w:fldCharType="end"/>
      </w:r>
      <w:bookmarkEnd w:id="176"/>
      <w:r w:rsidRPr="00B55AC6">
        <w:rPr>
          <w:b/>
        </w:rPr>
        <w:t>.</w:t>
      </w:r>
      <w:r>
        <w:t xml:space="preserve"> Some default events.</w:t>
      </w:r>
      <w:bookmarkEnd w:id="177"/>
    </w:p>
    <w:p w14:paraId="593A0CA7" w14:textId="52D73AA0" w:rsidR="004E1C16" w:rsidRPr="004E1C16" w:rsidRDefault="00845E85" w:rsidP="004E1C16">
      <w:r>
        <w:t xml:space="preserve">In </w:t>
      </w:r>
      <w:r>
        <w:fldChar w:fldCharType="begin"/>
      </w:r>
      <w:r>
        <w:instrText xml:space="preserve"> REF _Ref382208420 \h </w:instrText>
      </w:r>
      <w:r>
        <w:fldChar w:fldCharType="separate"/>
      </w:r>
      <w:r w:rsidR="00FD7060" w:rsidRPr="00B55AC6">
        <w:rPr>
          <w:b/>
        </w:rPr>
        <w:t xml:space="preserve">Figure </w:t>
      </w:r>
      <w:r w:rsidR="00FD7060">
        <w:rPr>
          <w:b/>
          <w:noProof/>
        </w:rPr>
        <w:t>21</w:t>
      </w:r>
      <w:r>
        <w:fldChar w:fldCharType="end"/>
      </w:r>
      <w:r>
        <w:t>, it is possible to observer that all events have data-only attributes, such as a matrix or a number</w:t>
      </w:r>
      <w:r w:rsidR="00594ADE">
        <w:t xml:space="preserve"> – and that </w:t>
      </w:r>
      <w:r>
        <w:t>all methods are read-only.</w:t>
      </w:r>
      <w:r w:rsidR="00594ADE">
        <w:t xml:space="preserve"> It is also important to note the </w:t>
      </w:r>
      <w:r w:rsidR="00594ADE" w:rsidRPr="00594ADE">
        <w:rPr>
          <w:rStyle w:val="ComputerCode"/>
        </w:rPr>
        <w:t>EventType</w:t>
      </w:r>
      <w:r w:rsidR="00594ADE">
        <w:t xml:space="preserve"> attribute: this a Global Unique Identifier (GUID) used as the key to the event; it is necessary to define one for every event class.</w:t>
      </w:r>
    </w:p>
    <w:p w14:paraId="42744BF8" w14:textId="23F2889A" w:rsidR="00DC7B14" w:rsidRDefault="00845E85" w:rsidP="00DC7B14">
      <w:r>
        <w:t xml:space="preserve">To manage sending, updating and removing events, UGE provides the </w:t>
      </w:r>
      <w:r w:rsidRPr="00845E85">
        <w:rPr>
          <w:rStyle w:val="ComputerCode"/>
        </w:rPr>
        <w:t>IEventManager</w:t>
      </w:r>
      <w:r>
        <w:t xml:space="preserve"> abstract interface</w:t>
      </w:r>
      <w:r w:rsidR="00966046">
        <w:t xml:space="preserve"> (</w:t>
      </w:r>
      <w:r w:rsidR="00966046">
        <w:fldChar w:fldCharType="begin"/>
      </w:r>
      <w:r w:rsidR="00966046">
        <w:instrText xml:space="preserve"> REF _Ref382208829 \h </w:instrText>
      </w:r>
      <w:r w:rsidR="00966046">
        <w:fldChar w:fldCharType="separate"/>
      </w:r>
      <w:r w:rsidR="00FD7060" w:rsidRPr="00966046">
        <w:rPr>
          <w:b/>
        </w:rPr>
        <w:t xml:space="preserve">Figure </w:t>
      </w:r>
      <w:r w:rsidR="00FD7060">
        <w:rPr>
          <w:b/>
          <w:noProof/>
        </w:rPr>
        <w:t>22</w:t>
      </w:r>
      <w:r w:rsidR="00966046">
        <w:fldChar w:fldCharType="end"/>
      </w:r>
      <w:r w:rsidR="00966046">
        <w:t>)</w:t>
      </w:r>
      <w:r>
        <w:t xml:space="preserve">. This interface provides the required methods to handle event operations. Its implementations should iterate on all the registered listeners and events to </w:t>
      </w:r>
      <w:r w:rsidR="00966046">
        <w:t xml:space="preserve">dispatch the events. It is important to note its </w:t>
      </w:r>
      <w:r w:rsidR="00966046" w:rsidRPr="00966046">
        <w:rPr>
          <w:rStyle w:val="ComputerCode"/>
        </w:rPr>
        <w:t>Get()</w:t>
      </w:r>
      <w:r w:rsidR="00966046">
        <w:t xml:space="preserve"> method is static; this method should be used to get the only global event manager in the game. Thus, it is possible to define many </w:t>
      </w:r>
      <w:r w:rsidR="00966046" w:rsidRPr="00966046">
        <w:rPr>
          <w:rStyle w:val="ComputerCode"/>
        </w:rPr>
        <w:t>IEventManagers</w:t>
      </w:r>
      <w:r w:rsidR="00966046">
        <w:t xml:space="preserve"> and use them with the remaining methods (such as </w:t>
      </w:r>
      <w:r w:rsidR="00966046" w:rsidRPr="00966046">
        <w:rPr>
          <w:rStyle w:val="ComputerCode"/>
        </w:rPr>
        <w:t>vQueueEvent()</w:t>
      </w:r>
      <w:r w:rsidR="00966046">
        <w:t xml:space="preserve"> to add an event to the manager); however, it is only possible to have one global event manager using the interface.</w:t>
      </w:r>
    </w:p>
    <w:p w14:paraId="36F6A61F" w14:textId="77777777" w:rsidR="00966046" w:rsidRDefault="00BD2C8D" w:rsidP="00966046">
      <w:pPr>
        <w:keepNext/>
        <w:jc w:val="center"/>
      </w:pPr>
      <w:r w:rsidRPr="00BD2C8D">
        <w:rPr>
          <w:noProof/>
          <w:lang w:val="pt-BR" w:eastAsia="pt-BR"/>
        </w:rPr>
        <w:lastRenderedPageBreak/>
        <w:drawing>
          <wp:inline distT="0" distB="0" distL="0" distR="0" wp14:anchorId="67246A80" wp14:editId="38E52573">
            <wp:extent cx="5219700" cy="3895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9700" cy="3895725"/>
                    </a:xfrm>
                    <a:prstGeom prst="rect">
                      <a:avLst/>
                    </a:prstGeom>
                    <a:noFill/>
                    <a:ln>
                      <a:noFill/>
                    </a:ln>
                  </pic:spPr>
                </pic:pic>
              </a:graphicData>
            </a:graphic>
          </wp:inline>
        </w:drawing>
      </w:r>
    </w:p>
    <w:p w14:paraId="5AA962BE" w14:textId="27F8EB5D" w:rsidR="00BD2C8D" w:rsidRDefault="00966046" w:rsidP="00966046">
      <w:pPr>
        <w:pStyle w:val="Caption"/>
        <w:jc w:val="center"/>
      </w:pPr>
      <w:bookmarkStart w:id="178" w:name="_Ref382208829"/>
      <w:bookmarkStart w:id="179" w:name="_Toc384213372"/>
      <w:r w:rsidRPr="00966046">
        <w:rPr>
          <w:b/>
        </w:rPr>
        <w:t xml:space="preserve">Figure </w:t>
      </w:r>
      <w:r w:rsidRPr="00966046">
        <w:rPr>
          <w:b/>
        </w:rPr>
        <w:fldChar w:fldCharType="begin"/>
      </w:r>
      <w:r w:rsidRPr="00966046">
        <w:rPr>
          <w:b/>
        </w:rPr>
        <w:instrText xml:space="preserve"> SEQ Figure \* ARABIC </w:instrText>
      </w:r>
      <w:r w:rsidRPr="00966046">
        <w:rPr>
          <w:b/>
        </w:rPr>
        <w:fldChar w:fldCharType="separate"/>
      </w:r>
      <w:r w:rsidR="00783F10">
        <w:rPr>
          <w:b/>
          <w:noProof/>
        </w:rPr>
        <w:t>22</w:t>
      </w:r>
      <w:r w:rsidRPr="00966046">
        <w:rPr>
          <w:b/>
        </w:rPr>
        <w:fldChar w:fldCharType="end"/>
      </w:r>
      <w:bookmarkEnd w:id="178"/>
      <w:r w:rsidRPr="00966046">
        <w:rPr>
          <w:b/>
        </w:rPr>
        <w:t>.</w:t>
      </w:r>
      <w:r>
        <w:t xml:space="preserve"> The event manager.</w:t>
      </w:r>
      <w:bookmarkEnd w:id="179"/>
    </w:p>
    <w:p w14:paraId="2F3E02AB" w14:textId="5045D165" w:rsidR="00BD2C8D" w:rsidRDefault="00966046" w:rsidP="00DC7B14">
      <w:r>
        <w:t xml:space="preserve">The default </w:t>
      </w:r>
      <w:r w:rsidRPr="00966046">
        <w:rPr>
          <w:rStyle w:val="ComputerCode"/>
        </w:rPr>
        <w:t>IEventManager</w:t>
      </w:r>
      <w:r>
        <w:t xml:space="preserve"> implementation is the </w:t>
      </w:r>
      <w:r w:rsidRPr="00966046">
        <w:rPr>
          <w:rStyle w:val="ComputerCode"/>
        </w:rPr>
        <w:t>EventManager</w:t>
      </w:r>
      <w:r>
        <w:t xml:space="preserve"> (also in </w:t>
      </w:r>
      <w:r>
        <w:fldChar w:fldCharType="begin"/>
      </w:r>
      <w:r>
        <w:instrText xml:space="preserve"> REF _Ref382208829 \h </w:instrText>
      </w:r>
      <w:r>
        <w:fldChar w:fldCharType="separate"/>
      </w:r>
      <w:r w:rsidR="00FD7060" w:rsidRPr="00966046">
        <w:rPr>
          <w:b/>
        </w:rPr>
        <w:t xml:space="preserve">Figure </w:t>
      </w:r>
      <w:r w:rsidR="00FD7060">
        <w:rPr>
          <w:b/>
          <w:noProof/>
        </w:rPr>
        <w:t>22</w:t>
      </w:r>
      <w:r>
        <w:fldChar w:fldCharType="end"/>
      </w:r>
      <w:r>
        <w:t>). It used queues to store events and maps events to listeners using a map data-structure. The next section describes how it works.</w:t>
      </w:r>
    </w:p>
    <w:p w14:paraId="02933BF8" w14:textId="77777777" w:rsidR="00DC7B14" w:rsidRDefault="00DC7B14" w:rsidP="00DC7B14">
      <w:pPr>
        <w:pStyle w:val="Heading3"/>
      </w:pPr>
      <w:bookmarkStart w:id="180" w:name="_Ref382217705"/>
      <w:bookmarkStart w:id="181" w:name="_Toc384213280"/>
      <w:r>
        <w:t>Run-Time</w:t>
      </w:r>
      <w:bookmarkEnd w:id="180"/>
      <w:bookmarkEnd w:id="181"/>
    </w:p>
    <w:p w14:paraId="623FE7CB" w14:textId="279A7B71" w:rsidR="00DC7B14" w:rsidRDefault="00E76821" w:rsidP="00DC7B14">
      <w:r>
        <w:t xml:space="preserve">As the </w:t>
      </w:r>
      <w:r w:rsidRPr="00E76821">
        <w:rPr>
          <w:rStyle w:val="ComputerCode"/>
        </w:rPr>
        <w:t>EventManager</w:t>
      </w:r>
      <w:r>
        <w:t xml:space="preserve"> is the reference implementation for the </w:t>
      </w:r>
      <w:r w:rsidRPr="00E76821">
        <w:rPr>
          <w:rStyle w:val="ComputerCode"/>
        </w:rPr>
        <w:t>IEventManager</w:t>
      </w:r>
      <w:r>
        <w:t>, this section examines its run-time</w:t>
      </w:r>
      <w:r w:rsidR="00594ADE">
        <w:t xml:space="preserve">. It also describes how to use the manager </w:t>
      </w:r>
      <w:r>
        <w:t xml:space="preserve">alongside with the </w:t>
      </w:r>
      <w:r w:rsidRPr="00E76821">
        <w:rPr>
          <w:rStyle w:val="ComputerCode"/>
        </w:rPr>
        <w:t>IEventData</w:t>
      </w:r>
      <w:r>
        <w:t xml:space="preserve"> abstract interface for game events.</w:t>
      </w:r>
    </w:p>
    <w:p w14:paraId="6C7E61C9" w14:textId="1E0AA570" w:rsidR="00594ADE" w:rsidRDefault="00594ADE" w:rsidP="00DC7B14">
      <w:r>
        <w:t xml:space="preserve">The </w:t>
      </w:r>
      <w:r w:rsidRPr="00594ADE">
        <w:rPr>
          <w:rStyle w:val="ComputerCode"/>
        </w:rPr>
        <w:t>IEventData</w:t>
      </w:r>
      <w:r>
        <w:t xml:space="preserve"> class has only a few required methods:</w:t>
      </w:r>
    </w:p>
    <w:p w14:paraId="3D84785F" w14:textId="22B034BA" w:rsidR="00594ADE" w:rsidRDefault="00594ADE" w:rsidP="00594ADE">
      <w:pPr>
        <w:pStyle w:val="ListParagraph"/>
        <w:numPr>
          <w:ilvl w:val="0"/>
          <w:numId w:val="22"/>
        </w:numPr>
      </w:pPr>
      <w:r w:rsidRPr="00594ADE">
        <w:rPr>
          <w:rStyle w:val="ComputerCode"/>
        </w:rPr>
        <w:t>vGetEventType()</w:t>
      </w:r>
      <w:r>
        <w:t>: used to return the event’s identifier (its GUID);</w:t>
      </w:r>
    </w:p>
    <w:p w14:paraId="2957A70C" w14:textId="14126E1F" w:rsidR="00594ADE" w:rsidRDefault="00594ADE" w:rsidP="00594ADE">
      <w:pPr>
        <w:pStyle w:val="ListParagraph"/>
        <w:numPr>
          <w:ilvl w:val="0"/>
          <w:numId w:val="22"/>
        </w:numPr>
      </w:pPr>
      <w:r w:rsidRPr="00594ADE">
        <w:rPr>
          <w:rStyle w:val="ComputerCode"/>
        </w:rPr>
        <w:t>vGetTimeStamp()</w:t>
      </w:r>
      <w:r>
        <w:t>: used to return the time when the event was created;</w:t>
      </w:r>
    </w:p>
    <w:p w14:paraId="2ED09C8C" w14:textId="7ECD6F69" w:rsidR="00594ADE" w:rsidRDefault="00594ADE" w:rsidP="00594ADE">
      <w:pPr>
        <w:pStyle w:val="ListParagraph"/>
        <w:numPr>
          <w:ilvl w:val="0"/>
          <w:numId w:val="22"/>
        </w:numPr>
      </w:pPr>
      <w:r w:rsidRPr="00594ADE">
        <w:rPr>
          <w:rStyle w:val="ComputerCode"/>
        </w:rPr>
        <w:t>vSerialize()</w:t>
      </w:r>
      <w:r>
        <w:t xml:space="preserve"> and </w:t>
      </w:r>
      <w:r w:rsidRPr="00594ADE">
        <w:rPr>
          <w:rStyle w:val="ComputerCode"/>
        </w:rPr>
        <w:t>vDeserialize()</w:t>
      </w:r>
      <w:r>
        <w:t>: used to serialize and de-serialize the event data from an output and to an input stream, respectively;</w:t>
      </w:r>
    </w:p>
    <w:p w14:paraId="6F1AC34A" w14:textId="449D5079" w:rsidR="00594ADE" w:rsidRDefault="00594ADE" w:rsidP="00594ADE">
      <w:pPr>
        <w:pStyle w:val="ListParagraph"/>
        <w:numPr>
          <w:ilvl w:val="0"/>
          <w:numId w:val="22"/>
        </w:numPr>
      </w:pPr>
      <w:r w:rsidRPr="00594ADE">
        <w:rPr>
          <w:rStyle w:val="ComputerCode"/>
        </w:rPr>
        <w:t>vCopy()</w:t>
      </w:r>
      <w:r>
        <w:t>: used to copy the event data to another event;</w:t>
      </w:r>
    </w:p>
    <w:p w14:paraId="2A38157E" w14:textId="720DA782" w:rsidR="00594ADE" w:rsidRDefault="00594ADE" w:rsidP="00594ADE">
      <w:pPr>
        <w:pStyle w:val="ListParagraph"/>
        <w:numPr>
          <w:ilvl w:val="0"/>
          <w:numId w:val="22"/>
        </w:numPr>
      </w:pPr>
      <w:r w:rsidRPr="00594ADE">
        <w:rPr>
          <w:rStyle w:val="ComputerCode"/>
        </w:rPr>
        <w:t>vGetName()</w:t>
      </w:r>
      <w:r>
        <w:t>: returns the event name. In general, it should be the same name as the class.</w:t>
      </w:r>
    </w:p>
    <w:p w14:paraId="5D67CC18" w14:textId="424A63D6" w:rsidR="00594ADE" w:rsidRDefault="00594ADE" w:rsidP="00594ADE">
      <w:r>
        <w:t xml:space="preserve">The real event data should be provided by the subclass. For instance, in </w:t>
      </w:r>
      <w:r>
        <w:fldChar w:fldCharType="begin"/>
      </w:r>
      <w:r>
        <w:instrText xml:space="preserve"> REF _Ref382208420 \h </w:instrText>
      </w:r>
      <w:r>
        <w:fldChar w:fldCharType="separate"/>
      </w:r>
      <w:r w:rsidR="00FD7060" w:rsidRPr="00B55AC6">
        <w:rPr>
          <w:b/>
        </w:rPr>
        <w:t xml:space="preserve">Figure </w:t>
      </w:r>
      <w:r w:rsidR="00FD7060">
        <w:rPr>
          <w:b/>
          <w:noProof/>
        </w:rPr>
        <w:t>21</w:t>
      </w:r>
      <w:r>
        <w:fldChar w:fldCharType="end"/>
      </w:r>
      <w:r>
        <w:t xml:space="preserve">, the </w:t>
      </w:r>
      <w:r w:rsidRPr="00594ADE">
        <w:rPr>
          <w:rStyle w:val="ComputerCode"/>
        </w:rPr>
        <w:t>Evt_Data_Move_Actor</w:t>
      </w:r>
      <w:r>
        <w:t xml:space="preserve"> stores and provides read-only access to the Actor’s </w:t>
      </w:r>
      <w:r w:rsidRPr="00594ADE">
        <w:rPr>
          <w:rStyle w:val="ComputerCode"/>
        </w:rPr>
        <w:t>ActorID</w:t>
      </w:r>
      <w:r>
        <w:t xml:space="preserve"> and its world transform.</w:t>
      </w:r>
    </w:p>
    <w:p w14:paraId="5A2B058C" w14:textId="73FC9150" w:rsidR="00DC7615" w:rsidRDefault="00DC7615" w:rsidP="00594ADE">
      <w:r>
        <w:t xml:space="preserve">After defining the event, it is necessary to dispatch it. There are two ways to send an event: using </w:t>
      </w:r>
      <w:r w:rsidRPr="00DC7615">
        <w:rPr>
          <w:rStyle w:val="ComputerCode"/>
        </w:rPr>
        <w:t>vQueueEvent()</w:t>
      </w:r>
      <w:r>
        <w:t xml:space="preserve"> and using </w:t>
      </w:r>
      <w:r w:rsidRPr="00DC7615">
        <w:rPr>
          <w:rStyle w:val="ComputerCode"/>
        </w:rPr>
        <w:t>vTriggerEvent()</w:t>
      </w:r>
      <w:r>
        <w:t xml:space="preserve">. The first method </w:t>
      </w:r>
      <w:r>
        <w:lastRenderedPageBreak/>
        <w:t>(</w:t>
      </w:r>
      <w:r w:rsidRPr="00DC7615">
        <w:rPr>
          <w:rStyle w:val="ComputerCode"/>
        </w:rPr>
        <w:t>vQueueEvent()</w:t>
      </w:r>
      <w:r>
        <w:t xml:space="preserve">) is the preferred way of sending an event: it adds the event to the end of the queue. This way, the event waits its turn to be sent to its listeners in the </w:t>
      </w:r>
      <w:r w:rsidRPr="00DC7615">
        <w:rPr>
          <w:rStyle w:val="ComputerCode"/>
        </w:rPr>
        <w:t>vUpdate()</w:t>
      </w:r>
      <w:r>
        <w:t xml:space="preserve"> method.</w:t>
      </w:r>
      <w:r w:rsidR="00F83B86">
        <w:t xml:space="preserve"> The </w:t>
      </w:r>
      <w:r w:rsidR="00F83B86" w:rsidRPr="00F83B86">
        <w:rPr>
          <w:rStyle w:val="ComputerCode"/>
        </w:rPr>
        <w:t>vUpdate()</w:t>
      </w:r>
      <w:r w:rsidR="00F83B86">
        <w:t xml:space="preserve"> method iterates on all un-triggered events until they end or until its time limit</w:t>
      </w:r>
      <w:r w:rsidR="00BE07DF">
        <w:t xml:space="preserve"> (in milliseconds)</w:t>
      </w:r>
      <w:r w:rsidR="00F83B86">
        <w:t>.</w:t>
      </w:r>
    </w:p>
    <w:p w14:paraId="1897825C" w14:textId="64F8F6EE" w:rsidR="00DC7615" w:rsidRDefault="00DC7615" w:rsidP="00594ADE">
      <w:r>
        <w:t xml:space="preserve">If, however, it is necessary to trigger the event at the exact moment it occurs, it might be necessary to use the </w:t>
      </w:r>
      <w:r w:rsidRPr="00DC7615">
        <w:rPr>
          <w:rStyle w:val="ComputerCode"/>
        </w:rPr>
        <w:t>vTriggerEvent()</w:t>
      </w:r>
      <w:r>
        <w:t xml:space="preserve"> method. This method bypasses the </w:t>
      </w:r>
      <w:r w:rsidRPr="00DC7615">
        <w:rPr>
          <w:rStyle w:val="ComputerCode"/>
        </w:rPr>
        <w:t>EventManager</w:t>
      </w:r>
      <w:r>
        <w:t xml:space="preserve"> queue and dispatches the event at the moment of the call.</w:t>
      </w:r>
    </w:p>
    <w:p w14:paraId="165856F5" w14:textId="10C712FF" w:rsidR="00A155E1" w:rsidRDefault="00DC7615" w:rsidP="00594ADE">
      <w:r>
        <w:t xml:space="preserve">Regardless of the method, </w:t>
      </w:r>
      <w:r w:rsidR="00631490">
        <w:t xml:space="preserve">at some moment </w:t>
      </w:r>
      <w:r>
        <w:t>all registered event handles (also known as listeners or callbacks) receive</w:t>
      </w:r>
      <w:r w:rsidR="00A155E1">
        <w:t xml:space="preserve"> the event data. The delegate should have a parameter receiving an </w:t>
      </w:r>
      <w:r w:rsidR="00A155E1" w:rsidRPr="00A155E1">
        <w:rPr>
          <w:rStyle w:val="ComputerCode"/>
        </w:rPr>
        <w:t>IEventDataSharedPointer</w:t>
      </w:r>
      <w:r w:rsidR="00A155E1">
        <w:t>, containing the event’s data. To access the subclass implementation, it is necessary to cast it.</w:t>
      </w:r>
    </w:p>
    <w:p w14:paraId="3E25F34F" w14:textId="560CC4F4" w:rsidR="00DC7615" w:rsidRDefault="00631490" w:rsidP="00594ADE">
      <w:r>
        <w:t xml:space="preserve">To subscribe to an event, it is necessary to provide the handler delegate (a function or a method) and the event’s </w:t>
      </w:r>
      <w:r w:rsidRPr="00631490">
        <w:rPr>
          <w:rStyle w:val="ComputerCode"/>
        </w:rPr>
        <w:t>EventType</w:t>
      </w:r>
      <w:r>
        <w:t xml:space="preserve"> to the </w:t>
      </w:r>
      <w:r w:rsidRPr="00631490">
        <w:rPr>
          <w:rStyle w:val="ComputerCode"/>
        </w:rPr>
        <w:t>EventManager</w:t>
      </w:r>
      <w:r>
        <w:t xml:space="preserve">’s </w:t>
      </w:r>
      <w:r w:rsidRPr="00631490">
        <w:rPr>
          <w:rStyle w:val="ComputerCode"/>
        </w:rPr>
        <w:t>vAddListener</w:t>
      </w:r>
      <w:r>
        <w:t xml:space="preserve">() method. In turn, to unregister, it is necessary to call the </w:t>
      </w:r>
      <w:r w:rsidRPr="00631490">
        <w:rPr>
          <w:rStyle w:val="ComputerCode"/>
        </w:rPr>
        <w:t>vRemoveListener()</w:t>
      </w:r>
      <w:r>
        <w:t xml:space="preserve"> method.</w:t>
      </w:r>
    </w:p>
    <w:p w14:paraId="6101BFB4" w14:textId="092ED563" w:rsidR="00F83B86" w:rsidRDefault="00F83B86" w:rsidP="00594ADE">
      <w:r>
        <w:t xml:space="preserve">It is also possible to remove an event from the queue, provided it was not triggered already – for instance, the actor referred in the example does not exist anymore. This is the goal of the </w:t>
      </w:r>
      <w:r w:rsidRPr="00F83B86">
        <w:rPr>
          <w:rStyle w:val="ComputerCode"/>
        </w:rPr>
        <w:t>vAbortEvent()</w:t>
      </w:r>
      <w:r>
        <w:t xml:space="preserve"> method. It is important to note event are one-time actions; thus, after triggered, they are removed from the queue.</w:t>
      </w:r>
    </w:p>
    <w:p w14:paraId="19CDD9F2" w14:textId="55EAE1E4" w:rsidR="00F83B86" w:rsidRDefault="00F83B86" w:rsidP="00594ADE">
      <w:r>
        <w:t xml:space="preserve">Therefore, if it is necessary to indicate the </w:t>
      </w:r>
      <w:r w:rsidR="008B0281">
        <w:t>beginning</w:t>
      </w:r>
      <w:r>
        <w:t xml:space="preserve"> and end of an activity, it is necessary to define, at least, two events – for instance, </w:t>
      </w:r>
      <w:r w:rsidRPr="00F83B86">
        <w:rPr>
          <w:rStyle w:val="ComputerCode"/>
        </w:rPr>
        <w:t>Evt_Data_SomethingHappened</w:t>
      </w:r>
      <w:r>
        <w:t xml:space="preserve"> and </w:t>
      </w:r>
      <w:r w:rsidRPr="00F83B86">
        <w:rPr>
          <w:rStyle w:val="ComputerCode"/>
        </w:rPr>
        <w:t>Evt_Data_SomethingEnded</w:t>
      </w:r>
      <w:r>
        <w:t>.</w:t>
      </w:r>
    </w:p>
    <w:p w14:paraId="4FEC70F6" w14:textId="0F114EE3" w:rsidR="00170376" w:rsidRDefault="00170376" w:rsidP="00170376">
      <w:pPr>
        <w:pStyle w:val="Heading3"/>
      </w:pPr>
      <w:bookmarkStart w:id="182" w:name="_Toc384213281"/>
      <w:r>
        <w:t>Example</w:t>
      </w:r>
      <w:bookmarkEnd w:id="182"/>
    </w:p>
    <w:p w14:paraId="23DAE4B8" w14:textId="76411104" w:rsidR="00E67FD5" w:rsidRDefault="00E67FD5" w:rsidP="00DC7B14">
      <w:r>
        <w:fldChar w:fldCharType="begin"/>
      </w:r>
      <w:r>
        <w:instrText xml:space="preserve"> REF _Ref382216935 \h </w:instrText>
      </w:r>
      <w:r>
        <w:fldChar w:fldCharType="separate"/>
      </w:r>
      <w:r w:rsidR="00FD7060" w:rsidRPr="00E67FD5">
        <w:rPr>
          <w:b/>
        </w:rPr>
        <w:t xml:space="preserve">Listing </w:t>
      </w:r>
      <w:r w:rsidR="00FD7060">
        <w:rPr>
          <w:b/>
          <w:noProof/>
        </w:rPr>
        <w:t>25</w:t>
      </w:r>
      <w:r>
        <w:fldChar w:fldCharType="end"/>
      </w:r>
      <w:r>
        <w:t xml:space="preserve"> illustrates how to create an event and use the event system.</w:t>
      </w:r>
      <w:r w:rsidR="000E020C">
        <w:t xml:space="preserve"> This listening starts by defining the event. It is important to define the </w:t>
      </w:r>
      <w:r w:rsidR="000E020C" w:rsidRPr="000E020C">
        <w:rPr>
          <w:rStyle w:val="ComputerCode"/>
        </w:rPr>
        <w:t>EventType</w:t>
      </w:r>
      <w:r w:rsidR="00A3698A">
        <w:t xml:space="preserve"> and assign a GUID to it.</w:t>
      </w:r>
    </w:p>
    <w:p w14:paraId="577A837B" w14:textId="3D0A3507" w:rsidR="000E020C" w:rsidRPr="00DC7B14" w:rsidRDefault="000E020C" w:rsidP="00DC7B14">
      <w:r>
        <w:t>Afterwards, the code shows two different handlers: one using a class (</w:t>
      </w:r>
      <w:r w:rsidRPr="000E020C">
        <w:rPr>
          <w:rStyle w:val="ComputerCode"/>
        </w:rPr>
        <w:t>EventHandlerMethod</w:t>
      </w:r>
      <w:r>
        <w:t xml:space="preserve"> in </w:t>
      </w:r>
      <w:r w:rsidRPr="000E020C">
        <w:rPr>
          <w:rStyle w:val="ComputerCode"/>
        </w:rPr>
        <w:t>EventClass</w:t>
      </w:r>
      <w:r>
        <w:t>) and another using a function (</w:t>
      </w:r>
      <w:r w:rsidRPr="000E020C">
        <w:rPr>
          <w:rStyle w:val="ComputerCode"/>
        </w:rPr>
        <w:t>EventHandlerFunction</w:t>
      </w:r>
      <w:r>
        <w:t>). It is necessary to create a delegate to the functions and register the delegate to the desired event.</w:t>
      </w:r>
    </w:p>
    <w:p w14:paraId="4D74C859" w14:textId="1F74056F" w:rsidR="00E67FD5" w:rsidRDefault="00E67FD5" w:rsidP="00E67FD5">
      <w:pPr>
        <w:pStyle w:val="Caption"/>
        <w:keepNext/>
        <w:jc w:val="center"/>
      </w:pPr>
      <w:bookmarkStart w:id="183" w:name="_Ref382216935"/>
      <w:bookmarkStart w:id="184" w:name="_Toc384213420"/>
      <w:r w:rsidRPr="00E67FD5">
        <w:rPr>
          <w:b/>
        </w:rPr>
        <w:t xml:space="preserve">Listing </w:t>
      </w:r>
      <w:r w:rsidRPr="00E67FD5">
        <w:rPr>
          <w:b/>
        </w:rPr>
        <w:fldChar w:fldCharType="begin"/>
      </w:r>
      <w:r w:rsidRPr="00E67FD5">
        <w:rPr>
          <w:b/>
        </w:rPr>
        <w:instrText xml:space="preserve"> SEQ Listing \* ARABIC </w:instrText>
      </w:r>
      <w:r w:rsidRPr="00E67FD5">
        <w:rPr>
          <w:b/>
        </w:rPr>
        <w:fldChar w:fldCharType="separate"/>
      </w:r>
      <w:r w:rsidR="0046358A">
        <w:rPr>
          <w:b/>
          <w:noProof/>
        </w:rPr>
        <w:t>25</w:t>
      </w:r>
      <w:r w:rsidRPr="00E67FD5">
        <w:rPr>
          <w:b/>
        </w:rPr>
        <w:fldChar w:fldCharType="end"/>
      </w:r>
      <w:bookmarkEnd w:id="183"/>
      <w:r w:rsidRPr="00E67FD5">
        <w:rPr>
          <w:b/>
        </w:rPr>
        <w:t>.</w:t>
      </w:r>
      <w:r>
        <w:t xml:space="preserve"> Event subsystem example.</w:t>
      </w:r>
      <w:bookmarkEnd w:id="184"/>
    </w:p>
    <w:tbl>
      <w:tblPr>
        <w:tblStyle w:val="TableGrid"/>
        <w:tblW w:w="0" w:type="auto"/>
        <w:tblLook w:val="04A0" w:firstRow="1" w:lastRow="0" w:firstColumn="1" w:lastColumn="0" w:noHBand="0" w:noVBand="1"/>
      </w:tblPr>
      <w:tblGrid>
        <w:gridCol w:w="8494"/>
      </w:tblGrid>
      <w:tr w:rsidR="00E74BDD" w14:paraId="605CEDD7" w14:textId="77777777" w:rsidTr="00E74BDD">
        <w:tc>
          <w:tcPr>
            <w:tcW w:w="8494" w:type="dxa"/>
          </w:tcPr>
          <w:p w14:paraId="4BB210B0" w14:textId="17D53160" w:rsidR="00E67FD5" w:rsidRPr="00E67FD5" w:rsidRDefault="00E67FD5" w:rsidP="00E67FD5">
            <w:pPr>
              <w:rPr>
                <w:rStyle w:val="ComputerCode"/>
              </w:rPr>
            </w:pPr>
            <w:r w:rsidRPr="00E67FD5">
              <w:rPr>
                <w:rStyle w:val="ComputerCode"/>
              </w:rPr>
              <w:t>#include &lt;stdio.h&gt;</w:t>
            </w:r>
          </w:p>
          <w:p w14:paraId="0936FCE4" w14:textId="77777777" w:rsidR="00E67FD5" w:rsidRPr="00E67FD5" w:rsidRDefault="00E67FD5" w:rsidP="00E67FD5">
            <w:pPr>
              <w:rPr>
                <w:rStyle w:val="ComputerCode"/>
              </w:rPr>
            </w:pPr>
          </w:p>
          <w:p w14:paraId="1D907F36" w14:textId="77777777" w:rsidR="00E67FD5" w:rsidRPr="00E67FD5" w:rsidRDefault="00E67FD5" w:rsidP="00E67FD5">
            <w:pPr>
              <w:rPr>
                <w:rStyle w:val="ComputerCode"/>
              </w:rPr>
            </w:pPr>
            <w:r w:rsidRPr="00E67FD5">
              <w:rPr>
                <w:rStyle w:val="ComputerCode"/>
              </w:rPr>
              <w:t>#include &lt;Core/Events/Event.h&gt;</w:t>
            </w:r>
          </w:p>
          <w:p w14:paraId="4B6CFFED" w14:textId="77777777" w:rsidR="00E67FD5" w:rsidRPr="00E67FD5" w:rsidRDefault="00E67FD5" w:rsidP="00E67FD5">
            <w:pPr>
              <w:rPr>
                <w:rStyle w:val="ComputerCode"/>
              </w:rPr>
            </w:pPr>
            <w:r w:rsidRPr="00E67FD5">
              <w:rPr>
                <w:rStyle w:val="ComputerCode"/>
              </w:rPr>
              <w:t>#include &lt;Core/Events/EventManager.h&gt;</w:t>
            </w:r>
          </w:p>
          <w:p w14:paraId="2FA3019D" w14:textId="77777777" w:rsidR="00E67FD5" w:rsidRPr="00E67FD5" w:rsidRDefault="00E67FD5" w:rsidP="00E67FD5">
            <w:pPr>
              <w:rPr>
                <w:rStyle w:val="ComputerCode"/>
              </w:rPr>
            </w:pPr>
          </w:p>
          <w:p w14:paraId="1B81A7B3" w14:textId="77777777" w:rsidR="00E67FD5" w:rsidRPr="00E67FD5" w:rsidRDefault="00E67FD5" w:rsidP="00E67FD5">
            <w:pPr>
              <w:rPr>
                <w:rStyle w:val="ComputerCode"/>
              </w:rPr>
            </w:pPr>
            <w:r w:rsidRPr="00E67FD5">
              <w:rPr>
                <w:rStyle w:val="ComputerCode"/>
              </w:rPr>
              <w:t>#include &lt;Utilities/System/Clock.h&gt;</w:t>
            </w:r>
          </w:p>
          <w:p w14:paraId="580B3253" w14:textId="77777777" w:rsidR="00E67FD5" w:rsidRPr="00E67FD5" w:rsidRDefault="00E67FD5" w:rsidP="00E67FD5">
            <w:pPr>
              <w:rPr>
                <w:rStyle w:val="ComputerCode"/>
              </w:rPr>
            </w:pPr>
            <w:r w:rsidRPr="00E67FD5">
              <w:rPr>
                <w:rStyle w:val="ComputerCode"/>
              </w:rPr>
              <w:t>#include &lt;Utilities/System/Time.h&gt;</w:t>
            </w:r>
          </w:p>
          <w:p w14:paraId="4096921D" w14:textId="77777777" w:rsidR="00E67FD5" w:rsidRPr="00E67FD5" w:rsidRDefault="00E67FD5" w:rsidP="00E67FD5">
            <w:pPr>
              <w:rPr>
                <w:rStyle w:val="ComputerCode"/>
              </w:rPr>
            </w:pPr>
          </w:p>
          <w:p w14:paraId="6B7034F4" w14:textId="77777777" w:rsidR="00E67FD5" w:rsidRPr="00E67FD5" w:rsidRDefault="00E67FD5" w:rsidP="00E67FD5">
            <w:pPr>
              <w:rPr>
                <w:rStyle w:val="ComputerCode"/>
              </w:rPr>
            </w:pPr>
            <w:r w:rsidRPr="00E67FD5">
              <w:rPr>
                <w:rStyle w:val="ComputerCode"/>
              </w:rPr>
              <w:t>class Event : public uge::BaseEventData</w:t>
            </w:r>
          </w:p>
          <w:p w14:paraId="4AAC6D5A" w14:textId="77777777" w:rsidR="00E67FD5" w:rsidRPr="00E67FD5" w:rsidRDefault="00E67FD5" w:rsidP="00E67FD5">
            <w:pPr>
              <w:rPr>
                <w:rStyle w:val="ComputerCode"/>
              </w:rPr>
            </w:pPr>
            <w:r w:rsidRPr="00E67FD5">
              <w:rPr>
                <w:rStyle w:val="ComputerCode"/>
              </w:rPr>
              <w:t>{</w:t>
            </w:r>
          </w:p>
          <w:p w14:paraId="53EBE126" w14:textId="77777777" w:rsidR="00E67FD5" w:rsidRPr="00E67FD5" w:rsidRDefault="00E67FD5" w:rsidP="00E67FD5">
            <w:pPr>
              <w:rPr>
                <w:rStyle w:val="ComputerCode"/>
              </w:rPr>
            </w:pPr>
            <w:r w:rsidRPr="00E67FD5">
              <w:rPr>
                <w:rStyle w:val="ComputerCode"/>
              </w:rPr>
              <w:t>public:</w:t>
            </w:r>
          </w:p>
          <w:p w14:paraId="1B294546" w14:textId="77777777" w:rsidR="00E67FD5" w:rsidRPr="00E67FD5" w:rsidRDefault="00E67FD5" w:rsidP="00E67FD5">
            <w:pPr>
              <w:rPr>
                <w:rStyle w:val="ComputerCode"/>
              </w:rPr>
            </w:pPr>
            <w:r w:rsidRPr="00E67FD5">
              <w:rPr>
                <w:rStyle w:val="ComputerCode"/>
              </w:rPr>
              <w:lastRenderedPageBreak/>
              <w:t xml:space="preserve">    static const uge::EventType sk_EventType;</w:t>
            </w:r>
          </w:p>
          <w:p w14:paraId="19535970" w14:textId="77777777" w:rsidR="00E67FD5" w:rsidRPr="00E67FD5" w:rsidRDefault="00E67FD5" w:rsidP="00E67FD5">
            <w:pPr>
              <w:rPr>
                <w:rStyle w:val="ComputerCode"/>
              </w:rPr>
            </w:pPr>
          </w:p>
          <w:p w14:paraId="2D9ACA59" w14:textId="77777777" w:rsidR="00E67FD5" w:rsidRPr="00E67FD5" w:rsidRDefault="00E67FD5" w:rsidP="00E67FD5">
            <w:pPr>
              <w:rPr>
                <w:rStyle w:val="ComputerCode"/>
              </w:rPr>
            </w:pPr>
            <w:r w:rsidRPr="00E67FD5">
              <w:rPr>
                <w:rStyle w:val="ComputerCode"/>
              </w:rPr>
              <w:t xml:space="preserve">    explicit Event(unsigned int value)</w:t>
            </w:r>
          </w:p>
          <w:p w14:paraId="265175B3" w14:textId="77777777" w:rsidR="00E67FD5" w:rsidRPr="00E67FD5" w:rsidRDefault="00E67FD5" w:rsidP="00E67FD5">
            <w:pPr>
              <w:rPr>
                <w:rStyle w:val="ComputerCode"/>
              </w:rPr>
            </w:pPr>
            <w:r w:rsidRPr="00E67FD5">
              <w:rPr>
                <w:rStyle w:val="ComputerCode"/>
              </w:rPr>
              <w:t xml:space="preserve">        : m_Value(value)</w:t>
            </w:r>
          </w:p>
          <w:p w14:paraId="1E1D24CD" w14:textId="77777777" w:rsidR="00E67FD5" w:rsidRPr="00E67FD5" w:rsidRDefault="00E67FD5" w:rsidP="00E67FD5">
            <w:pPr>
              <w:rPr>
                <w:rStyle w:val="ComputerCode"/>
              </w:rPr>
            </w:pPr>
            <w:r w:rsidRPr="00E67FD5">
              <w:rPr>
                <w:rStyle w:val="ComputerCode"/>
              </w:rPr>
              <w:t xml:space="preserve">    {</w:t>
            </w:r>
          </w:p>
          <w:p w14:paraId="5F199EF8" w14:textId="77777777" w:rsidR="00E67FD5" w:rsidRPr="00E67FD5" w:rsidRDefault="00E67FD5" w:rsidP="00E67FD5">
            <w:pPr>
              <w:rPr>
                <w:rStyle w:val="ComputerCode"/>
              </w:rPr>
            </w:pPr>
          </w:p>
          <w:p w14:paraId="74F46968" w14:textId="77777777" w:rsidR="00E67FD5" w:rsidRPr="00E67FD5" w:rsidRDefault="00E67FD5" w:rsidP="00E67FD5">
            <w:pPr>
              <w:rPr>
                <w:rStyle w:val="ComputerCode"/>
              </w:rPr>
            </w:pPr>
            <w:r w:rsidRPr="00E67FD5">
              <w:rPr>
                <w:rStyle w:val="ComputerCode"/>
              </w:rPr>
              <w:t xml:space="preserve">    }</w:t>
            </w:r>
          </w:p>
          <w:p w14:paraId="5F7CA866" w14:textId="77777777" w:rsidR="00E67FD5" w:rsidRPr="00E67FD5" w:rsidRDefault="00E67FD5" w:rsidP="00E67FD5">
            <w:pPr>
              <w:rPr>
                <w:rStyle w:val="ComputerCode"/>
              </w:rPr>
            </w:pPr>
          </w:p>
          <w:p w14:paraId="4C55475E" w14:textId="77777777" w:rsidR="00E67FD5" w:rsidRPr="00E67FD5" w:rsidRDefault="00E67FD5" w:rsidP="00E67FD5">
            <w:pPr>
              <w:rPr>
                <w:rStyle w:val="ComputerCode"/>
              </w:rPr>
            </w:pPr>
            <w:r w:rsidRPr="00E67FD5">
              <w:rPr>
                <w:rStyle w:val="ComputerCode"/>
              </w:rPr>
              <w:t xml:space="preserve">    virtual const uge::EventType&amp; vGetEventType() const override</w:t>
            </w:r>
          </w:p>
          <w:p w14:paraId="7E9FB3B7" w14:textId="77777777" w:rsidR="00E67FD5" w:rsidRPr="00E67FD5" w:rsidRDefault="00E67FD5" w:rsidP="00E67FD5">
            <w:pPr>
              <w:rPr>
                <w:rStyle w:val="ComputerCode"/>
              </w:rPr>
            </w:pPr>
            <w:r w:rsidRPr="00E67FD5">
              <w:rPr>
                <w:rStyle w:val="ComputerCode"/>
              </w:rPr>
              <w:t xml:space="preserve">    {</w:t>
            </w:r>
          </w:p>
          <w:p w14:paraId="4FBE7A20" w14:textId="77777777" w:rsidR="00E67FD5" w:rsidRPr="00E67FD5" w:rsidRDefault="00E67FD5" w:rsidP="00E67FD5">
            <w:pPr>
              <w:rPr>
                <w:rStyle w:val="ComputerCode"/>
              </w:rPr>
            </w:pPr>
            <w:r w:rsidRPr="00E67FD5">
              <w:rPr>
                <w:rStyle w:val="ComputerCode"/>
              </w:rPr>
              <w:t xml:space="preserve">        return sk_EventType;</w:t>
            </w:r>
          </w:p>
          <w:p w14:paraId="59600733" w14:textId="77777777" w:rsidR="00E67FD5" w:rsidRPr="00E67FD5" w:rsidRDefault="00E67FD5" w:rsidP="00E67FD5">
            <w:pPr>
              <w:rPr>
                <w:rStyle w:val="ComputerCode"/>
              </w:rPr>
            </w:pPr>
            <w:r w:rsidRPr="00E67FD5">
              <w:rPr>
                <w:rStyle w:val="ComputerCode"/>
              </w:rPr>
              <w:t xml:space="preserve">    }</w:t>
            </w:r>
          </w:p>
          <w:p w14:paraId="540106BE" w14:textId="77777777" w:rsidR="00E67FD5" w:rsidRPr="00E67FD5" w:rsidRDefault="00E67FD5" w:rsidP="00E67FD5">
            <w:pPr>
              <w:rPr>
                <w:rStyle w:val="ComputerCode"/>
              </w:rPr>
            </w:pPr>
          </w:p>
          <w:p w14:paraId="466C9159" w14:textId="77777777" w:rsidR="00E67FD5" w:rsidRPr="00E67FD5" w:rsidRDefault="00E67FD5" w:rsidP="00E67FD5">
            <w:pPr>
              <w:rPr>
                <w:rStyle w:val="ComputerCode"/>
              </w:rPr>
            </w:pPr>
            <w:r w:rsidRPr="00E67FD5">
              <w:rPr>
                <w:rStyle w:val="ComputerCode"/>
              </w:rPr>
              <w:t xml:space="preserve">    virtual uge::IEventDataSharedPointer vCopy() const override</w:t>
            </w:r>
          </w:p>
          <w:p w14:paraId="4E10D381" w14:textId="77777777" w:rsidR="00E67FD5" w:rsidRPr="00E67FD5" w:rsidRDefault="00E67FD5" w:rsidP="00E67FD5">
            <w:pPr>
              <w:rPr>
                <w:rStyle w:val="ComputerCode"/>
              </w:rPr>
            </w:pPr>
            <w:r w:rsidRPr="00E67FD5">
              <w:rPr>
                <w:rStyle w:val="ComputerCode"/>
              </w:rPr>
              <w:t xml:space="preserve">    {</w:t>
            </w:r>
          </w:p>
          <w:p w14:paraId="768EE356" w14:textId="77777777" w:rsidR="00E67FD5" w:rsidRPr="00E67FD5" w:rsidRDefault="00E67FD5" w:rsidP="00E67FD5">
            <w:pPr>
              <w:rPr>
                <w:rStyle w:val="ComputerCode"/>
              </w:rPr>
            </w:pPr>
            <w:r w:rsidRPr="00E67FD5">
              <w:rPr>
                <w:rStyle w:val="ComputerCode"/>
              </w:rPr>
              <w:t xml:space="preserve">        return uge::IEventDataSharedPointer(LIB_NEW Event(m_Value));</w:t>
            </w:r>
          </w:p>
          <w:p w14:paraId="62B45486" w14:textId="77777777" w:rsidR="00E67FD5" w:rsidRPr="00E67FD5" w:rsidRDefault="00E67FD5" w:rsidP="00E67FD5">
            <w:pPr>
              <w:rPr>
                <w:rStyle w:val="ComputerCode"/>
              </w:rPr>
            </w:pPr>
            <w:r w:rsidRPr="00E67FD5">
              <w:rPr>
                <w:rStyle w:val="ComputerCode"/>
              </w:rPr>
              <w:t xml:space="preserve">    }</w:t>
            </w:r>
          </w:p>
          <w:p w14:paraId="3B1B834E" w14:textId="77777777" w:rsidR="00E67FD5" w:rsidRPr="00E67FD5" w:rsidRDefault="00E67FD5" w:rsidP="00E67FD5">
            <w:pPr>
              <w:rPr>
                <w:rStyle w:val="ComputerCode"/>
              </w:rPr>
            </w:pPr>
          </w:p>
          <w:p w14:paraId="29890D05" w14:textId="77777777" w:rsidR="00E67FD5" w:rsidRPr="00E67FD5" w:rsidRDefault="00E67FD5" w:rsidP="00E67FD5">
            <w:pPr>
              <w:rPr>
                <w:rStyle w:val="ComputerCode"/>
              </w:rPr>
            </w:pPr>
            <w:r w:rsidRPr="00E67FD5">
              <w:rPr>
                <w:rStyle w:val="ComputerCode"/>
              </w:rPr>
              <w:t xml:space="preserve">    virtual void vSerialize(std::ostrstream&amp; out) const override</w:t>
            </w:r>
          </w:p>
          <w:p w14:paraId="09C54FD0" w14:textId="77777777" w:rsidR="00E67FD5" w:rsidRPr="00E67FD5" w:rsidRDefault="00E67FD5" w:rsidP="00E67FD5">
            <w:pPr>
              <w:rPr>
                <w:rStyle w:val="ComputerCode"/>
              </w:rPr>
            </w:pPr>
            <w:r w:rsidRPr="00E67FD5">
              <w:rPr>
                <w:rStyle w:val="ComputerCode"/>
              </w:rPr>
              <w:t xml:space="preserve">    {</w:t>
            </w:r>
          </w:p>
          <w:p w14:paraId="71938D9D" w14:textId="77777777" w:rsidR="00E67FD5" w:rsidRPr="00E67FD5" w:rsidRDefault="00E67FD5" w:rsidP="00E67FD5">
            <w:pPr>
              <w:rPr>
                <w:rStyle w:val="ComputerCode"/>
              </w:rPr>
            </w:pPr>
            <w:r w:rsidRPr="00E67FD5">
              <w:rPr>
                <w:rStyle w:val="ComputerCode"/>
              </w:rPr>
              <w:t xml:space="preserve">        out &lt;&lt; m_Value;</w:t>
            </w:r>
          </w:p>
          <w:p w14:paraId="44ACC2EF" w14:textId="77777777" w:rsidR="00E67FD5" w:rsidRPr="00E67FD5" w:rsidRDefault="00E67FD5" w:rsidP="00E67FD5">
            <w:pPr>
              <w:rPr>
                <w:rStyle w:val="ComputerCode"/>
              </w:rPr>
            </w:pPr>
            <w:r w:rsidRPr="00E67FD5">
              <w:rPr>
                <w:rStyle w:val="ComputerCode"/>
              </w:rPr>
              <w:t xml:space="preserve">    }</w:t>
            </w:r>
          </w:p>
          <w:p w14:paraId="32BF3141" w14:textId="77777777" w:rsidR="00E67FD5" w:rsidRPr="00E67FD5" w:rsidRDefault="00E67FD5" w:rsidP="00E67FD5">
            <w:pPr>
              <w:rPr>
                <w:rStyle w:val="ComputerCode"/>
              </w:rPr>
            </w:pPr>
          </w:p>
          <w:p w14:paraId="6BD149B3" w14:textId="77777777" w:rsidR="00E67FD5" w:rsidRPr="00E67FD5" w:rsidRDefault="00E67FD5" w:rsidP="00E67FD5">
            <w:pPr>
              <w:rPr>
                <w:rStyle w:val="ComputerCode"/>
              </w:rPr>
            </w:pPr>
            <w:r w:rsidRPr="00E67FD5">
              <w:rPr>
                <w:rStyle w:val="ComputerCode"/>
              </w:rPr>
              <w:t xml:space="preserve">    virtual void vDeserialize(std::istrstream&amp; in) override</w:t>
            </w:r>
          </w:p>
          <w:p w14:paraId="570555FB" w14:textId="77777777" w:rsidR="00E67FD5" w:rsidRPr="00E67FD5" w:rsidRDefault="00E67FD5" w:rsidP="00E67FD5">
            <w:pPr>
              <w:rPr>
                <w:rStyle w:val="ComputerCode"/>
              </w:rPr>
            </w:pPr>
            <w:r w:rsidRPr="00E67FD5">
              <w:rPr>
                <w:rStyle w:val="ComputerCode"/>
              </w:rPr>
              <w:t xml:space="preserve">    {</w:t>
            </w:r>
          </w:p>
          <w:p w14:paraId="02C06510" w14:textId="77777777" w:rsidR="00E67FD5" w:rsidRPr="00E67FD5" w:rsidRDefault="00E67FD5" w:rsidP="00E67FD5">
            <w:pPr>
              <w:rPr>
                <w:rStyle w:val="ComputerCode"/>
              </w:rPr>
            </w:pPr>
            <w:r w:rsidRPr="00E67FD5">
              <w:rPr>
                <w:rStyle w:val="ComputerCode"/>
              </w:rPr>
              <w:t xml:space="preserve">        in &gt;&gt; m_Value;</w:t>
            </w:r>
          </w:p>
          <w:p w14:paraId="29F1D95A" w14:textId="77777777" w:rsidR="00E67FD5" w:rsidRPr="00E67FD5" w:rsidRDefault="00E67FD5" w:rsidP="00E67FD5">
            <w:pPr>
              <w:rPr>
                <w:rStyle w:val="ComputerCode"/>
              </w:rPr>
            </w:pPr>
            <w:r w:rsidRPr="00E67FD5">
              <w:rPr>
                <w:rStyle w:val="ComputerCode"/>
              </w:rPr>
              <w:t xml:space="preserve">    }</w:t>
            </w:r>
          </w:p>
          <w:p w14:paraId="3E2C1090" w14:textId="77777777" w:rsidR="00E67FD5" w:rsidRPr="00E67FD5" w:rsidRDefault="00E67FD5" w:rsidP="00E67FD5">
            <w:pPr>
              <w:rPr>
                <w:rStyle w:val="ComputerCode"/>
              </w:rPr>
            </w:pPr>
          </w:p>
          <w:p w14:paraId="3B843E01" w14:textId="77777777" w:rsidR="00E67FD5" w:rsidRPr="00E67FD5" w:rsidRDefault="00E67FD5" w:rsidP="00E67FD5">
            <w:pPr>
              <w:rPr>
                <w:rStyle w:val="ComputerCode"/>
              </w:rPr>
            </w:pPr>
            <w:r w:rsidRPr="00E67FD5">
              <w:rPr>
                <w:rStyle w:val="ComputerCode"/>
              </w:rPr>
              <w:t xml:space="preserve">    virtual const char* vGetName() const override</w:t>
            </w:r>
          </w:p>
          <w:p w14:paraId="5B4B7019" w14:textId="77777777" w:rsidR="00E67FD5" w:rsidRPr="00E67FD5" w:rsidRDefault="00E67FD5" w:rsidP="00E67FD5">
            <w:pPr>
              <w:rPr>
                <w:rStyle w:val="ComputerCode"/>
              </w:rPr>
            </w:pPr>
            <w:r w:rsidRPr="00E67FD5">
              <w:rPr>
                <w:rStyle w:val="ComputerCode"/>
              </w:rPr>
              <w:t xml:space="preserve">    {</w:t>
            </w:r>
          </w:p>
          <w:p w14:paraId="781850B6" w14:textId="77777777" w:rsidR="00E67FD5" w:rsidRPr="00E67FD5" w:rsidRDefault="00E67FD5" w:rsidP="00E67FD5">
            <w:pPr>
              <w:rPr>
                <w:rStyle w:val="ComputerCode"/>
              </w:rPr>
            </w:pPr>
            <w:r w:rsidRPr="00E67FD5">
              <w:rPr>
                <w:rStyle w:val="ComputerCode"/>
              </w:rPr>
              <w:t xml:space="preserve">        return "Event";</w:t>
            </w:r>
          </w:p>
          <w:p w14:paraId="57DD49F5" w14:textId="77777777" w:rsidR="00E67FD5" w:rsidRPr="00E67FD5" w:rsidRDefault="00E67FD5" w:rsidP="00E67FD5">
            <w:pPr>
              <w:rPr>
                <w:rStyle w:val="ComputerCode"/>
              </w:rPr>
            </w:pPr>
            <w:r w:rsidRPr="00E67FD5">
              <w:rPr>
                <w:rStyle w:val="ComputerCode"/>
              </w:rPr>
              <w:t xml:space="preserve">    }</w:t>
            </w:r>
          </w:p>
          <w:p w14:paraId="5F6B0EF3" w14:textId="77777777" w:rsidR="00E67FD5" w:rsidRPr="00E67FD5" w:rsidRDefault="00E67FD5" w:rsidP="00E67FD5">
            <w:pPr>
              <w:rPr>
                <w:rStyle w:val="ComputerCode"/>
              </w:rPr>
            </w:pPr>
          </w:p>
          <w:p w14:paraId="29295D0A" w14:textId="77777777" w:rsidR="00E67FD5" w:rsidRPr="00E67FD5" w:rsidRDefault="00E67FD5" w:rsidP="00E67FD5">
            <w:pPr>
              <w:rPr>
                <w:rStyle w:val="ComputerCode"/>
              </w:rPr>
            </w:pPr>
            <w:r w:rsidRPr="00E67FD5">
              <w:rPr>
                <w:rStyle w:val="ComputerCode"/>
              </w:rPr>
              <w:t xml:space="preserve">    unsigned int GetValue() const</w:t>
            </w:r>
          </w:p>
          <w:p w14:paraId="32E31D87" w14:textId="77777777" w:rsidR="00E67FD5" w:rsidRPr="00E67FD5" w:rsidRDefault="00E67FD5" w:rsidP="00E67FD5">
            <w:pPr>
              <w:rPr>
                <w:rStyle w:val="ComputerCode"/>
              </w:rPr>
            </w:pPr>
            <w:r w:rsidRPr="00E67FD5">
              <w:rPr>
                <w:rStyle w:val="ComputerCode"/>
              </w:rPr>
              <w:t xml:space="preserve">    {</w:t>
            </w:r>
          </w:p>
          <w:p w14:paraId="4DF0962A" w14:textId="77777777" w:rsidR="00E67FD5" w:rsidRPr="00E67FD5" w:rsidRDefault="00E67FD5" w:rsidP="00E67FD5">
            <w:pPr>
              <w:rPr>
                <w:rStyle w:val="ComputerCode"/>
              </w:rPr>
            </w:pPr>
            <w:r w:rsidRPr="00E67FD5">
              <w:rPr>
                <w:rStyle w:val="ComputerCode"/>
              </w:rPr>
              <w:t xml:space="preserve">        return m_Value;</w:t>
            </w:r>
          </w:p>
          <w:p w14:paraId="21BDA619" w14:textId="77777777" w:rsidR="00E67FD5" w:rsidRPr="00E67FD5" w:rsidRDefault="00E67FD5" w:rsidP="00E67FD5">
            <w:pPr>
              <w:rPr>
                <w:rStyle w:val="ComputerCode"/>
              </w:rPr>
            </w:pPr>
            <w:r w:rsidRPr="00E67FD5">
              <w:rPr>
                <w:rStyle w:val="ComputerCode"/>
              </w:rPr>
              <w:t xml:space="preserve">    }</w:t>
            </w:r>
          </w:p>
          <w:p w14:paraId="0399C296" w14:textId="77777777" w:rsidR="00E67FD5" w:rsidRPr="00E67FD5" w:rsidRDefault="00E67FD5" w:rsidP="00E67FD5">
            <w:pPr>
              <w:rPr>
                <w:rStyle w:val="ComputerCode"/>
              </w:rPr>
            </w:pPr>
          </w:p>
          <w:p w14:paraId="3CCA9C21" w14:textId="77777777" w:rsidR="00E67FD5" w:rsidRPr="00E67FD5" w:rsidRDefault="00E67FD5" w:rsidP="00E67FD5">
            <w:pPr>
              <w:rPr>
                <w:rStyle w:val="ComputerCode"/>
              </w:rPr>
            </w:pPr>
            <w:r w:rsidRPr="00E67FD5">
              <w:rPr>
                <w:rStyle w:val="ComputerCode"/>
              </w:rPr>
              <w:t>private:</w:t>
            </w:r>
          </w:p>
          <w:p w14:paraId="43D47B33" w14:textId="77777777" w:rsidR="00E67FD5" w:rsidRPr="00E67FD5" w:rsidRDefault="00E67FD5" w:rsidP="00E67FD5">
            <w:pPr>
              <w:rPr>
                <w:rStyle w:val="ComputerCode"/>
              </w:rPr>
            </w:pPr>
            <w:r w:rsidRPr="00E67FD5">
              <w:rPr>
                <w:rStyle w:val="ComputerCode"/>
              </w:rPr>
              <w:t xml:space="preserve">    unsigned int m_Value;</w:t>
            </w:r>
          </w:p>
          <w:p w14:paraId="49872BDE" w14:textId="77777777" w:rsidR="00E67FD5" w:rsidRPr="00E67FD5" w:rsidRDefault="00E67FD5" w:rsidP="00E67FD5">
            <w:pPr>
              <w:rPr>
                <w:rStyle w:val="ComputerCode"/>
              </w:rPr>
            </w:pPr>
            <w:r w:rsidRPr="00E67FD5">
              <w:rPr>
                <w:rStyle w:val="ComputerCode"/>
              </w:rPr>
              <w:t>};</w:t>
            </w:r>
          </w:p>
          <w:p w14:paraId="61AAC368" w14:textId="77777777" w:rsidR="00E67FD5" w:rsidRPr="00E67FD5" w:rsidRDefault="00E67FD5" w:rsidP="00E67FD5">
            <w:pPr>
              <w:rPr>
                <w:rStyle w:val="ComputerCode"/>
              </w:rPr>
            </w:pPr>
          </w:p>
          <w:p w14:paraId="6F174BDD" w14:textId="77777777" w:rsidR="00E67FD5" w:rsidRPr="00E67FD5" w:rsidRDefault="00E67FD5" w:rsidP="00E67FD5">
            <w:pPr>
              <w:rPr>
                <w:rStyle w:val="ComputerCode"/>
              </w:rPr>
            </w:pPr>
            <w:r w:rsidRPr="00E67FD5">
              <w:rPr>
                <w:rStyle w:val="ComputerCode"/>
              </w:rPr>
              <w:t>const uge::EventType Event::sk_EventType(0xbd131e2d);</w:t>
            </w:r>
          </w:p>
          <w:p w14:paraId="6BC64A61" w14:textId="77777777" w:rsidR="00E67FD5" w:rsidRPr="00E67FD5" w:rsidRDefault="00E67FD5" w:rsidP="00E67FD5">
            <w:pPr>
              <w:rPr>
                <w:rStyle w:val="ComputerCode"/>
              </w:rPr>
            </w:pPr>
          </w:p>
          <w:p w14:paraId="31205710" w14:textId="77777777" w:rsidR="00E67FD5" w:rsidRPr="00E67FD5" w:rsidRDefault="00E67FD5" w:rsidP="00E67FD5">
            <w:pPr>
              <w:rPr>
                <w:rStyle w:val="ComputerCode"/>
              </w:rPr>
            </w:pPr>
            <w:r w:rsidRPr="00E67FD5">
              <w:rPr>
                <w:rStyle w:val="ComputerCode"/>
              </w:rPr>
              <w:t>class EventClass</w:t>
            </w:r>
          </w:p>
          <w:p w14:paraId="40B8C2F9" w14:textId="77777777" w:rsidR="00E67FD5" w:rsidRPr="00E67FD5" w:rsidRDefault="00E67FD5" w:rsidP="00E67FD5">
            <w:pPr>
              <w:rPr>
                <w:rStyle w:val="ComputerCode"/>
              </w:rPr>
            </w:pPr>
            <w:r w:rsidRPr="00E67FD5">
              <w:rPr>
                <w:rStyle w:val="ComputerCode"/>
              </w:rPr>
              <w:t>{</w:t>
            </w:r>
          </w:p>
          <w:p w14:paraId="0B1CB336" w14:textId="77777777" w:rsidR="00E67FD5" w:rsidRPr="00E67FD5" w:rsidRDefault="00E67FD5" w:rsidP="00E67FD5">
            <w:pPr>
              <w:rPr>
                <w:rStyle w:val="ComputerCode"/>
              </w:rPr>
            </w:pPr>
            <w:r w:rsidRPr="00E67FD5">
              <w:rPr>
                <w:rStyle w:val="ComputerCode"/>
              </w:rPr>
              <w:t>public:</w:t>
            </w:r>
          </w:p>
          <w:p w14:paraId="6713CF8B" w14:textId="77777777" w:rsidR="00E67FD5" w:rsidRPr="00E67FD5" w:rsidRDefault="00E67FD5" w:rsidP="00E67FD5">
            <w:pPr>
              <w:rPr>
                <w:rStyle w:val="ComputerCode"/>
              </w:rPr>
            </w:pPr>
            <w:r w:rsidRPr="00E67FD5">
              <w:rPr>
                <w:rStyle w:val="ComputerCode"/>
              </w:rPr>
              <w:t xml:space="preserve">    EventClass()</w:t>
            </w:r>
          </w:p>
          <w:p w14:paraId="7E0DF8C9" w14:textId="77777777" w:rsidR="00E67FD5" w:rsidRPr="00E67FD5" w:rsidRDefault="00E67FD5" w:rsidP="00E67FD5">
            <w:pPr>
              <w:rPr>
                <w:rStyle w:val="ComputerCode"/>
              </w:rPr>
            </w:pPr>
            <w:r w:rsidRPr="00E67FD5">
              <w:rPr>
                <w:rStyle w:val="ComputerCode"/>
              </w:rPr>
              <w:t xml:space="preserve">    {</w:t>
            </w:r>
          </w:p>
          <w:p w14:paraId="790E296F" w14:textId="77777777" w:rsidR="00E67FD5" w:rsidRPr="00E67FD5" w:rsidRDefault="00E67FD5" w:rsidP="00E67FD5">
            <w:pPr>
              <w:rPr>
                <w:rStyle w:val="ComputerCode"/>
              </w:rPr>
            </w:pPr>
          </w:p>
          <w:p w14:paraId="2F586F40" w14:textId="77777777" w:rsidR="00E67FD5" w:rsidRPr="00E67FD5" w:rsidRDefault="00E67FD5" w:rsidP="00E67FD5">
            <w:pPr>
              <w:rPr>
                <w:rStyle w:val="ComputerCode"/>
              </w:rPr>
            </w:pPr>
            <w:r w:rsidRPr="00E67FD5">
              <w:rPr>
                <w:rStyle w:val="ComputerCode"/>
              </w:rPr>
              <w:t xml:space="preserve">    }</w:t>
            </w:r>
          </w:p>
          <w:p w14:paraId="6EB0C1B0" w14:textId="77777777" w:rsidR="00E67FD5" w:rsidRPr="00E67FD5" w:rsidRDefault="00E67FD5" w:rsidP="00E67FD5">
            <w:pPr>
              <w:rPr>
                <w:rStyle w:val="ComputerCode"/>
              </w:rPr>
            </w:pPr>
          </w:p>
          <w:p w14:paraId="0E037C2B" w14:textId="77777777" w:rsidR="00E67FD5" w:rsidRPr="00E67FD5" w:rsidRDefault="00E67FD5" w:rsidP="00E67FD5">
            <w:pPr>
              <w:rPr>
                <w:rStyle w:val="ComputerCode"/>
              </w:rPr>
            </w:pPr>
            <w:r w:rsidRPr="00E67FD5">
              <w:rPr>
                <w:rStyle w:val="ComputerCode"/>
              </w:rPr>
              <w:t xml:space="preserve">    ~EventClass()</w:t>
            </w:r>
          </w:p>
          <w:p w14:paraId="36BF4195" w14:textId="77777777" w:rsidR="00E67FD5" w:rsidRPr="00E67FD5" w:rsidRDefault="00E67FD5" w:rsidP="00E67FD5">
            <w:pPr>
              <w:rPr>
                <w:rStyle w:val="ComputerCode"/>
              </w:rPr>
            </w:pPr>
            <w:r w:rsidRPr="00E67FD5">
              <w:rPr>
                <w:rStyle w:val="ComputerCode"/>
              </w:rPr>
              <w:t xml:space="preserve">    {</w:t>
            </w:r>
          </w:p>
          <w:p w14:paraId="6243C14D" w14:textId="77777777" w:rsidR="00E67FD5" w:rsidRPr="00E67FD5" w:rsidRDefault="00E67FD5" w:rsidP="00E67FD5">
            <w:pPr>
              <w:rPr>
                <w:rStyle w:val="ComputerCode"/>
              </w:rPr>
            </w:pPr>
          </w:p>
          <w:p w14:paraId="5C5B8E72" w14:textId="77777777" w:rsidR="00E67FD5" w:rsidRPr="00E67FD5" w:rsidRDefault="00E67FD5" w:rsidP="00E67FD5">
            <w:pPr>
              <w:rPr>
                <w:rStyle w:val="ComputerCode"/>
              </w:rPr>
            </w:pPr>
            <w:r w:rsidRPr="00E67FD5">
              <w:rPr>
                <w:rStyle w:val="ComputerCode"/>
              </w:rPr>
              <w:t xml:space="preserve">    }</w:t>
            </w:r>
          </w:p>
          <w:p w14:paraId="3F74A5B3" w14:textId="77777777" w:rsidR="00E67FD5" w:rsidRPr="00E67FD5" w:rsidRDefault="00E67FD5" w:rsidP="00E67FD5">
            <w:pPr>
              <w:rPr>
                <w:rStyle w:val="ComputerCode"/>
              </w:rPr>
            </w:pPr>
          </w:p>
          <w:p w14:paraId="79058849" w14:textId="77777777" w:rsidR="00E67FD5" w:rsidRPr="00E67FD5" w:rsidRDefault="00E67FD5" w:rsidP="00E67FD5">
            <w:pPr>
              <w:rPr>
                <w:rStyle w:val="ComputerCode"/>
              </w:rPr>
            </w:pPr>
            <w:r w:rsidRPr="00E67FD5">
              <w:rPr>
                <w:rStyle w:val="ComputerCode"/>
              </w:rPr>
              <w:t xml:space="preserve">    void EventHandlerMethod(uge::IEventDataSharedPointer pEventData)</w:t>
            </w:r>
          </w:p>
          <w:p w14:paraId="644A4490" w14:textId="77777777" w:rsidR="00E67FD5" w:rsidRPr="00E67FD5" w:rsidRDefault="00E67FD5" w:rsidP="00E67FD5">
            <w:pPr>
              <w:rPr>
                <w:rStyle w:val="ComputerCode"/>
              </w:rPr>
            </w:pPr>
            <w:r w:rsidRPr="00E67FD5">
              <w:rPr>
                <w:rStyle w:val="ComputerCode"/>
              </w:rPr>
              <w:t xml:space="preserve">    {</w:t>
            </w:r>
          </w:p>
          <w:p w14:paraId="76643263" w14:textId="77777777" w:rsidR="000B2832" w:rsidRDefault="00E67FD5" w:rsidP="00E67FD5">
            <w:pPr>
              <w:rPr>
                <w:rStyle w:val="ComputerCode"/>
              </w:rPr>
            </w:pPr>
            <w:r w:rsidRPr="00E67FD5">
              <w:rPr>
                <w:rStyle w:val="ComputerCode"/>
              </w:rPr>
              <w:t xml:space="preserve">        std::shared_ptr&lt;Event&gt; pData =</w:t>
            </w:r>
          </w:p>
          <w:p w14:paraId="103545D2" w14:textId="4F69FBE3"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66C44647" w14:textId="77777777" w:rsidR="00E67FD5" w:rsidRPr="00E67FD5" w:rsidRDefault="00E67FD5" w:rsidP="00E67FD5">
            <w:pPr>
              <w:rPr>
                <w:rStyle w:val="ComputerCode"/>
              </w:rPr>
            </w:pPr>
          </w:p>
          <w:p w14:paraId="04A5AACD" w14:textId="77777777" w:rsidR="000B2832" w:rsidRDefault="00E67FD5" w:rsidP="00E67FD5">
            <w:pPr>
              <w:rPr>
                <w:rStyle w:val="ComputerCode"/>
              </w:rPr>
            </w:pPr>
            <w:r w:rsidRPr="00E67FD5">
              <w:rPr>
                <w:rStyle w:val="ComputerCode"/>
              </w:rPr>
              <w:t xml:space="preserve">        printf("[EventClass:EventHandlerMethod()] Event received!</w:t>
            </w:r>
            <w:r w:rsidR="000B2832">
              <w:rPr>
                <w:rStyle w:val="ComputerCode"/>
              </w:rPr>
              <w:t>"</w:t>
            </w:r>
          </w:p>
          <w:p w14:paraId="12C90C74" w14:textId="368773C9" w:rsidR="00E67FD5" w:rsidRPr="00E67FD5" w:rsidRDefault="000B2832" w:rsidP="00E67FD5">
            <w:pPr>
              <w:rPr>
                <w:rStyle w:val="ComputerCode"/>
              </w:rPr>
            </w:pPr>
            <w:r>
              <w:rPr>
                <w:rStyle w:val="ComputerCode"/>
              </w:rPr>
              <w:t xml:space="preserve">               "</w:t>
            </w:r>
            <w:r w:rsidR="00E67FD5" w:rsidRPr="00E67FD5">
              <w:rPr>
                <w:rStyle w:val="ComputerCode"/>
              </w:rPr>
              <w:t xml:space="preserve"> Value =  %u.\n", pData-&gt;GetValue());</w:t>
            </w:r>
          </w:p>
          <w:p w14:paraId="45EF7EE1" w14:textId="77777777" w:rsidR="00E67FD5" w:rsidRPr="00E67FD5" w:rsidRDefault="00E67FD5" w:rsidP="00E67FD5">
            <w:pPr>
              <w:rPr>
                <w:rStyle w:val="ComputerCode"/>
              </w:rPr>
            </w:pPr>
            <w:r w:rsidRPr="00E67FD5">
              <w:rPr>
                <w:rStyle w:val="ComputerCode"/>
              </w:rPr>
              <w:t xml:space="preserve">    }</w:t>
            </w:r>
          </w:p>
          <w:p w14:paraId="0FE3552F" w14:textId="77777777" w:rsidR="00E67FD5" w:rsidRPr="00E67FD5" w:rsidRDefault="00E67FD5" w:rsidP="00E67FD5">
            <w:pPr>
              <w:rPr>
                <w:rStyle w:val="ComputerCode"/>
              </w:rPr>
            </w:pPr>
            <w:r w:rsidRPr="00E67FD5">
              <w:rPr>
                <w:rStyle w:val="ComputerCode"/>
              </w:rPr>
              <w:t>};</w:t>
            </w:r>
          </w:p>
          <w:p w14:paraId="1F479E94" w14:textId="77777777" w:rsidR="00E67FD5" w:rsidRPr="00E67FD5" w:rsidRDefault="00E67FD5" w:rsidP="00E67FD5">
            <w:pPr>
              <w:rPr>
                <w:rStyle w:val="ComputerCode"/>
              </w:rPr>
            </w:pPr>
          </w:p>
          <w:p w14:paraId="199B5794" w14:textId="77777777" w:rsidR="00E67FD5" w:rsidRPr="00E67FD5" w:rsidRDefault="00E67FD5" w:rsidP="00E67FD5">
            <w:pPr>
              <w:rPr>
                <w:rStyle w:val="ComputerCode"/>
              </w:rPr>
            </w:pPr>
            <w:r w:rsidRPr="00E67FD5">
              <w:rPr>
                <w:rStyle w:val="ComputerCode"/>
              </w:rPr>
              <w:t>void EventHandlerFunction(uge::IEventDataSharedPointer pEventData)</w:t>
            </w:r>
          </w:p>
          <w:p w14:paraId="777B8B00" w14:textId="77777777" w:rsidR="00E67FD5" w:rsidRPr="00E67FD5" w:rsidRDefault="00E67FD5" w:rsidP="00E67FD5">
            <w:pPr>
              <w:rPr>
                <w:rStyle w:val="ComputerCode"/>
              </w:rPr>
            </w:pPr>
            <w:r w:rsidRPr="00E67FD5">
              <w:rPr>
                <w:rStyle w:val="ComputerCode"/>
              </w:rPr>
              <w:t>{</w:t>
            </w:r>
          </w:p>
          <w:p w14:paraId="4A263C9B" w14:textId="77777777" w:rsidR="000B2832" w:rsidRDefault="00E67FD5" w:rsidP="00E67FD5">
            <w:pPr>
              <w:rPr>
                <w:rStyle w:val="ComputerCode"/>
              </w:rPr>
            </w:pPr>
            <w:r w:rsidRPr="00E67FD5">
              <w:rPr>
                <w:rStyle w:val="ComputerCode"/>
              </w:rPr>
              <w:t xml:space="preserve">    std::shared_ptr&lt;Event&gt; pData =</w:t>
            </w:r>
          </w:p>
          <w:p w14:paraId="59906EB8" w14:textId="0A796C55" w:rsidR="00E67FD5" w:rsidRPr="00E67FD5" w:rsidRDefault="000B2832" w:rsidP="00E67FD5">
            <w:pPr>
              <w:rPr>
                <w:rStyle w:val="ComputerCode"/>
              </w:rPr>
            </w:pPr>
            <w:r>
              <w:rPr>
                <w:rStyle w:val="ComputerCode"/>
              </w:rPr>
              <w:t xml:space="preserve">                   </w:t>
            </w:r>
            <w:r w:rsidR="00E67FD5" w:rsidRPr="00E67FD5">
              <w:rPr>
                <w:rStyle w:val="ComputerCode"/>
              </w:rPr>
              <w:t xml:space="preserve"> std::static_pointer_cast&lt;Event&gt;(pEventData);</w:t>
            </w:r>
          </w:p>
          <w:p w14:paraId="14F45C18" w14:textId="77777777" w:rsidR="00E67FD5" w:rsidRPr="00E67FD5" w:rsidRDefault="00E67FD5" w:rsidP="00E67FD5">
            <w:pPr>
              <w:rPr>
                <w:rStyle w:val="ComputerCode"/>
              </w:rPr>
            </w:pPr>
          </w:p>
          <w:p w14:paraId="6F3DA323" w14:textId="77777777" w:rsidR="000B2832" w:rsidRDefault="00E67FD5" w:rsidP="00E67FD5">
            <w:pPr>
              <w:rPr>
                <w:rStyle w:val="ComputerCode"/>
              </w:rPr>
            </w:pPr>
            <w:r w:rsidRPr="00E67FD5">
              <w:rPr>
                <w:rStyle w:val="ComputerCode"/>
              </w:rPr>
              <w:t xml:space="preserve">    printf("[EventHandlerFunction()] Event received! Value =  %u.\n",</w:t>
            </w:r>
          </w:p>
          <w:p w14:paraId="7D7DB0A0" w14:textId="6E62084E" w:rsidR="00E67FD5" w:rsidRPr="00E67FD5" w:rsidRDefault="000B2832" w:rsidP="00E67FD5">
            <w:pPr>
              <w:rPr>
                <w:rStyle w:val="ComputerCode"/>
              </w:rPr>
            </w:pPr>
            <w:r>
              <w:rPr>
                <w:rStyle w:val="ComputerCode"/>
              </w:rPr>
              <w:t xml:space="preserve">           </w:t>
            </w:r>
            <w:r w:rsidR="00E67FD5" w:rsidRPr="00E67FD5">
              <w:rPr>
                <w:rStyle w:val="ComputerCode"/>
              </w:rPr>
              <w:t>pData-&gt;GetValue());</w:t>
            </w:r>
          </w:p>
          <w:p w14:paraId="59EDD4E6" w14:textId="77777777" w:rsidR="00E67FD5" w:rsidRPr="00E67FD5" w:rsidRDefault="00E67FD5" w:rsidP="00E67FD5">
            <w:pPr>
              <w:rPr>
                <w:rStyle w:val="ComputerCode"/>
              </w:rPr>
            </w:pPr>
            <w:r w:rsidRPr="00E67FD5">
              <w:rPr>
                <w:rStyle w:val="ComputerCode"/>
              </w:rPr>
              <w:t>}</w:t>
            </w:r>
          </w:p>
          <w:p w14:paraId="140D4F41" w14:textId="77777777" w:rsidR="00E67FD5" w:rsidRPr="00E67FD5" w:rsidRDefault="00E67FD5" w:rsidP="00E67FD5">
            <w:pPr>
              <w:rPr>
                <w:rStyle w:val="ComputerCode"/>
              </w:rPr>
            </w:pPr>
          </w:p>
          <w:p w14:paraId="5DA61FF7" w14:textId="77777777" w:rsidR="00E67FD5" w:rsidRPr="00E67FD5" w:rsidRDefault="00E67FD5" w:rsidP="00E67FD5">
            <w:pPr>
              <w:rPr>
                <w:rStyle w:val="ComputerCode"/>
              </w:rPr>
            </w:pPr>
            <w:r w:rsidRPr="00E67FD5">
              <w:rPr>
                <w:rStyle w:val="ComputerCode"/>
              </w:rPr>
              <w:t>void RandomlyCreateEvent()</w:t>
            </w:r>
          </w:p>
          <w:p w14:paraId="49253F24" w14:textId="77777777" w:rsidR="00E67FD5" w:rsidRPr="00E67FD5" w:rsidRDefault="00E67FD5" w:rsidP="00E67FD5">
            <w:pPr>
              <w:rPr>
                <w:rStyle w:val="ComputerCode"/>
              </w:rPr>
            </w:pPr>
            <w:r w:rsidRPr="00E67FD5">
              <w:rPr>
                <w:rStyle w:val="ComputerCode"/>
              </w:rPr>
              <w:t>{</w:t>
            </w:r>
          </w:p>
          <w:p w14:paraId="34F41DF2" w14:textId="77777777" w:rsidR="00E67FD5" w:rsidRPr="00E67FD5" w:rsidRDefault="00E67FD5" w:rsidP="00E67FD5">
            <w:pPr>
              <w:rPr>
                <w:rStyle w:val="ComputerCode"/>
              </w:rPr>
            </w:pPr>
            <w:r w:rsidRPr="00E67FD5">
              <w:rPr>
                <w:rStyle w:val="ComputerCode"/>
              </w:rPr>
              <w:t xml:space="preserve">    const unsigned int kChance = 10;</w:t>
            </w:r>
          </w:p>
          <w:p w14:paraId="142DACE6" w14:textId="77777777" w:rsidR="00E67FD5" w:rsidRPr="00E67FD5" w:rsidRDefault="00E67FD5" w:rsidP="00E67FD5">
            <w:pPr>
              <w:rPr>
                <w:rStyle w:val="ComputerCode"/>
              </w:rPr>
            </w:pPr>
            <w:r w:rsidRPr="00E67FD5">
              <w:rPr>
                <w:rStyle w:val="ComputerCode"/>
              </w:rPr>
              <w:t xml:space="preserve">    const unsigned int kJackPot = 100;</w:t>
            </w:r>
          </w:p>
          <w:p w14:paraId="374EC12E" w14:textId="77777777" w:rsidR="00E67FD5" w:rsidRPr="00E67FD5" w:rsidRDefault="00E67FD5" w:rsidP="00E67FD5">
            <w:pPr>
              <w:rPr>
                <w:rStyle w:val="ComputerCode"/>
              </w:rPr>
            </w:pPr>
          </w:p>
          <w:p w14:paraId="6355E271" w14:textId="77777777" w:rsidR="00E67FD5" w:rsidRPr="00E67FD5" w:rsidRDefault="00E67FD5" w:rsidP="00E67FD5">
            <w:pPr>
              <w:rPr>
                <w:rStyle w:val="ComputerCode"/>
              </w:rPr>
            </w:pPr>
            <w:r w:rsidRPr="00E67FD5">
              <w:rPr>
                <w:rStyle w:val="ComputerCode"/>
              </w:rPr>
              <w:t xml:space="preserve">    unsigned int value = rand() % 100 + 1;</w:t>
            </w:r>
          </w:p>
          <w:p w14:paraId="70DCF5FE" w14:textId="77777777" w:rsidR="00E67FD5" w:rsidRPr="00E67FD5" w:rsidRDefault="00E67FD5" w:rsidP="00E67FD5">
            <w:pPr>
              <w:rPr>
                <w:rStyle w:val="ComputerCode"/>
              </w:rPr>
            </w:pPr>
            <w:r w:rsidRPr="00E67FD5">
              <w:rPr>
                <w:rStyle w:val="ComputerCode"/>
              </w:rPr>
              <w:t xml:space="preserve">    if (value &lt; kChance)</w:t>
            </w:r>
          </w:p>
          <w:p w14:paraId="67D61585" w14:textId="77777777" w:rsidR="00E67FD5" w:rsidRPr="00E67FD5" w:rsidRDefault="00E67FD5" w:rsidP="00E67FD5">
            <w:pPr>
              <w:rPr>
                <w:rStyle w:val="ComputerCode"/>
              </w:rPr>
            </w:pPr>
            <w:r w:rsidRPr="00E67FD5">
              <w:rPr>
                <w:rStyle w:val="ComputerCode"/>
              </w:rPr>
              <w:t xml:space="preserve">    {</w:t>
            </w:r>
          </w:p>
          <w:p w14:paraId="1B048016"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16B28DA2" w14:textId="77777777" w:rsidR="00E67FD5" w:rsidRPr="00E67FD5" w:rsidRDefault="00E67FD5" w:rsidP="00E67FD5">
            <w:pPr>
              <w:rPr>
                <w:rStyle w:val="ComputerCode"/>
              </w:rPr>
            </w:pPr>
            <w:r w:rsidRPr="00E67FD5">
              <w:rPr>
                <w:rStyle w:val="ComputerCode"/>
              </w:rPr>
              <w:t xml:space="preserve">        // Event will be triggered during the vUpdate() call.</w:t>
            </w:r>
          </w:p>
          <w:p w14:paraId="5AF037D2" w14:textId="77777777" w:rsidR="00E67FD5" w:rsidRPr="00E67FD5" w:rsidRDefault="00E67FD5" w:rsidP="00E67FD5">
            <w:pPr>
              <w:rPr>
                <w:rStyle w:val="ComputerCode"/>
              </w:rPr>
            </w:pPr>
            <w:r w:rsidRPr="00E67FD5">
              <w:rPr>
                <w:rStyle w:val="ComputerCode"/>
              </w:rPr>
              <w:t xml:space="preserve">        uge::IEventManager::Get()-&gt;vQueueEvent(pNewActorEvent);</w:t>
            </w:r>
          </w:p>
          <w:p w14:paraId="4C9A676D" w14:textId="77777777" w:rsidR="00E67FD5" w:rsidRPr="00E67FD5" w:rsidRDefault="00E67FD5" w:rsidP="00E67FD5">
            <w:pPr>
              <w:rPr>
                <w:rStyle w:val="ComputerCode"/>
              </w:rPr>
            </w:pPr>
            <w:r w:rsidRPr="00E67FD5">
              <w:rPr>
                <w:rStyle w:val="ComputerCode"/>
              </w:rPr>
              <w:t xml:space="preserve">    }</w:t>
            </w:r>
          </w:p>
          <w:p w14:paraId="5A7EAF44" w14:textId="77777777" w:rsidR="00E67FD5" w:rsidRPr="00E67FD5" w:rsidRDefault="00E67FD5" w:rsidP="00E67FD5">
            <w:pPr>
              <w:rPr>
                <w:rStyle w:val="ComputerCode"/>
              </w:rPr>
            </w:pPr>
            <w:r w:rsidRPr="00E67FD5">
              <w:rPr>
                <w:rStyle w:val="ComputerCode"/>
              </w:rPr>
              <w:t xml:space="preserve">    else if (value == kJackPot)</w:t>
            </w:r>
          </w:p>
          <w:p w14:paraId="4916A868" w14:textId="77777777" w:rsidR="00E67FD5" w:rsidRPr="00E67FD5" w:rsidRDefault="00E67FD5" w:rsidP="00E67FD5">
            <w:pPr>
              <w:rPr>
                <w:rStyle w:val="ComputerCode"/>
              </w:rPr>
            </w:pPr>
            <w:r w:rsidRPr="00E67FD5">
              <w:rPr>
                <w:rStyle w:val="ComputerCode"/>
              </w:rPr>
              <w:t xml:space="preserve">    {</w:t>
            </w:r>
          </w:p>
          <w:p w14:paraId="05477C6B" w14:textId="77777777" w:rsidR="00E67FD5" w:rsidRPr="00E67FD5" w:rsidRDefault="00E67FD5" w:rsidP="00E67FD5">
            <w:pPr>
              <w:rPr>
                <w:rStyle w:val="ComputerCode"/>
              </w:rPr>
            </w:pPr>
            <w:r w:rsidRPr="00E67FD5">
              <w:rPr>
                <w:rStyle w:val="ComputerCode"/>
              </w:rPr>
              <w:t xml:space="preserve">        std::shared_ptr&lt;Event&gt; pNewActorEvent(LIB_NEW Event(value));</w:t>
            </w:r>
          </w:p>
          <w:p w14:paraId="227CD829" w14:textId="77777777" w:rsidR="00E67FD5" w:rsidRPr="00E67FD5" w:rsidRDefault="00E67FD5" w:rsidP="00E67FD5">
            <w:pPr>
              <w:rPr>
                <w:rStyle w:val="ComputerCode"/>
              </w:rPr>
            </w:pPr>
            <w:r w:rsidRPr="00E67FD5">
              <w:rPr>
                <w:rStyle w:val="ComputerCode"/>
              </w:rPr>
              <w:t xml:space="preserve">        // Event will be triggered now, before the vUpdate() call.</w:t>
            </w:r>
          </w:p>
          <w:p w14:paraId="2A7D54B8" w14:textId="77777777" w:rsidR="00E67FD5" w:rsidRPr="00E67FD5" w:rsidRDefault="00E67FD5" w:rsidP="00E67FD5">
            <w:pPr>
              <w:rPr>
                <w:rStyle w:val="ComputerCode"/>
              </w:rPr>
            </w:pPr>
            <w:r w:rsidRPr="00E67FD5">
              <w:rPr>
                <w:rStyle w:val="ComputerCode"/>
              </w:rPr>
              <w:t xml:space="preserve">        uge::IEventManager::Get()-&gt;vTriggerEvent(pNewActorEvent);</w:t>
            </w:r>
          </w:p>
          <w:p w14:paraId="2527D6AF" w14:textId="77777777" w:rsidR="00E67FD5" w:rsidRPr="00E67FD5" w:rsidRDefault="00E67FD5" w:rsidP="00E67FD5">
            <w:pPr>
              <w:rPr>
                <w:rStyle w:val="ComputerCode"/>
              </w:rPr>
            </w:pPr>
            <w:r w:rsidRPr="00E67FD5">
              <w:rPr>
                <w:rStyle w:val="ComputerCode"/>
              </w:rPr>
              <w:t xml:space="preserve">    }</w:t>
            </w:r>
          </w:p>
          <w:p w14:paraId="0463C820" w14:textId="77777777" w:rsidR="00E67FD5" w:rsidRPr="00E67FD5" w:rsidRDefault="00E67FD5" w:rsidP="00E67FD5">
            <w:pPr>
              <w:rPr>
                <w:rStyle w:val="ComputerCode"/>
              </w:rPr>
            </w:pPr>
            <w:r w:rsidRPr="00E67FD5">
              <w:rPr>
                <w:rStyle w:val="ComputerCode"/>
              </w:rPr>
              <w:t>}</w:t>
            </w:r>
          </w:p>
          <w:p w14:paraId="03013138" w14:textId="77777777" w:rsidR="00E67FD5" w:rsidRPr="00E67FD5" w:rsidRDefault="00E67FD5" w:rsidP="00E67FD5">
            <w:pPr>
              <w:rPr>
                <w:rStyle w:val="ComputerCode"/>
              </w:rPr>
            </w:pPr>
          </w:p>
          <w:p w14:paraId="2543DA2A" w14:textId="77777777" w:rsidR="00E7690D" w:rsidRPr="00E7690D" w:rsidRDefault="00E7690D" w:rsidP="00E7690D">
            <w:pPr>
              <w:rPr>
                <w:rStyle w:val="ComputerCode"/>
              </w:rPr>
            </w:pPr>
            <w:r w:rsidRPr="00E7690D">
              <w:rPr>
                <w:rStyle w:val="ComputerCode"/>
              </w:rPr>
              <w:t>int main(int argc, char* argv[])</w:t>
            </w:r>
          </w:p>
          <w:p w14:paraId="371550BB" w14:textId="77777777" w:rsidR="00E7690D" w:rsidRPr="00E7690D" w:rsidRDefault="00E7690D" w:rsidP="00E7690D">
            <w:pPr>
              <w:rPr>
                <w:rStyle w:val="ComputerCode"/>
              </w:rPr>
            </w:pPr>
            <w:r w:rsidRPr="00E7690D">
              <w:rPr>
                <w:rStyle w:val="ComputerCode"/>
              </w:rPr>
              <w:t>{</w:t>
            </w:r>
          </w:p>
          <w:p w14:paraId="47C6D6BF" w14:textId="77777777" w:rsidR="00E7690D" w:rsidRPr="00E7690D" w:rsidRDefault="00E7690D" w:rsidP="00E7690D">
            <w:pPr>
              <w:rPr>
                <w:rStyle w:val="ComputerCode"/>
              </w:rPr>
            </w:pPr>
            <w:r w:rsidRPr="00E7690D">
              <w:rPr>
                <w:rStyle w:val="ComputerCode"/>
              </w:rPr>
              <w:t xml:space="preserve">    srand(time(NULL));</w:t>
            </w:r>
          </w:p>
          <w:p w14:paraId="32293BCC" w14:textId="77777777" w:rsidR="00E7690D" w:rsidRPr="00E7690D" w:rsidRDefault="00E7690D" w:rsidP="00E7690D">
            <w:pPr>
              <w:rPr>
                <w:rStyle w:val="ComputerCode"/>
              </w:rPr>
            </w:pPr>
          </w:p>
          <w:p w14:paraId="72E7D5DA" w14:textId="77777777" w:rsidR="00E7690D" w:rsidRPr="00E7690D" w:rsidRDefault="00E7690D" w:rsidP="00E7690D">
            <w:pPr>
              <w:rPr>
                <w:rStyle w:val="ComputerCode"/>
              </w:rPr>
            </w:pPr>
            <w:r w:rsidRPr="00E7690D">
              <w:rPr>
                <w:rStyle w:val="ComputerCode"/>
              </w:rPr>
              <w:t xml:space="preserve">    // Create the event manager.</w:t>
            </w:r>
          </w:p>
          <w:p w14:paraId="1F0B840A" w14:textId="77777777" w:rsidR="000B2832" w:rsidRDefault="00E7690D" w:rsidP="00E7690D">
            <w:pPr>
              <w:rPr>
                <w:rStyle w:val="ComputerCode"/>
              </w:rPr>
            </w:pPr>
            <w:r w:rsidRPr="00E7690D">
              <w:rPr>
                <w:rStyle w:val="ComputerCode"/>
              </w:rPr>
              <w:t xml:space="preserve">    uge:</w:t>
            </w:r>
            <w:r w:rsidR="000B2832">
              <w:rPr>
                <w:rStyle w:val="ComputerCode"/>
              </w:rPr>
              <w:t>:IEventManager* pEventManager =</w:t>
            </w:r>
          </w:p>
          <w:p w14:paraId="4303F6BE" w14:textId="68D3FD20" w:rsidR="00E7690D" w:rsidRPr="00E7690D" w:rsidRDefault="000B2832" w:rsidP="00E7690D">
            <w:pPr>
              <w:rPr>
                <w:rStyle w:val="ComputerCode"/>
              </w:rPr>
            </w:pPr>
            <w:r>
              <w:rPr>
                <w:rStyle w:val="ComputerCode"/>
              </w:rPr>
              <w:t xml:space="preserve">               </w:t>
            </w:r>
            <w:r w:rsidR="00E7690D" w:rsidRPr="00E7690D">
              <w:rPr>
                <w:rStyle w:val="ComputerCode"/>
              </w:rPr>
              <w:t>new uge::EventManager("Global Event Manager", true);</w:t>
            </w:r>
          </w:p>
          <w:p w14:paraId="0A1DBC41" w14:textId="77777777" w:rsidR="00E7690D" w:rsidRPr="00E7690D" w:rsidRDefault="00E7690D" w:rsidP="00E7690D">
            <w:pPr>
              <w:rPr>
                <w:rStyle w:val="ComputerCode"/>
              </w:rPr>
            </w:pPr>
          </w:p>
          <w:p w14:paraId="31CBCC4D" w14:textId="77777777" w:rsidR="00E7690D" w:rsidRPr="00E7690D" w:rsidRDefault="00E7690D" w:rsidP="00E7690D">
            <w:pPr>
              <w:rPr>
                <w:rStyle w:val="ComputerCode"/>
              </w:rPr>
            </w:pPr>
            <w:r w:rsidRPr="00E7690D">
              <w:rPr>
                <w:rStyle w:val="ComputerCode"/>
              </w:rPr>
              <w:t xml:space="preserve">    // Creating and registering the event handlers.</w:t>
            </w:r>
          </w:p>
          <w:p w14:paraId="27A298E2" w14:textId="77777777" w:rsidR="000B2832" w:rsidRDefault="00E7690D" w:rsidP="00E7690D">
            <w:pPr>
              <w:rPr>
                <w:rStyle w:val="ComputerCode"/>
              </w:rPr>
            </w:pPr>
            <w:r w:rsidRPr="00E7690D">
              <w:rPr>
                <w:rStyle w:val="ComputerCode"/>
              </w:rPr>
              <w:t xml:space="preserve">    uge::EventListenerDelegate functionDelegate =</w:t>
            </w:r>
          </w:p>
          <w:p w14:paraId="75A8C21B" w14:textId="34EB6288" w:rsidR="000B2832" w:rsidRDefault="00E7690D" w:rsidP="00E7690D">
            <w:pPr>
              <w:rPr>
                <w:rStyle w:val="ComputerCode"/>
              </w:rPr>
            </w:pPr>
            <w:r w:rsidRPr="00E7690D">
              <w:rPr>
                <w:rStyle w:val="ComputerCode"/>
              </w:rPr>
              <w:t xml:space="preserve"> </w:t>
            </w:r>
            <w:r w:rsidR="000B2832">
              <w:rPr>
                <w:rStyle w:val="ComputerCode"/>
              </w:rPr>
              <w:t xml:space="preserve">            </w:t>
            </w:r>
            <w:r w:rsidRPr="00E7690D">
              <w:rPr>
                <w:rStyle w:val="ComputerCode"/>
              </w:rPr>
              <w:t>fastdelegate::FastDelegate1&lt;</w:t>
            </w:r>
          </w:p>
          <w:p w14:paraId="726972C5" w14:textId="38D1613A"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452FD5C5" w14:textId="77777777" w:rsidR="000B2832" w:rsidRDefault="00E7690D" w:rsidP="00E7690D">
            <w:pPr>
              <w:rPr>
                <w:rStyle w:val="ComputerCode"/>
              </w:rPr>
            </w:pPr>
            <w:r w:rsidRPr="00E7690D">
              <w:rPr>
                <w:rStyle w:val="ComputerCode"/>
              </w:rPr>
              <w:lastRenderedPageBreak/>
              <w:t xml:space="preserve">    uge::IEventManager::Get()-&gt;vAddListener(</w:t>
            </w:r>
          </w:p>
          <w:p w14:paraId="5264F6BC" w14:textId="51C06393"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65A7E37" w14:textId="77777777" w:rsidR="00E7690D" w:rsidRPr="00E7690D" w:rsidRDefault="00E7690D" w:rsidP="00E7690D">
            <w:pPr>
              <w:rPr>
                <w:rStyle w:val="ComputerCode"/>
              </w:rPr>
            </w:pPr>
          </w:p>
          <w:p w14:paraId="58A8B761" w14:textId="77777777" w:rsidR="00E7690D" w:rsidRPr="00E7690D" w:rsidRDefault="00E7690D" w:rsidP="00E7690D">
            <w:pPr>
              <w:rPr>
                <w:rStyle w:val="ComputerCode"/>
              </w:rPr>
            </w:pPr>
            <w:r w:rsidRPr="00E7690D">
              <w:rPr>
                <w:rStyle w:val="ComputerCode"/>
              </w:rPr>
              <w:t xml:space="preserve">    EventClass eventClass;</w:t>
            </w:r>
          </w:p>
          <w:p w14:paraId="5CB8CF40" w14:textId="77777777" w:rsidR="000B2832" w:rsidRDefault="00E7690D" w:rsidP="00E7690D">
            <w:pPr>
              <w:rPr>
                <w:rStyle w:val="ComputerCode"/>
              </w:rPr>
            </w:pPr>
            <w:r w:rsidRPr="00E7690D">
              <w:rPr>
                <w:rStyle w:val="ComputerCode"/>
              </w:rPr>
              <w:t xml:space="preserve">    functionDelegate = fastdelegate::MakeDelegate(</w:t>
            </w:r>
          </w:p>
          <w:p w14:paraId="5B8FF54E" w14:textId="75DC78AC"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260E4C7B" w14:textId="77777777" w:rsidR="000B2832" w:rsidRDefault="00E7690D" w:rsidP="00E7690D">
            <w:pPr>
              <w:rPr>
                <w:rStyle w:val="ComputerCode"/>
              </w:rPr>
            </w:pPr>
            <w:r w:rsidRPr="00E7690D">
              <w:rPr>
                <w:rStyle w:val="ComputerCode"/>
              </w:rPr>
              <w:t xml:space="preserve">    uge::IEventManager::Get()-&gt;vAddListener(</w:t>
            </w:r>
          </w:p>
          <w:p w14:paraId="3CC28ED9" w14:textId="3B7E51A1"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EEEE8B0" w14:textId="77777777" w:rsidR="00E7690D" w:rsidRPr="00E7690D" w:rsidRDefault="00E7690D" w:rsidP="00E7690D">
            <w:pPr>
              <w:rPr>
                <w:rStyle w:val="ComputerCode"/>
              </w:rPr>
            </w:pPr>
          </w:p>
          <w:p w14:paraId="7E6150D8" w14:textId="77777777" w:rsidR="00E7690D" w:rsidRPr="00E7690D" w:rsidRDefault="00E7690D" w:rsidP="00E7690D">
            <w:pPr>
              <w:rPr>
                <w:rStyle w:val="ComputerCode"/>
              </w:rPr>
            </w:pPr>
            <w:r w:rsidRPr="00E7690D">
              <w:rPr>
                <w:rStyle w:val="ComputerCode"/>
              </w:rPr>
              <w:t xml:space="preserve">    // Running.</w:t>
            </w:r>
          </w:p>
          <w:p w14:paraId="76677569" w14:textId="77777777" w:rsidR="00E7690D" w:rsidRPr="00E7690D" w:rsidRDefault="00E7690D" w:rsidP="00E7690D">
            <w:pPr>
              <w:rPr>
                <w:rStyle w:val="ComputerCode"/>
              </w:rPr>
            </w:pPr>
            <w:r w:rsidRPr="00E7690D">
              <w:rPr>
                <w:rStyle w:val="ComputerCode"/>
              </w:rPr>
              <w:t xml:space="preserve">    const unsigned long kMaxTimeToUpdate = 10u;</w:t>
            </w:r>
          </w:p>
          <w:p w14:paraId="7A104297" w14:textId="77777777" w:rsidR="00E7690D" w:rsidRPr="00E7690D" w:rsidRDefault="00E7690D" w:rsidP="00E7690D">
            <w:pPr>
              <w:rPr>
                <w:rStyle w:val="ComputerCode"/>
              </w:rPr>
            </w:pPr>
            <w:r w:rsidRPr="00E7690D">
              <w:rPr>
                <w:rStyle w:val="ComputerCode"/>
              </w:rPr>
              <w:t xml:space="preserve">    const unsigned long kTimeToRun = 10000u; // In milliseconds.</w:t>
            </w:r>
          </w:p>
          <w:p w14:paraId="5CD78806" w14:textId="77777777" w:rsidR="00E7690D" w:rsidRPr="00E7690D" w:rsidRDefault="00E7690D" w:rsidP="00E7690D">
            <w:pPr>
              <w:rPr>
                <w:rStyle w:val="ComputerCode"/>
              </w:rPr>
            </w:pPr>
            <w:r w:rsidRPr="00E7690D">
              <w:rPr>
                <w:rStyle w:val="ComputerCode"/>
              </w:rPr>
              <w:t xml:space="preserve">    unsigned long timeElapsed = 0u;</w:t>
            </w:r>
          </w:p>
          <w:p w14:paraId="538A410B" w14:textId="77777777" w:rsidR="00E7690D" w:rsidRPr="00E7690D" w:rsidRDefault="00E7690D" w:rsidP="00E7690D">
            <w:pPr>
              <w:rPr>
                <w:rStyle w:val="ComputerCode"/>
              </w:rPr>
            </w:pPr>
          </w:p>
          <w:p w14:paraId="79EE2E4A" w14:textId="77777777" w:rsidR="00E7690D" w:rsidRPr="00E7690D" w:rsidRDefault="00E7690D" w:rsidP="00E7690D">
            <w:pPr>
              <w:rPr>
                <w:rStyle w:val="ComputerCode"/>
              </w:rPr>
            </w:pPr>
            <w:r w:rsidRPr="00E7690D">
              <w:rPr>
                <w:rStyle w:val="ComputerCode"/>
              </w:rPr>
              <w:t xml:space="preserve">    uge::Time::TimePoint lastTime = uge::Time::GetTime();</w:t>
            </w:r>
          </w:p>
          <w:p w14:paraId="4172D148" w14:textId="77777777" w:rsidR="00E7690D" w:rsidRPr="00E7690D" w:rsidRDefault="00E7690D" w:rsidP="00E7690D">
            <w:pPr>
              <w:rPr>
                <w:rStyle w:val="ComputerCode"/>
              </w:rPr>
            </w:pPr>
            <w:r w:rsidRPr="00E7690D">
              <w:rPr>
                <w:rStyle w:val="ComputerCode"/>
              </w:rPr>
              <w:t xml:space="preserve">    while (timeElapsed &lt; kTimeToRun)</w:t>
            </w:r>
          </w:p>
          <w:p w14:paraId="6CD38F7F" w14:textId="77777777" w:rsidR="00E7690D" w:rsidRPr="00E7690D" w:rsidRDefault="00E7690D" w:rsidP="00E7690D">
            <w:pPr>
              <w:rPr>
                <w:rStyle w:val="ComputerCode"/>
              </w:rPr>
            </w:pPr>
            <w:r w:rsidRPr="00E7690D">
              <w:rPr>
                <w:rStyle w:val="ComputerCode"/>
              </w:rPr>
              <w:t xml:space="preserve">    {</w:t>
            </w:r>
          </w:p>
          <w:p w14:paraId="0B34DAE6" w14:textId="77777777" w:rsidR="00E7690D" w:rsidRPr="00E7690D" w:rsidRDefault="00E7690D" w:rsidP="00E7690D">
            <w:pPr>
              <w:rPr>
                <w:rStyle w:val="ComputerCode"/>
              </w:rPr>
            </w:pPr>
            <w:r w:rsidRPr="00E7690D">
              <w:rPr>
                <w:rStyle w:val="ComputerCode"/>
              </w:rPr>
              <w:t xml:space="preserve">        uge::Time::TimePoint currentTime = uge::Time::GetTime();</w:t>
            </w:r>
          </w:p>
          <w:p w14:paraId="780E73C3" w14:textId="77777777" w:rsidR="000B2832" w:rsidRDefault="00E7690D" w:rsidP="00E7690D">
            <w:pPr>
              <w:rPr>
                <w:rStyle w:val="ComputerCode"/>
              </w:rPr>
            </w:pPr>
            <w:r w:rsidRPr="00E7690D">
              <w:rPr>
                <w:rStyle w:val="ComputerCode"/>
              </w:rPr>
              <w:t xml:space="preserve">        unsigned long timeDelta =</w:t>
            </w:r>
          </w:p>
          <w:p w14:paraId="05BE626E" w14:textId="78C15BAD" w:rsidR="00E7690D" w:rsidRPr="00E7690D" w:rsidRDefault="000B2832" w:rsidP="00E7690D">
            <w:pPr>
              <w:rPr>
                <w:rStyle w:val="ComputerCode"/>
              </w:rPr>
            </w:pPr>
            <w:r>
              <w:rPr>
                <w:rStyle w:val="ComputerCode"/>
              </w:rPr>
              <w:t xml:space="preserve">         </w:t>
            </w:r>
            <w:r w:rsidR="00E7690D" w:rsidRPr="00E7690D">
              <w:rPr>
                <w:rStyle w:val="ComputerCode"/>
              </w:rPr>
              <w:t xml:space="preserve"> uge::Time::GetDeltaAsMilliseconds(currentTime, lastTime);</w:t>
            </w:r>
          </w:p>
          <w:p w14:paraId="73D2C444" w14:textId="77777777" w:rsidR="00E7690D" w:rsidRPr="00E7690D" w:rsidRDefault="00E7690D" w:rsidP="00E7690D">
            <w:pPr>
              <w:rPr>
                <w:rStyle w:val="ComputerCode"/>
              </w:rPr>
            </w:pPr>
          </w:p>
          <w:p w14:paraId="77C04848" w14:textId="77777777" w:rsidR="00E7690D" w:rsidRPr="00E7690D" w:rsidRDefault="00E7690D" w:rsidP="00E7690D">
            <w:pPr>
              <w:rPr>
                <w:rStyle w:val="ComputerCode"/>
              </w:rPr>
            </w:pPr>
            <w:r w:rsidRPr="00E7690D">
              <w:rPr>
                <w:rStyle w:val="ComputerCode"/>
              </w:rPr>
              <w:t xml:space="preserve">        RandomlyCreateEvent();</w:t>
            </w:r>
          </w:p>
          <w:p w14:paraId="26A1DB6F" w14:textId="77777777" w:rsidR="00E7690D" w:rsidRPr="00E7690D" w:rsidRDefault="00E7690D" w:rsidP="00E7690D">
            <w:pPr>
              <w:rPr>
                <w:rStyle w:val="ComputerCode"/>
              </w:rPr>
            </w:pPr>
          </w:p>
          <w:p w14:paraId="2A6BECBE" w14:textId="77777777" w:rsidR="00E7690D" w:rsidRPr="00E7690D" w:rsidRDefault="00E7690D" w:rsidP="00E7690D">
            <w:pPr>
              <w:rPr>
                <w:rStyle w:val="ComputerCode"/>
              </w:rPr>
            </w:pPr>
            <w:r w:rsidRPr="00E7690D">
              <w:rPr>
                <w:rStyle w:val="ComputerCode"/>
              </w:rPr>
              <w:t xml:space="preserve">        pEventManager-&gt;vUpdate(kMaxTimeToUpdate);</w:t>
            </w:r>
          </w:p>
          <w:p w14:paraId="09661071" w14:textId="77777777" w:rsidR="00E7690D" w:rsidRPr="00E7690D" w:rsidRDefault="00E7690D" w:rsidP="00E7690D">
            <w:pPr>
              <w:rPr>
                <w:rStyle w:val="ComputerCode"/>
              </w:rPr>
            </w:pPr>
          </w:p>
          <w:p w14:paraId="2B91633E" w14:textId="77777777" w:rsidR="00E7690D" w:rsidRPr="00E7690D" w:rsidRDefault="00E7690D" w:rsidP="00E7690D">
            <w:pPr>
              <w:rPr>
                <w:rStyle w:val="ComputerCode"/>
              </w:rPr>
            </w:pPr>
            <w:r w:rsidRPr="00E7690D">
              <w:rPr>
                <w:rStyle w:val="ComputerCode"/>
              </w:rPr>
              <w:t xml:space="preserve">        lastTime = currentTime;</w:t>
            </w:r>
          </w:p>
          <w:p w14:paraId="0399111A" w14:textId="77777777" w:rsidR="00E7690D" w:rsidRPr="00E7690D" w:rsidRDefault="00E7690D" w:rsidP="00E7690D">
            <w:pPr>
              <w:rPr>
                <w:rStyle w:val="ComputerCode"/>
              </w:rPr>
            </w:pPr>
            <w:r w:rsidRPr="00E7690D">
              <w:rPr>
                <w:rStyle w:val="ComputerCode"/>
              </w:rPr>
              <w:t xml:space="preserve">        timeElapsed += timeDelta;</w:t>
            </w:r>
          </w:p>
          <w:p w14:paraId="2231C22D" w14:textId="77777777" w:rsidR="00E7690D" w:rsidRPr="00E7690D" w:rsidRDefault="00E7690D" w:rsidP="00E7690D">
            <w:pPr>
              <w:rPr>
                <w:rStyle w:val="ComputerCode"/>
              </w:rPr>
            </w:pPr>
            <w:r w:rsidRPr="00E7690D">
              <w:rPr>
                <w:rStyle w:val="ComputerCode"/>
              </w:rPr>
              <w:t xml:space="preserve">    }</w:t>
            </w:r>
          </w:p>
          <w:p w14:paraId="69F306DF" w14:textId="77777777" w:rsidR="00E7690D" w:rsidRPr="00E7690D" w:rsidRDefault="00E7690D" w:rsidP="00E7690D">
            <w:pPr>
              <w:rPr>
                <w:rStyle w:val="ComputerCode"/>
              </w:rPr>
            </w:pPr>
          </w:p>
          <w:p w14:paraId="2B5B80A4" w14:textId="77777777" w:rsidR="00E7690D" w:rsidRPr="00E7690D" w:rsidRDefault="00E7690D" w:rsidP="00E7690D">
            <w:pPr>
              <w:rPr>
                <w:rStyle w:val="ComputerCode"/>
              </w:rPr>
            </w:pPr>
            <w:r w:rsidRPr="00E7690D">
              <w:rPr>
                <w:rStyle w:val="ComputerCode"/>
              </w:rPr>
              <w:t xml:space="preserve">    printf("\nTime elapsed: %u.\n", timeElapsed);</w:t>
            </w:r>
          </w:p>
          <w:p w14:paraId="7062CF12" w14:textId="77777777" w:rsidR="00E7690D" w:rsidRPr="00E7690D" w:rsidRDefault="00E7690D" w:rsidP="00E7690D">
            <w:pPr>
              <w:rPr>
                <w:rStyle w:val="ComputerCode"/>
              </w:rPr>
            </w:pPr>
          </w:p>
          <w:p w14:paraId="19AEC7EC" w14:textId="77777777" w:rsidR="00E7690D" w:rsidRPr="00E7690D" w:rsidRDefault="00E7690D" w:rsidP="00E7690D">
            <w:pPr>
              <w:rPr>
                <w:rStyle w:val="ComputerCode"/>
              </w:rPr>
            </w:pPr>
            <w:r w:rsidRPr="00E7690D">
              <w:rPr>
                <w:rStyle w:val="ComputerCode"/>
              </w:rPr>
              <w:t xml:space="preserve">    // Unregistering the event handlers.</w:t>
            </w:r>
          </w:p>
          <w:p w14:paraId="2CE6E1E7" w14:textId="77777777" w:rsidR="000B2832" w:rsidRDefault="00E7690D" w:rsidP="00E7690D">
            <w:pPr>
              <w:rPr>
                <w:rStyle w:val="ComputerCode"/>
              </w:rPr>
            </w:pPr>
            <w:r w:rsidRPr="00E7690D">
              <w:rPr>
                <w:rStyle w:val="ComputerCode"/>
              </w:rPr>
              <w:t xml:space="preserve">    functionDelegate = fastdelegate::FastDelegate1&lt;</w:t>
            </w:r>
          </w:p>
          <w:p w14:paraId="61386F3D" w14:textId="18006FFC" w:rsidR="00E7690D" w:rsidRPr="00E7690D" w:rsidRDefault="000B2832" w:rsidP="00E7690D">
            <w:pPr>
              <w:rPr>
                <w:rStyle w:val="ComputerCode"/>
              </w:rPr>
            </w:pPr>
            <w:r>
              <w:rPr>
                <w:rStyle w:val="ComputerCode"/>
              </w:rPr>
              <w:t xml:space="preserve">            </w:t>
            </w:r>
            <w:r w:rsidR="00E7690D" w:rsidRPr="00E7690D">
              <w:rPr>
                <w:rStyle w:val="ComputerCode"/>
              </w:rPr>
              <w:t>uge::IEventDataSharedPointer&gt;(EventHandlerFunction);</w:t>
            </w:r>
          </w:p>
          <w:p w14:paraId="63D4CCDE" w14:textId="77777777" w:rsidR="000B2832" w:rsidRDefault="00E7690D" w:rsidP="00E7690D">
            <w:pPr>
              <w:rPr>
                <w:rStyle w:val="ComputerCode"/>
              </w:rPr>
            </w:pPr>
            <w:r w:rsidRPr="00E7690D">
              <w:rPr>
                <w:rStyle w:val="ComputerCode"/>
              </w:rPr>
              <w:t xml:space="preserve">    uge::IEventManager::Get()-&gt;vRemoveListener(</w:t>
            </w:r>
          </w:p>
          <w:p w14:paraId="4D107471" w14:textId="07FB516F"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0B4FE181" w14:textId="77777777" w:rsidR="00E7690D" w:rsidRPr="00E7690D" w:rsidRDefault="00E7690D" w:rsidP="00E7690D">
            <w:pPr>
              <w:rPr>
                <w:rStyle w:val="ComputerCode"/>
              </w:rPr>
            </w:pPr>
          </w:p>
          <w:p w14:paraId="4F6FC57F" w14:textId="77777777" w:rsidR="000B2832" w:rsidRDefault="00E7690D" w:rsidP="00E7690D">
            <w:pPr>
              <w:rPr>
                <w:rStyle w:val="ComputerCode"/>
              </w:rPr>
            </w:pPr>
            <w:r w:rsidRPr="00E7690D">
              <w:rPr>
                <w:rStyle w:val="ComputerCode"/>
              </w:rPr>
              <w:t xml:space="preserve">    functionDelegate = fastdelegate::MakeDelegate(</w:t>
            </w:r>
          </w:p>
          <w:p w14:paraId="128ACC29" w14:textId="113FBCE6" w:rsidR="00E7690D" w:rsidRPr="00E7690D" w:rsidRDefault="000B2832" w:rsidP="00E7690D">
            <w:pPr>
              <w:rPr>
                <w:rStyle w:val="ComputerCode"/>
              </w:rPr>
            </w:pPr>
            <w:r>
              <w:rPr>
                <w:rStyle w:val="ComputerCode"/>
              </w:rPr>
              <w:t xml:space="preserve">            </w:t>
            </w:r>
            <w:r w:rsidR="00E7690D" w:rsidRPr="00E7690D">
              <w:rPr>
                <w:rStyle w:val="ComputerCode"/>
              </w:rPr>
              <w:t>&amp;eventClass, &amp;EventClass::EventHandlerMethod);</w:t>
            </w:r>
          </w:p>
          <w:p w14:paraId="553E78E7" w14:textId="77777777" w:rsidR="000B2832" w:rsidRDefault="00E7690D" w:rsidP="00E7690D">
            <w:pPr>
              <w:rPr>
                <w:rStyle w:val="ComputerCode"/>
              </w:rPr>
            </w:pPr>
            <w:r w:rsidRPr="00E7690D">
              <w:rPr>
                <w:rStyle w:val="ComputerCode"/>
              </w:rPr>
              <w:t xml:space="preserve">    uge::IEventManager::Get()-&gt;vRemoveListener(</w:t>
            </w:r>
          </w:p>
          <w:p w14:paraId="71C70082" w14:textId="1D99416D" w:rsidR="00E7690D" w:rsidRPr="00E7690D" w:rsidRDefault="000B2832" w:rsidP="00E7690D">
            <w:pPr>
              <w:rPr>
                <w:rStyle w:val="ComputerCode"/>
              </w:rPr>
            </w:pPr>
            <w:r>
              <w:rPr>
                <w:rStyle w:val="ComputerCode"/>
              </w:rPr>
              <w:t xml:space="preserve">            </w:t>
            </w:r>
            <w:r w:rsidR="00E7690D" w:rsidRPr="00E7690D">
              <w:rPr>
                <w:rStyle w:val="ComputerCode"/>
              </w:rPr>
              <w:t>functionDelegate, Event::sk_EventType);</w:t>
            </w:r>
          </w:p>
          <w:p w14:paraId="7A6B5D3B" w14:textId="77777777" w:rsidR="00E7690D" w:rsidRPr="00E7690D" w:rsidRDefault="00E7690D" w:rsidP="00E7690D">
            <w:pPr>
              <w:rPr>
                <w:rStyle w:val="ComputerCode"/>
              </w:rPr>
            </w:pPr>
          </w:p>
          <w:p w14:paraId="03E490C1" w14:textId="77777777" w:rsidR="00E7690D" w:rsidRPr="00E7690D" w:rsidRDefault="00E7690D" w:rsidP="00E7690D">
            <w:pPr>
              <w:rPr>
                <w:rStyle w:val="ComputerCode"/>
              </w:rPr>
            </w:pPr>
            <w:r w:rsidRPr="00E7690D">
              <w:rPr>
                <w:rStyle w:val="ComputerCode"/>
              </w:rPr>
              <w:t xml:space="preserve">    // Delete the event manager.</w:t>
            </w:r>
          </w:p>
          <w:p w14:paraId="7291FA60" w14:textId="77777777" w:rsidR="00E7690D" w:rsidRPr="00E7690D" w:rsidRDefault="00E7690D" w:rsidP="00E7690D">
            <w:pPr>
              <w:rPr>
                <w:rStyle w:val="ComputerCode"/>
              </w:rPr>
            </w:pPr>
            <w:r w:rsidRPr="00E7690D">
              <w:rPr>
                <w:rStyle w:val="ComputerCode"/>
              </w:rPr>
              <w:t xml:space="preserve">    SAFE_DELETE(pEventManager);</w:t>
            </w:r>
          </w:p>
          <w:p w14:paraId="653F32E7" w14:textId="77777777" w:rsidR="00E7690D" w:rsidRPr="00E7690D" w:rsidRDefault="00E7690D" w:rsidP="00E7690D">
            <w:pPr>
              <w:rPr>
                <w:rStyle w:val="ComputerCode"/>
              </w:rPr>
            </w:pPr>
          </w:p>
          <w:p w14:paraId="4490B5D6" w14:textId="77777777" w:rsidR="00E7690D" w:rsidRPr="00E7690D" w:rsidRDefault="00E7690D" w:rsidP="00E7690D">
            <w:pPr>
              <w:rPr>
                <w:rStyle w:val="ComputerCode"/>
              </w:rPr>
            </w:pPr>
            <w:r w:rsidRPr="00E7690D">
              <w:rPr>
                <w:rStyle w:val="ComputerCode"/>
              </w:rPr>
              <w:t xml:space="preserve">    return 0;</w:t>
            </w:r>
          </w:p>
          <w:p w14:paraId="73D8D47E" w14:textId="7E9CBE7C" w:rsidR="00E74BDD" w:rsidRDefault="00E7690D" w:rsidP="00E7690D">
            <w:r w:rsidRPr="00E7690D">
              <w:rPr>
                <w:rStyle w:val="ComputerCode"/>
              </w:rPr>
              <w:t>}</w:t>
            </w:r>
          </w:p>
        </w:tc>
      </w:tr>
    </w:tbl>
    <w:p w14:paraId="3C2D2DF6" w14:textId="77777777" w:rsidR="00E74BDD" w:rsidRDefault="00E74BDD" w:rsidP="00FC1AEA"/>
    <w:p w14:paraId="2C491155" w14:textId="46C4B8AC" w:rsidR="00E74BDD" w:rsidRDefault="000E020C" w:rsidP="00FC1AEA">
      <w:r>
        <w:t xml:space="preserve">The </w:t>
      </w:r>
      <w:r w:rsidRPr="000E020C">
        <w:rPr>
          <w:rStyle w:val="ComputerCode"/>
        </w:rPr>
        <w:t>EventManager</w:t>
      </w:r>
      <w:r>
        <w:t xml:space="preserve"> is created at the </w:t>
      </w:r>
      <w:r w:rsidRPr="000E020C">
        <w:rPr>
          <w:rStyle w:val="ComputerCode"/>
        </w:rPr>
        <w:t>main()</w:t>
      </w:r>
      <w:r>
        <w:t xml:space="preserve"> function. After its creation, it is possible to register the listeners (with a call to </w:t>
      </w:r>
      <w:r w:rsidRPr="000E020C">
        <w:rPr>
          <w:rStyle w:val="ComputerCode"/>
        </w:rPr>
        <w:t>vAddListener()</w:t>
      </w:r>
      <w:r>
        <w:t xml:space="preserve">). Before ending the program execution (or whenever they are not needed anymore), the event listeners should be removed (with a call to </w:t>
      </w:r>
      <w:r w:rsidRPr="000E020C">
        <w:rPr>
          <w:rStyle w:val="ComputerCode"/>
        </w:rPr>
        <w:t>vRemoveListener()</w:t>
      </w:r>
      <w:r>
        <w:t>).</w:t>
      </w:r>
    </w:p>
    <w:p w14:paraId="03ED6632" w14:textId="18F04C4A" w:rsidR="000E020C" w:rsidRDefault="000E020C" w:rsidP="00FC1AEA">
      <w:r>
        <w:lastRenderedPageBreak/>
        <w:t xml:space="preserve">After creating the </w:t>
      </w:r>
      <w:r w:rsidRPr="000E020C">
        <w:rPr>
          <w:rStyle w:val="ComputerCode"/>
        </w:rPr>
        <w:t>EventManager</w:t>
      </w:r>
      <w:r>
        <w:t xml:space="preserve">, the program draws a random number and dispatch an event depending on its value. It might be interesting to step the code with a debugger to see the difference between the calls to </w:t>
      </w:r>
      <w:r w:rsidRPr="000E020C">
        <w:rPr>
          <w:rStyle w:val="ComputerCode"/>
        </w:rPr>
        <w:t>vQueueEvent()</w:t>
      </w:r>
      <w:r>
        <w:t xml:space="preserve"> and </w:t>
      </w:r>
      <w:r w:rsidRPr="000E020C">
        <w:rPr>
          <w:rStyle w:val="ComputerCode"/>
        </w:rPr>
        <w:t>vTriggerEvent()</w:t>
      </w:r>
      <w:r>
        <w:t>. (discussed in</w:t>
      </w:r>
      <w:r w:rsidR="00FD3CD9">
        <w:t xml:space="preserve"> Section</w:t>
      </w:r>
      <w:r>
        <w:t xml:space="preserve"> </w:t>
      </w:r>
      <w:r>
        <w:fldChar w:fldCharType="begin"/>
      </w:r>
      <w:r>
        <w:instrText xml:space="preserve"> REF _Ref382217705 \r \h </w:instrText>
      </w:r>
      <w:r>
        <w:fldChar w:fldCharType="separate"/>
      </w:r>
      <w:r w:rsidR="00FD7060">
        <w:t>4.3.3</w:t>
      </w:r>
      <w:r>
        <w:fldChar w:fldCharType="end"/>
      </w:r>
      <w:r>
        <w:t>)</w:t>
      </w:r>
      <w:r w:rsidR="00FD3CD9">
        <w:t>.</w:t>
      </w:r>
    </w:p>
    <w:p w14:paraId="54E965B9" w14:textId="5A80C775" w:rsidR="00FD3CD9" w:rsidRDefault="00E7690D" w:rsidP="00FC1AEA">
      <w:r>
        <w:t xml:space="preserve">Afterwards, the </w:t>
      </w:r>
      <w:r>
        <w:rPr>
          <w:rStyle w:val="ComputerCode"/>
        </w:rPr>
        <w:t>vUpdate</w:t>
      </w:r>
      <w:r w:rsidRPr="00E7690D">
        <w:rPr>
          <w:rStyle w:val="ComputerCode"/>
        </w:rPr>
        <w:t>()</w:t>
      </w:r>
      <w:r>
        <w:t xml:space="preserve"> method updates the task manager and triggers the events (until it finishes or the timer reaches the </w:t>
      </w:r>
      <w:r w:rsidRPr="00E7690D">
        <w:rPr>
          <w:rStyle w:val="ComputerCode"/>
        </w:rPr>
        <w:t>kMaxTimeToUpdate</w:t>
      </w:r>
      <w:r>
        <w:t>). If no value was given to the function, the method triggers all events in the queue.</w:t>
      </w:r>
    </w:p>
    <w:p w14:paraId="17E58089" w14:textId="27C8FE95" w:rsidR="00E7690D" w:rsidRDefault="00E7690D" w:rsidP="00FC1AEA">
      <w:r>
        <w:t xml:space="preserve">When the </w:t>
      </w:r>
      <w:r w:rsidRPr="00E7690D">
        <w:rPr>
          <w:rStyle w:val="ComputerCode"/>
        </w:rPr>
        <w:t>EventManager</w:t>
      </w:r>
      <w:r>
        <w:t xml:space="preserve"> is not needed anymore</w:t>
      </w:r>
      <w:r w:rsidR="00A3698A">
        <w:t xml:space="preserve"> (or before finishing the application)</w:t>
      </w:r>
      <w:r>
        <w:t>, it should be destroyed.</w:t>
      </w:r>
    </w:p>
    <w:p w14:paraId="07844D1F" w14:textId="77777777" w:rsidR="00E20C7F" w:rsidRDefault="00E20C7F" w:rsidP="00E20C7F">
      <w:pPr>
        <w:pStyle w:val="Heading2"/>
      </w:pPr>
      <w:bookmarkStart w:id="185" w:name="_Ref380412677"/>
      <w:bookmarkStart w:id="186" w:name="_Toc384213282"/>
      <w:r>
        <w:t>Game Commands</w:t>
      </w:r>
      <w:bookmarkEnd w:id="185"/>
      <w:bookmarkEnd w:id="186"/>
    </w:p>
    <w:p w14:paraId="714C39A6" w14:textId="27193797" w:rsidR="00A3698A" w:rsidRDefault="00D43686" w:rsidP="00DC7B14">
      <w:r>
        <w:t xml:space="preserve">Section </w:t>
      </w:r>
      <w:r>
        <w:fldChar w:fldCharType="begin"/>
      </w:r>
      <w:r>
        <w:instrText xml:space="preserve"> REF _Ref380340899 \r \h </w:instrText>
      </w:r>
      <w:r>
        <w:fldChar w:fldCharType="separate"/>
      </w:r>
      <w:r w:rsidR="00FD7060">
        <w:t>4.3</w:t>
      </w:r>
      <w:r>
        <w:fldChar w:fldCharType="end"/>
      </w:r>
      <w:r>
        <w:t xml:space="preserve"> discussed game events. As mentioned in </w:t>
      </w:r>
      <w:r>
        <w:fldChar w:fldCharType="begin"/>
      </w:r>
      <w:r>
        <w:instrText xml:space="preserve"> REF _Ref381962944 \r \h </w:instrText>
      </w:r>
      <w:r>
        <w:fldChar w:fldCharType="separate"/>
      </w:r>
      <w:r w:rsidR="00FD7060">
        <w:t>3.3.1.2</w:t>
      </w:r>
      <w:r>
        <w:fldChar w:fldCharType="end"/>
      </w:r>
      <w:r>
        <w:t xml:space="preserve"> and </w:t>
      </w:r>
      <w:r>
        <w:fldChar w:fldCharType="begin"/>
      </w:r>
      <w:r>
        <w:instrText xml:space="preserve"> REF _Ref381200314 \r \h </w:instrText>
      </w:r>
      <w:r>
        <w:fldChar w:fldCharType="separate"/>
      </w:r>
      <w:r w:rsidR="00FD7060">
        <w:t>3.4.1.1</w:t>
      </w:r>
      <w:r>
        <w:fldChar w:fldCharType="end"/>
      </w:r>
      <w:r>
        <w:t xml:space="preserve">, game events are one of the key strategies used for defining game commands in an UGE game. A game </w:t>
      </w:r>
      <w:r w:rsidR="00A3698A">
        <w:t>command</w:t>
      </w:r>
      <w:r>
        <w:t xml:space="preserve"> provides a high-level mechanism to abstract and separate human (or even AI) interaction from the game logic.</w:t>
      </w:r>
      <w:r w:rsidR="005472E5">
        <w:t xml:space="preserve"> It offers a high-level way of determining the run-time behavior of game entities.</w:t>
      </w:r>
    </w:p>
    <w:p w14:paraId="2A881148" w14:textId="4FAF258A" w:rsidR="00D43686" w:rsidRDefault="00A3698A" w:rsidP="00DC7B14">
      <w:r>
        <w:t xml:space="preserve">This way, the game logic does not necessarily know or even care about the origin of the game command. It only uses the command’s data to determine what action a game entity should perform. </w:t>
      </w:r>
      <w:r w:rsidR="00C800D6">
        <w:t>Thus, it is possible to say the game logic is command-driven, as it reacts to game commands to change its flow.</w:t>
      </w:r>
    </w:p>
    <w:p w14:paraId="374485B0" w14:textId="18692761" w:rsidR="009D5899" w:rsidRDefault="00A3698A" w:rsidP="00DC7B14">
      <w:r>
        <w:t xml:space="preserve">For instance, the </w:t>
      </w:r>
      <w:r w:rsidRPr="00A3698A">
        <w:rPr>
          <w:rStyle w:val="ComputerCode"/>
        </w:rPr>
        <w:t>ActorJumped</w:t>
      </w:r>
      <w:r>
        <w:t xml:space="preserve"> event defined in Section </w:t>
      </w:r>
      <w:r>
        <w:fldChar w:fldCharType="begin"/>
      </w:r>
      <w:r>
        <w:instrText xml:space="preserve"> REF _Ref380340899 \r \h </w:instrText>
      </w:r>
      <w:r>
        <w:fldChar w:fldCharType="separate"/>
      </w:r>
      <w:r w:rsidR="00FD7060">
        <w:t>4.3</w:t>
      </w:r>
      <w:r>
        <w:fldChar w:fldCharType="end"/>
      </w:r>
      <w:r>
        <w:t xml:space="preserve"> is actually a game command (refer to </w:t>
      </w:r>
      <w:r>
        <w:fldChar w:fldCharType="begin"/>
      </w:r>
      <w:r>
        <w:instrText xml:space="preserve"> REF _Ref382204751 \h </w:instrText>
      </w:r>
      <w:r>
        <w:fldChar w:fldCharType="separate"/>
      </w:r>
      <w:r w:rsidR="00FD7060" w:rsidRPr="00940BA6">
        <w:rPr>
          <w:b/>
        </w:rPr>
        <w:t xml:space="preserve">Figure </w:t>
      </w:r>
      <w:r w:rsidR="00FD7060">
        <w:rPr>
          <w:b/>
          <w:noProof/>
        </w:rPr>
        <w:t>18</w:t>
      </w:r>
      <w:r>
        <w:fldChar w:fldCharType="end"/>
      </w:r>
      <w:r>
        <w:t xml:space="preserve"> and </w:t>
      </w:r>
      <w:r>
        <w:fldChar w:fldCharType="begin"/>
      </w:r>
      <w:r>
        <w:instrText xml:space="preserve"> REF _Ref382209367 \h </w:instrText>
      </w:r>
      <w:r>
        <w:fldChar w:fldCharType="separate"/>
      </w:r>
      <w:r w:rsidR="00FD7060" w:rsidRPr="00BF7E4E">
        <w:rPr>
          <w:b/>
        </w:rPr>
        <w:t xml:space="preserve">Figure </w:t>
      </w:r>
      <w:r w:rsidR="00FD7060">
        <w:rPr>
          <w:b/>
          <w:noProof/>
        </w:rPr>
        <w:t>19</w:t>
      </w:r>
      <w:r>
        <w:fldChar w:fldCharType="end"/>
      </w:r>
      <w:r>
        <w:t>).</w:t>
      </w:r>
      <w:r w:rsidR="009D5899">
        <w:t xml:space="preserve"> In Section </w:t>
      </w:r>
      <w:r w:rsidR="009D5899">
        <w:fldChar w:fldCharType="begin"/>
      </w:r>
      <w:r w:rsidR="009D5899">
        <w:instrText xml:space="preserve"> REF _Ref380340899 \r \h </w:instrText>
      </w:r>
      <w:r w:rsidR="009D5899">
        <w:fldChar w:fldCharType="separate"/>
      </w:r>
      <w:r w:rsidR="00FD7060">
        <w:t>4.3</w:t>
      </w:r>
      <w:r w:rsidR="009D5899">
        <w:fldChar w:fldCharType="end"/>
      </w:r>
      <w:r w:rsidR="009D5899">
        <w:t>, its purpose was to allow an actor to jump – let us say, allow the player avatar to jump. In this case, it is a highly specialized command, as it only applies to a single actor.</w:t>
      </w:r>
    </w:p>
    <w:p w14:paraId="5A9D3B7E" w14:textId="16DB0104" w:rsidR="00A3698A" w:rsidRDefault="009D5899" w:rsidP="00DC7B14">
      <w:r>
        <w:t xml:space="preserve">However, it is possible to make </w:t>
      </w:r>
      <w:r w:rsidRPr="00A3698A">
        <w:rPr>
          <w:rStyle w:val="ComputerCode"/>
        </w:rPr>
        <w:t>ActorJumped</w:t>
      </w:r>
      <w:r>
        <w:t xml:space="preserve"> more generic. For instance, adding an </w:t>
      </w:r>
      <w:r w:rsidRPr="009D5899">
        <w:rPr>
          <w:rStyle w:val="ComputerCode"/>
        </w:rPr>
        <w:t>ActorID</w:t>
      </w:r>
      <w:r>
        <w:t xml:space="preserve"> attribute to the event’s definition. This allows using the event with different actors (including with non-human controlled actors), offering a single, and unified action interface: a </w:t>
      </w:r>
      <w:r w:rsidRPr="009D5899">
        <w:rPr>
          <w:rStyle w:val="ComputerCode"/>
        </w:rPr>
        <w:t>GameCommand</w:t>
      </w:r>
      <w:r>
        <w:t>.</w:t>
      </w:r>
    </w:p>
    <w:p w14:paraId="3EDBD467" w14:textId="6ADECABC" w:rsidR="009D5899" w:rsidRDefault="009D5899" w:rsidP="001F0129">
      <w:r w:rsidRPr="009D5899">
        <w:rPr>
          <w:rStyle w:val="ComputerCode"/>
        </w:rPr>
        <w:t>GameCommand</w:t>
      </w:r>
      <w:r w:rsidR="001F0129">
        <w:rPr>
          <w:rStyle w:val="ComputerCode"/>
        </w:rPr>
        <w:t>s</w:t>
      </w:r>
      <w:r>
        <w:t xml:space="preserve"> provides </w:t>
      </w:r>
      <w:r w:rsidR="00C800D6">
        <w:t>six</w:t>
      </w:r>
      <w:r>
        <w:t xml:space="preserve"> main benefits</w:t>
      </w:r>
      <w:r w:rsidR="00A42670">
        <w:t xml:space="preserve"> – many of each overlap with the benefits of events</w:t>
      </w:r>
      <w:r>
        <w:t xml:space="preserve">. </w:t>
      </w:r>
      <w:r w:rsidR="001F0129">
        <w:t>They:</w:t>
      </w:r>
    </w:p>
    <w:p w14:paraId="5FAA6421" w14:textId="65B6C5F1" w:rsidR="009D5899" w:rsidRDefault="009D5899" w:rsidP="009D5899">
      <w:pPr>
        <w:pStyle w:val="ListParagraph"/>
        <w:numPr>
          <w:ilvl w:val="0"/>
          <w:numId w:val="23"/>
        </w:numPr>
      </w:pPr>
      <w:bookmarkStart w:id="187" w:name="_Ref382225068"/>
      <w:r>
        <w:t>D</w:t>
      </w:r>
      <w:r w:rsidR="001F0129">
        <w:t>ecouple</w:t>
      </w:r>
      <w:r>
        <w:t xml:space="preserve"> the game-logic from the command issuing;</w:t>
      </w:r>
      <w:bookmarkEnd w:id="187"/>
    </w:p>
    <w:p w14:paraId="192B3C26" w14:textId="0ADCAF56" w:rsidR="009D5899" w:rsidRDefault="009D5899" w:rsidP="009D5899">
      <w:pPr>
        <w:pStyle w:val="ListParagraph"/>
        <w:numPr>
          <w:ilvl w:val="0"/>
          <w:numId w:val="23"/>
        </w:numPr>
      </w:pPr>
      <w:bookmarkStart w:id="188" w:name="_Ref382225069"/>
      <w:r>
        <w:t>P</w:t>
      </w:r>
      <w:r w:rsidR="001F0129">
        <w:t>rovide</w:t>
      </w:r>
      <w:r>
        <w:t xml:space="preserve"> a unified, generic command which can be used by different actors;</w:t>
      </w:r>
      <w:bookmarkEnd w:id="188"/>
    </w:p>
    <w:p w14:paraId="315DA003" w14:textId="446FB22E" w:rsidR="00D43686" w:rsidRDefault="009D5899" w:rsidP="009D5899">
      <w:pPr>
        <w:pStyle w:val="ListParagraph"/>
        <w:numPr>
          <w:ilvl w:val="0"/>
          <w:numId w:val="23"/>
        </w:numPr>
      </w:pPr>
      <w:bookmarkStart w:id="189" w:name="_Ref382225071"/>
      <w:r>
        <w:t>A</w:t>
      </w:r>
      <w:r w:rsidR="001F0129">
        <w:t>llow</w:t>
      </w:r>
      <w:r>
        <w:t xml:space="preserve"> different parts of the codebase to handle the command, if needed;</w:t>
      </w:r>
      <w:bookmarkEnd w:id="189"/>
    </w:p>
    <w:p w14:paraId="5211D412" w14:textId="1101A942" w:rsidR="001F0129" w:rsidRDefault="001F0129" w:rsidP="009D5899">
      <w:pPr>
        <w:pStyle w:val="ListParagraph"/>
        <w:numPr>
          <w:ilvl w:val="0"/>
          <w:numId w:val="23"/>
        </w:numPr>
      </w:pPr>
      <w:bookmarkStart w:id="190" w:name="_Ref382224297"/>
      <w:r>
        <w:t>Make it easier to provide input feedback to the user;</w:t>
      </w:r>
      <w:bookmarkEnd w:id="190"/>
    </w:p>
    <w:p w14:paraId="79F9224B" w14:textId="6350045E" w:rsidR="009D5899" w:rsidRDefault="001F0129" w:rsidP="009D5899">
      <w:pPr>
        <w:pStyle w:val="ListParagraph"/>
        <w:numPr>
          <w:ilvl w:val="0"/>
          <w:numId w:val="23"/>
        </w:numPr>
      </w:pPr>
      <w:bookmarkStart w:id="191" w:name="_Ref382224302"/>
      <w:r>
        <w:t>Ease</w:t>
      </w:r>
      <w:r w:rsidR="009D5899">
        <w:t xml:space="preserve"> the creation of different input schemes to the game</w:t>
      </w:r>
      <w:r>
        <w:t xml:space="preserve"> – especially when combined with a data-driven approach</w:t>
      </w:r>
      <w:bookmarkEnd w:id="191"/>
      <w:r w:rsidR="00C800D6">
        <w:t>;</w:t>
      </w:r>
    </w:p>
    <w:p w14:paraId="698D0D9C" w14:textId="00C8229A" w:rsidR="00C800D6" w:rsidRDefault="00C800D6" w:rsidP="009D5899">
      <w:pPr>
        <w:pStyle w:val="ListParagraph"/>
        <w:numPr>
          <w:ilvl w:val="0"/>
          <w:numId w:val="23"/>
        </w:numPr>
      </w:pPr>
      <w:bookmarkStart w:id="192" w:name="_Ref382225450"/>
      <w:r>
        <w:t>Allow different ways to interact with the game – makes it possible to explore a same game mechanic in different ways.</w:t>
      </w:r>
      <w:bookmarkEnd w:id="192"/>
    </w:p>
    <w:p w14:paraId="5853285F" w14:textId="77777777" w:rsidR="00A42670" w:rsidRDefault="00A42670" w:rsidP="001F0129">
      <w:r>
        <w:lastRenderedPageBreak/>
        <w:t xml:space="preserve">Items </w:t>
      </w:r>
      <w:r>
        <w:fldChar w:fldCharType="begin"/>
      </w:r>
      <w:r>
        <w:instrText xml:space="preserve"> REF _Ref382225068 \r \h </w:instrText>
      </w:r>
      <w:r>
        <w:fldChar w:fldCharType="separate"/>
      </w:r>
      <w:r w:rsidR="00FD7060">
        <w:t>1</w:t>
      </w:r>
      <w:r>
        <w:fldChar w:fldCharType="end"/>
      </w:r>
      <w:r>
        <w:t xml:space="preserve">, </w:t>
      </w:r>
      <w:r>
        <w:fldChar w:fldCharType="begin"/>
      </w:r>
      <w:r>
        <w:instrText xml:space="preserve"> REF _Ref382225069 \r \h </w:instrText>
      </w:r>
      <w:r>
        <w:fldChar w:fldCharType="separate"/>
      </w:r>
      <w:r w:rsidR="00FD7060">
        <w:t>2</w:t>
      </w:r>
      <w:r>
        <w:fldChar w:fldCharType="end"/>
      </w:r>
      <w:r>
        <w:t xml:space="preserve"> and </w:t>
      </w:r>
      <w:r>
        <w:fldChar w:fldCharType="begin"/>
      </w:r>
      <w:r>
        <w:instrText xml:space="preserve"> REF _Ref382225071 \r \h </w:instrText>
      </w:r>
      <w:r>
        <w:fldChar w:fldCharType="separate"/>
      </w:r>
      <w:r w:rsidR="00FD7060">
        <w:t>3</w:t>
      </w:r>
      <w:r>
        <w:fldChar w:fldCharType="end"/>
      </w:r>
      <w:r>
        <w:t xml:space="preserve"> are useful for most games and allows for interesting mechanics. For instance, it is possible to make the AI react to an </w:t>
      </w:r>
      <w:r w:rsidRPr="00A42670">
        <w:rPr>
          <w:rStyle w:val="ComputerCode"/>
        </w:rPr>
        <w:t>ActorMoved</w:t>
      </w:r>
      <w:r>
        <w:t xml:space="preserve"> event as the NPC heard the actor’s steps.</w:t>
      </w:r>
    </w:p>
    <w:p w14:paraId="53960831" w14:textId="6528B015" w:rsidR="001F0129" w:rsidRDefault="001F0129" w:rsidP="001F0129">
      <w:r>
        <w:t xml:space="preserve">Items </w:t>
      </w:r>
      <w:r>
        <w:fldChar w:fldCharType="begin"/>
      </w:r>
      <w:r>
        <w:instrText xml:space="preserve"> REF _Ref382224297 \r \h </w:instrText>
      </w:r>
      <w:r>
        <w:fldChar w:fldCharType="separate"/>
      </w:r>
      <w:r w:rsidR="00FD7060">
        <w:t>4</w:t>
      </w:r>
      <w:r>
        <w:fldChar w:fldCharType="end"/>
      </w:r>
      <w:r w:rsidR="00C800D6">
        <w:t>,</w:t>
      </w:r>
      <w:r>
        <w:t xml:space="preserve"> </w:t>
      </w:r>
      <w:r>
        <w:fldChar w:fldCharType="begin"/>
      </w:r>
      <w:r>
        <w:instrText xml:space="preserve"> REF _Ref382224302 \r \h </w:instrText>
      </w:r>
      <w:r>
        <w:fldChar w:fldCharType="separate"/>
      </w:r>
      <w:r w:rsidR="00FD7060">
        <w:t>5</w:t>
      </w:r>
      <w:r>
        <w:fldChar w:fldCharType="end"/>
      </w:r>
      <w:r w:rsidR="00C800D6">
        <w:t xml:space="preserve"> and </w:t>
      </w:r>
      <w:r w:rsidR="00C800D6">
        <w:fldChar w:fldCharType="begin"/>
      </w:r>
      <w:r w:rsidR="00C800D6">
        <w:instrText xml:space="preserve"> REF _Ref382225450 \r \h </w:instrText>
      </w:r>
      <w:r w:rsidR="00C800D6">
        <w:fldChar w:fldCharType="separate"/>
      </w:r>
      <w:r w:rsidR="00FD7060">
        <w:t>6</w:t>
      </w:r>
      <w:r w:rsidR="00C800D6">
        <w:fldChar w:fldCharType="end"/>
      </w:r>
      <w:r>
        <w:t xml:space="preserve"> are particularly useful for UA-Games. In most graphical games, it is usually easy to perceive the result of an input: the game might provide implicit feedback</w:t>
      </w:r>
      <w:r w:rsidR="00A42670">
        <w:t xml:space="preserve"> (such as with the Ping-Pong example in Section </w:t>
      </w:r>
      <w:r w:rsidR="00A42670">
        <w:fldChar w:fldCharType="begin"/>
      </w:r>
      <w:r w:rsidR="00A42670">
        <w:instrText xml:space="preserve"> REF _Ref380340899 \r \h </w:instrText>
      </w:r>
      <w:r w:rsidR="00A42670">
        <w:fldChar w:fldCharType="separate"/>
      </w:r>
      <w:r w:rsidR="00FD7060">
        <w:t>4.3</w:t>
      </w:r>
      <w:r w:rsidR="00A42670">
        <w:fldChar w:fldCharType="end"/>
      </w:r>
      <w:r w:rsidR="00A42670">
        <w:t>)</w:t>
      </w:r>
      <w:r>
        <w:t>.</w:t>
      </w:r>
      <w:r w:rsidR="00A42670">
        <w:t xml:space="preserve"> For instance, it should be possible to see the result of the</w:t>
      </w:r>
      <w:r>
        <w:t xml:space="preserve"> </w:t>
      </w:r>
      <w:r w:rsidRPr="001F0129">
        <w:rPr>
          <w:rStyle w:val="ComputerCode"/>
        </w:rPr>
        <w:t>ActorJumped</w:t>
      </w:r>
      <w:r>
        <w:t xml:space="preserve"> command. However, for other senses it might not be that clear: a visually impa</w:t>
      </w:r>
      <w:r w:rsidR="00A42670">
        <w:t>ired user cannot see the result.</w:t>
      </w:r>
      <w:r>
        <w:t xml:space="preserve"> </w:t>
      </w:r>
      <w:r w:rsidR="00A42670">
        <w:t xml:space="preserve">In this case, an auditory cue might be a </w:t>
      </w:r>
      <w:r w:rsidR="0000204E">
        <w:t xml:space="preserve">better </w:t>
      </w:r>
      <w:r w:rsidR="00A42670">
        <w:t>solution.</w:t>
      </w:r>
    </w:p>
    <w:p w14:paraId="1129DBCC" w14:textId="19CB547A" w:rsidR="00A42670" w:rsidRDefault="00C800D6" w:rsidP="001F0129">
      <w:r>
        <w:t xml:space="preserve">Item </w:t>
      </w:r>
      <w:r>
        <w:fldChar w:fldCharType="begin"/>
      </w:r>
      <w:r>
        <w:instrText xml:space="preserve"> REF _Ref382225450 \r \h </w:instrText>
      </w:r>
      <w:r>
        <w:fldChar w:fldCharType="separate"/>
      </w:r>
      <w:r w:rsidR="00FD7060">
        <w:t>6</w:t>
      </w:r>
      <w:r>
        <w:fldChar w:fldCharType="end"/>
      </w:r>
      <w:r>
        <w:t xml:space="preserve"> is particularly interesting. As the game logic does not care about the origin of the </w:t>
      </w:r>
      <w:r w:rsidRPr="00C800D6">
        <w:rPr>
          <w:rStyle w:val="ComputerCode"/>
        </w:rPr>
        <w:t>GameCommand</w:t>
      </w:r>
      <w:r>
        <w:t>, anything can issue the command. Although apparently trivial, this has a less obvious result: it is possible to change the way the player interacts with the game.</w:t>
      </w:r>
    </w:p>
    <w:p w14:paraId="65D79065" w14:textId="27A08C2D" w:rsidR="00C800D6" w:rsidRDefault="00C800D6" w:rsidP="001F0129">
      <w:r>
        <w:t>Let us consider players with motor impairments. It might be difficult to issue several game commands at the same time; however, it is possible to automatize certain game commands to make the game easier. Maybe it is hard to move and jump; however</w:t>
      </w:r>
      <w:r w:rsidR="005779C9">
        <w:t>,</w:t>
      </w:r>
      <w:r>
        <w:t xml:space="preserve"> it </w:t>
      </w:r>
      <w:r w:rsidR="005779C9">
        <w:t>may</w:t>
      </w:r>
      <w:r>
        <w:t xml:space="preserve"> be easier to only move or only jump.</w:t>
      </w:r>
    </w:p>
    <w:p w14:paraId="552E5444" w14:textId="086B93BD" w:rsidR="005779C9" w:rsidRDefault="005779C9" w:rsidP="001F0129">
      <w:r>
        <w:t>The same applies for cognitive impairments, as it allows simplifying the game.</w:t>
      </w:r>
      <w:r w:rsidR="00CD32BC">
        <w:t xml:space="preserve"> Using a series of </w:t>
      </w:r>
      <w:r w:rsidR="00CD32BC" w:rsidRPr="00CD32BC">
        <w:rPr>
          <w:rStyle w:val="ComputerCode"/>
        </w:rPr>
        <w:t>GameCommand</w:t>
      </w:r>
      <w:r w:rsidR="00CD32BC">
        <w:t>s as the input of the game might allow for an auto-play section, similar to demonstration modes. This might ease the difficult and help players whose progress is stuck.</w:t>
      </w:r>
    </w:p>
    <w:p w14:paraId="1B9C366B" w14:textId="77777777" w:rsidR="00DC7B14" w:rsidRDefault="00DC7B14" w:rsidP="00DC7B14">
      <w:pPr>
        <w:pStyle w:val="Heading3"/>
      </w:pPr>
      <w:bookmarkStart w:id="193" w:name="_Toc384213283"/>
      <w:r>
        <w:t>Functionality</w:t>
      </w:r>
      <w:bookmarkEnd w:id="193"/>
    </w:p>
    <w:p w14:paraId="52E057CC" w14:textId="7F675B8D" w:rsidR="00DC7B14" w:rsidRDefault="009D5899" w:rsidP="00DC7B14">
      <w:r>
        <w:t xml:space="preserve">In UGE, </w:t>
      </w:r>
      <w:r w:rsidR="009A2844">
        <w:t>there are two types of game commands: low-level and high-level commands (</w:t>
      </w:r>
      <w:r w:rsidR="009A2844">
        <w:fldChar w:fldCharType="begin"/>
      </w:r>
      <w:r w:rsidR="009A2844">
        <w:instrText xml:space="preserve"> REF _Ref382226709 \h </w:instrText>
      </w:r>
      <w:r w:rsidR="009A2844">
        <w:fldChar w:fldCharType="separate"/>
      </w:r>
      <w:r w:rsidR="00FD7060" w:rsidRPr="009A2844">
        <w:rPr>
          <w:b/>
        </w:rPr>
        <w:t xml:space="preserve">Figure </w:t>
      </w:r>
      <w:r w:rsidR="00FD7060">
        <w:rPr>
          <w:b/>
          <w:noProof/>
        </w:rPr>
        <w:t>23</w:t>
      </w:r>
      <w:r w:rsidR="009A2844">
        <w:fldChar w:fldCharType="end"/>
      </w:r>
      <w:r w:rsidR="009A2844">
        <w:t xml:space="preserve">). High-level game commands are events described so far in this section, such as the </w:t>
      </w:r>
      <w:r w:rsidR="009A2844" w:rsidRPr="009A2844">
        <w:rPr>
          <w:rStyle w:val="ComputerCode"/>
        </w:rPr>
        <w:t>ActorJumped</w:t>
      </w:r>
      <w:r w:rsidR="009A2844">
        <w:t xml:space="preserve">. Section </w:t>
      </w:r>
      <w:r w:rsidR="009A2844">
        <w:fldChar w:fldCharType="begin"/>
      </w:r>
      <w:r w:rsidR="009A2844">
        <w:instrText xml:space="preserve"> REF _Ref380340899 \r \h </w:instrText>
      </w:r>
      <w:r w:rsidR="009A2844">
        <w:fldChar w:fldCharType="separate"/>
      </w:r>
      <w:r w:rsidR="00FD7060">
        <w:t>4.3</w:t>
      </w:r>
      <w:r w:rsidR="009A2844">
        <w:fldChar w:fldCharType="end"/>
      </w:r>
      <w:r w:rsidR="009A2844">
        <w:t xml:space="preserve"> discussed events in-depth.</w:t>
      </w:r>
    </w:p>
    <w:p w14:paraId="3F2BEBF6" w14:textId="77777777" w:rsidR="009A2844" w:rsidRDefault="009A2844" w:rsidP="009A2844">
      <w:pPr>
        <w:keepNext/>
      </w:pPr>
      <w:r>
        <w:object w:dxaOrig="19485" w:dyaOrig="8595" w14:anchorId="20A37C3F">
          <v:shape id="_x0000_i1032" type="#_x0000_t75" style="width:424.5pt;height:187.5pt" o:ole="">
            <v:imagedata r:id="rId45" o:title=""/>
          </v:shape>
          <o:OLEObject Type="Embed" ProgID="Visio.Drawing.15" ShapeID="_x0000_i1032" DrawAspect="Content" ObjectID="_1457964291" r:id="rId46"/>
        </w:object>
      </w:r>
    </w:p>
    <w:p w14:paraId="78E3D262" w14:textId="51CBF396" w:rsidR="009A2844" w:rsidRDefault="009A2844" w:rsidP="009A2844">
      <w:pPr>
        <w:pStyle w:val="Caption"/>
        <w:jc w:val="center"/>
      </w:pPr>
      <w:bookmarkStart w:id="194" w:name="_Ref382226709"/>
      <w:bookmarkStart w:id="195" w:name="_Toc384213373"/>
      <w:r w:rsidRPr="009A2844">
        <w:rPr>
          <w:b/>
        </w:rPr>
        <w:t xml:space="preserve">Figure </w:t>
      </w:r>
      <w:r w:rsidRPr="009A2844">
        <w:rPr>
          <w:b/>
        </w:rPr>
        <w:fldChar w:fldCharType="begin"/>
      </w:r>
      <w:r w:rsidRPr="009A2844">
        <w:rPr>
          <w:b/>
        </w:rPr>
        <w:instrText xml:space="preserve"> SEQ Figure \* ARABIC </w:instrText>
      </w:r>
      <w:r w:rsidRPr="009A2844">
        <w:rPr>
          <w:b/>
        </w:rPr>
        <w:fldChar w:fldCharType="separate"/>
      </w:r>
      <w:r w:rsidR="00783F10">
        <w:rPr>
          <w:b/>
          <w:noProof/>
        </w:rPr>
        <w:t>23</w:t>
      </w:r>
      <w:r w:rsidRPr="009A2844">
        <w:rPr>
          <w:b/>
        </w:rPr>
        <w:fldChar w:fldCharType="end"/>
      </w:r>
      <w:bookmarkEnd w:id="194"/>
      <w:r w:rsidRPr="009A2844">
        <w:rPr>
          <w:b/>
        </w:rPr>
        <w:t>.</w:t>
      </w:r>
      <w:r>
        <w:t xml:space="preserve"> Low and high-level game commands.</w:t>
      </w:r>
      <w:bookmarkEnd w:id="195"/>
    </w:p>
    <w:p w14:paraId="027923DE" w14:textId="19E7B349" w:rsidR="0003075C" w:rsidRDefault="009A2844" w:rsidP="00DC7B14">
      <w:r>
        <w:t xml:space="preserve">The low-level game command, on the other hand, is much simpler: it is just an enumeration value used to represent a game command. Usually, for each low-level game command there will be one or more high-level game commands – more are </w:t>
      </w:r>
      <w:r>
        <w:lastRenderedPageBreak/>
        <w:t xml:space="preserve">required for commands which require states (such as continuous </w:t>
      </w:r>
      <w:r w:rsidR="00E261F6">
        <w:t>walking</w:t>
      </w:r>
      <w:r>
        <w:t xml:space="preserve"> when the player holds down a button).</w:t>
      </w:r>
    </w:p>
    <w:p w14:paraId="7C61A142" w14:textId="64B508B1" w:rsidR="0003075C" w:rsidRDefault="009A2844" w:rsidP="00DC7B14">
      <w:r>
        <w:t xml:space="preserve">As </w:t>
      </w:r>
      <w:r>
        <w:fldChar w:fldCharType="begin"/>
      </w:r>
      <w:r>
        <w:instrText xml:space="preserve"> REF _Ref382226709 \h </w:instrText>
      </w:r>
      <w:r>
        <w:fldChar w:fldCharType="separate"/>
      </w:r>
      <w:r w:rsidR="00FD7060" w:rsidRPr="009A2844">
        <w:rPr>
          <w:b/>
        </w:rPr>
        <w:t xml:space="preserve">Figure </w:t>
      </w:r>
      <w:r w:rsidR="00FD7060">
        <w:rPr>
          <w:b/>
          <w:noProof/>
        </w:rPr>
        <w:t>23</w:t>
      </w:r>
      <w:r>
        <w:fldChar w:fldCharType="end"/>
      </w:r>
      <w:r>
        <w:t xml:space="preserve"> suggests, the low-level command is translated into a high-level command. Thus, its goal is not to act as a real command; rather, it is to act as a command stub. The low-level command is a stub for </w:t>
      </w:r>
      <w:r w:rsidR="001A0396">
        <w:t xml:space="preserve">data-driven </w:t>
      </w:r>
      <w:r>
        <w:t xml:space="preserve">input mapping (discussed in Section </w:t>
      </w:r>
      <w:r>
        <w:fldChar w:fldCharType="begin"/>
      </w:r>
      <w:r>
        <w:instrText xml:space="preserve"> REF _Ref381199980 \r \h </w:instrText>
      </w:r>
      <w:r>
        <w:fldChar w:fldCharType="separate"/>
      </w:r>
      <w:r w:rsidR="00FD7060">
        <w:t>5.2</w:t>
      </w:r>
      <w:r>
        <w:fldChar w:fldCharType="end"/>
      </w:r>
      <w:r>
        <w:t>).</w:t>
      </w:r>
      <w:r w:rsidR="001A0396">
        <w:t xml:space="preserve"> It allows using different buttons, keys or even devices to issue the same high-level command without changing the game implementation.</w:t>
      </w:r>
    </w:p>
    <w:p w14:paraId="03951E68" w14:textId="77777777" w:rsidR="00DC7B14" w:rsidRDefault="00DC7B14" w:rsidP="00DC7B14">
      <w:pPr>
        <w:pStyle w:val="Heading3"/>
      </w:pPr>
      <w:bookmarkStart w:id="196" w:name="_Toc384213284"/>
      <w:r>
        <w:t>Architecture</w:t>
      </w:r>
      <w:bookmarkEnd w:id="196"/>
    </w:p>
    <w:p w14:paraId="0ABC2179" w14:textId="6300675C" w:rsidR="00DC7B14" w:rsidRDefault="00E261F6" w:rsidP="00DC7B14">
      <w:r>
        <w:t xml:space="preserve">The high-level </w:t>
      </w:r>
      <w:r w:rsidRPr="00E261F6">
        <w:rPr>
          <w:rStyle w:val="ComputerCode"/>
        </w:rPr>
        <w:t>GameCommand</w:t>
      </w:r>
      <w:r>
        <w:t xml:space="preserve"> is implemented as an </w:t>
      </w:r>
      <w:r w:rsidRPr="00E261F6">
        <w:rPr>
          <w:rStyle w:val="ComputerCode"/>
        </w:rPr>
        <w:t>IEventData</w:t>
      </w:r>
      <w:r>
        <w:t xml:space="preserve"> class. Section </w:t>
      </w:r>
      <w:r>
        <w:fldChar w:fldCharType="begin"/>
      </w:r>
      <w:r>
        <w:instrText xml:space="preserve"> REF _Ref382227338 \r \h </w:instrText>
      </w:r>
      <w:r>
        <w:fldChar w:fldCharType="separate"/>
      </w:r>
      <w:r w:rsidR="00FD7060">
        <w:t>4.4.3</w:t>
      </w:r>
      <w:r>
        <w:fldChar w:fldCharType="end"/>
      </w:r>
      <w:r>
        <w:t xml:space="preserve"> describes its architecture.</w:t>
      </w:r>
    </w:p>
    <w:p w14:paraId="218A0E57" w14:textId="2521AB39" w:rsidR="00E261F6" w:rsidRDefault="00E261F6" w:rsidP="00DC7B14">
      <w:r>
        <w:t xml:space="preserve">The low-level command is much simpler. It is only an integer value, represented as one of three different enumerations: </w:t>
      </w:r>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w:t>
      </w:r>
      <w:r>
        <w:fldChar w:fldCharType="begin"/>
      </w:r>
      <w:r>
        <w:instrText xml:space="preserve"> REF _Ref382227388 \h </w:instrText>
      </w:r>
      <w:r>
        <w:fldChar w:fldCharType="separate"/>
      </w:r>
      <w:r w:rsidR="00FD7060" w:rsidRPr="00D43686">
        <w:rPr>
          <w:b/>
        </w:rPr>
        <w:t xml:space="preserve">Figure </w:t>
      </w:r>
      <w:r w:rsidR="00FD7060">
        <w:rPr>
          <w:b/>
          <w:noProof/>
        </w:rPr>
        <w:t>24</w:t>
      </w:r>
      <w:r>
        <w:fldChar w:fldCharType="end"/>
      </w:r>
      <w:r>
        <w:t xml:space="preserve">). The developers should choose the most appropriate one for their needs according to the </w:t>
      </w:r>
      <w:r w:rsidR="004C61DD">
        <w:t>input device used.</w:t>
      </w:r>
    </w:p>
    <w:p w14:paraId="2504FFB4" w14:textId="77777777" w:rsidR="00D43686" w:rsidRDefault="006B05AA" w:rsidP="00D43686">
      <w:pPr>
        <w:keepNext/>
        <w:jc w:val="center"/>
      </w:pPr>
      <w:commentRangeStart w:id="197"/>
      <w:r w:rsidRPr="006B05AA">
        <w:rPr>
          <w:noProof/>
          <w:lang w:val="pt-BR" w:eastAsia="pt-BR"/>
        </w:rPr>
        <w:drawing>
          <wp:inline distT="0" distB="0" distL="0" distR="0" wp14:anchorId="6059C899" wp14:editId="0F73C74E">
            <wp:extent cx="1562100" cy="7048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62100" cy="704850"/>
                    </a:xfrm>
                    <a:prstGeom prst="rect">
                      <a:avLst/>
                    </a:prstGeom>
                    <a:noFill/>
                    <a:ln>
                      <a:noFill/>
                    </a:ln>
                  </pic:spPr>
                </pic:pic>
              </a:graphicData>
            </a:graphic>
          </wp:inline>
        </w:drawing>
      </w:r>
      <w:commentRangeEnd w:id="197"/>
      <w:r w:rsidR="00E261F6">
        <w:rPr>
          <w:rStyle w:val="CommentReference"/>
        </w:rPr>
        <w:commentReference w:id="197"/>
      </w:r>
    </w:p>
    <w:p w14:paraId="79F09EFC" w14:textId="58773976" w:rsidR="006B05AA" w:rsidRDefault="00D43686" w:rsidP="00D43686">
      <w:pPr>
        <w:pStyle w:val="Caption"/>
        <w:jc w:val="center"/>
      </w:pPr>
      <w:bookmarkStart w:id="198" w:name="_Ref382227388"/>
      <w:bookmarkStart w:id="199" w:name="_Toc384213374"/>
      <w:r w:rsidRPr="00D43686">
        <w:rPr>
          <w:b/>
        </w:rPr>
        <w:t xml:space="preserve">Figure </w:t>
      </w:r>
      <w:r w:rsidRPr="00D43686">
        <w:rPr>
          <w:b/>
        </w:rPr>
        <w:fldChar w:fldCharType="begin"/>
      </w:r>
      <w:r w:rsidRPr="00D43686">
        <w:rPr>
          <w:b/>
        </w:rPr>
        <w:instrText xml:space="preserve"> SEQ Figure \* ARABIC </w:instrText>
      </w:r>
      <w:r w:rsidRPr="00D43686">
        <w:rPr>
          <w:b/>
        </w:rPr>
        <w:fldChar w:fldCharType="separate"/>
      </w:r>
      <w:r w:rsidR="00783F10">
        <w:rPr>
          <w:b/>
          <w:noProof/>
        </w:rPr>
        <w:t>24</w:t>
      </w:r>
      <w:r w:rsidRPr="00D43686">
        <w:rPr>
          <w:b/>
        </w:rPr>
        <w:fldChar w:fldCharType="end"/>
      </w:r>
      <w:bookmarkEnd w:id="198"/>
      <w:r w:rsidRPr="00D43686">
        <w:rPr>
          <w:b/>
        </w:rPr>
        <w:t>.</w:t>
      </w:r>
      <w:r>
        <w:t xml:space="preserve"> The low-level game command is a simple value.</w:t>
      </w:r>
      <w:bookmarkEnd w:id="199"/>
    </w:p>
    <w:p w14:paraId="5A80BDBC" w14:textId="4631B7D8" w:rsidR="004C61DD" w:rsidRDefault="004C61DD" w:rsidP="00DC7B14">
      <w:r w:rsidRPr="004C61DD">
        <w:rPr>
          <w:rStyle w:val="ComputerCode"/>
        </w:rPr>
        <w:t>Action</w:t>
      </w:r>
      <w:r>
        <w:t>s are single time game commands that do not need to store state information. As they are performed only once, regardless of whether the player kept holding the button or not, they are suitable for single, slow-paced game commands. To perform an Action again, it is necessary to release the button and press it again. This kind of low-level command needs only a single high-level game command.</w:t>
      </w:r>
    </w:p>
    <w:p w14:paraId="5E2E2CBB" w14:textId="744FDD66" w:rsidR="004C61DD" w:rsidRDefault="004C61DD" w:rsidP="00DC7B14">
      <w:r w:rsidRPr="004C61DD">
        <w:rPr>
          <w:rStyle w:val="ComputerCode"/>
        </w:rPr>
        <w:t>State</w:t>
      </w:r>
      <w:r>
        <w:t xml:space="preserve">s are game commands that requires state information. Although they can be more complex, </w:t>
      </w:r>
      <w:r w:rsidRPr="004C61DD">
        <w:rPr>
          <w:rStyle w:val="ComputerCode"/>
        </w:rPr>
        <w:t>State</w:t>
      </w:r>
      <w:r>
        <w:t xml:space="preserve">s are usually similar to on/off switches: they are either enabled or disabled. </w:t>
      </w:r>
      <w:r w:rsidR="00973A57">
        <w:t xml:space="preserve">Thus, it is usually necessary to have two or more high-level game commands for each </w:t>
      </w:r>
      <w:r w:rsidR="00973A57" w:rsidRPr="00973A57">
        <w:rPr>
          <w:rStyle w:val="ComputerCode"/>
        </w:rPr>
        <w:t>State</w:t>
      </w:r>
      <w:r w:rsidR="00973A57">
        <w:t xml:space="preserve">: for instance, a </w:t>
      </w:r>
      <w:r w:rsidR="00973A57" w:rsidRPr="00973A57">
        <w:rPr>
          <w:rStyle w:val="ComputerCode"/>
        </w:rPr>
        <w:t>CommandEnabled</w:t>
      </w:r>
      <w:r w:rsidR="00973A57">
        <w:t xml:space="preserve"> and a </w:t>
      </w:r>
      <w:r w:rsidR="00973A57" w:rsidRPr="00973A57">
        <w:rPr>
          <w:rStyle w:val="ComputerCode"/>
        </w:rPr>
        <w:t>CommandDisabled</w:t>
      </w:r>
      <w:r w:rsidR="00973A57">
        <w:t xml:space="preserve"> event. </w:t>
      </w:r>
      <w:r w:rsidR="00973A57" w:rsidRPr="00973A57">
        <w:rPr>
          <w:rStyle w:val="ComputerCode"/>
        </w:rPr>
        <w:t>State</w:t>
      </w:r>
      <w:r w:rsidR="00973A57">
        <w:t>s are useful for continuous game commands performed with non-analog devices, such as running using a keyboard as input device.</w:t>
      </w:r>
    </w:p>
    <w:p w14:paraId="1F1034B1" w14:textId="24ECBC75" w:rsidR="006B05AA" w:rsidRDefault="004C61DD" w:rsidP="00DC7B14">
      <w:r w:rsidRPr="00973A57">
        <w:rPr>
          <w:rStyle w:val="ComputerCode"/>
        </w:rPr>
        <w:t>Range</w:t>
      </w:r>
      <w:r>
        <w:t>s are</w:t>
      </w:r>
      <w:r w:rsidR="00973A57">
        <w:t xml:space="preserve"> for </w:t>
      </w:r>
      <w:r w:rsidR="000B2832">
        <w:t>devices that</w:t>
      </w:r>
      <w:r w:rsidR="00973A57">
        <w:t xml:space="preserve"> map its input values in ranges (for instance, analog devices which bases the position from two axes values ranging from -1.0 to 1.0)</w:t>
      </w:r>
      <w:r>
        <w:t>.</w:t>
      </w:r>
      <w:r w:rsidR="00973A57">
        <w:t xml:space="preserve"> </w:t>
      </w:r>
      <w:r w:rsidR="00973A57" w:rsidRPr="00973A57">
        <w:rPr>
          <w:rStyle w:val="ComputerCode"/>
        </w:rPr>
        <w:t>Range</w:t>
      </w:r>
      <w:r w:rsidR="00973A57">
        <w:t>s are useful to continuous game commands performed with analog devices.</w:t>
      </w:r>
    </w:p>
    <w:p w14:paraId="694F8306" w14:textId="79A6FE62" w:rsidR="00111BB6" w:rsidRDefault="00111BB6" w:rsidP="00DC7B14">
      <w:r w:rsidRPr="004C61DD">
        <w:rPr>
          <w:rStyle w:val="ComputerCode"/>
        </w:rPr>
        <w:t>Action</w:t>
      </w:r>
      <w:r>
        <w:t xml:space="preserve">, </w:t>
      </w:r>
      <w:r w:rsidRPr="004C61DD">
        <w:rPr>
          <w:rStyle w:val="ComputerCode"/>
        </w:rPr>
        <w:t>State</w:t>
      </w:r>
      <w:r>
        <w:t xml:space="preserve"> and </w:t>
      </w:r>
      <w:r w:rsidRPr="004C61DD">
        <w:rPr>
          <w:rStyle w:val="ComputerCode"/>
        </w:rPr>
        <w:t>Range</w:t>
      </w:r>
      <w:r>
        <w:t xml:space="preserve"> are detailed in Section </w:t>
      </w:r>
      <w:r>
        <w:fldChar w:fldCharType="begin"/>
      </w:r>
      <w:r>
        <w:instrText xml:space="preserve"> REF _Ref381199980 \r \h </w:instrText>
      </w:r>
      <w:r>
        <w:fldChar w:fldCharType="separate"/>
      </w:r>
      <w:r w:rsidR="00FD7060">
        <w:t>5.2</w:t>
      </w:r>
      <w:r>
        <w:fldChar w:fldCharType="end"/>
      </w:r>
      <w:r>
        <w:t>, as they depend on input devices.</w:t>
      </w:r>
    </w:p>
    <w:p w14:paraId="6E5CE071" w14:textId="77777777" w:rsidR="00DC7B14" w:rsidRDefault="00DC7B14" w:rsidP="00DC7B14">
      <w:pPr>
        <w:pStyle w:val="Heading3"/>
      </w:pPr>
      <w:bookmarkStart w:id="200" w:name="_Ref382227338"/>
      <w:bookmarkStart w:id="201" w:name="_Toc384213285"/>
      <w:r>
        <w:t>Run-Time</w:t>
      </w:r>
      <w:bookmarkEnd w:id="200"/>
      <w:bookmarkEnd w:id="201"/>
    </w:p>
    <w:p w14:paraId="1F9B15B3" w14:textId="28D08469" w:rsidR="00DC7B14" w:rsidRDefault="00973A57" w:rsidP="00DC7B14">
      <w:r>
        <w:t xml:space="preserve">The high-level game command run-time is similar to the event one (Section </w:t>
      </w:r>
      <w:r>
        <w:fldChar w:fldCharType="begin"/>
      </w:r>
      <w:r>
        <w:instrText xml:space="preserve"> REF _Ref382217705 \r \h </w:instrText>
      </w:r>
      <w:r>
        <w:fldChar w:fldCharType="separate"/>
      </w:r>
      <w:r w:rsidR="00FD7060">
        <w:t>4.3.3</w:t>
      </w:r>
      <w:r>
        <w:fldChar w:fldCharType="end"/>
      </w:r>
      <w:r>
        <w:t>).</w:t>
      </w:r>
      <w:r w:rsidR="00111BB6">
        <w:t xml:space="preserve"> The low-level runtime is easier to understand with an example, as it mostly maps a low-level action performed to a high-level game command. Refer to Section </w:t>
      </w:r>
      <w:r w:rsidR="00111BB6">
        <w:fldChar w:fldCharType="begin"/>
      </w:r>
      <w:r w:rsidR="00111BB6">
        <w:instrText xml:space="preserve"> REF _Ref381199980 \r \h </w:instrText>
      </w:r>
      <w:r w:rsidR="00111BB6">
        <w:fldChar w:fldCharType="separate"/>
      </w:r>
      <w:r w:rsidR="00FD7060">
        <w:t>5.2</w:t>
      </w:r>
      <w:r w:rsidR="00111BB6">
        <w:fldChar w:fldCharType="end"/>
      </w:r>
      <w:r w:rsidR="00111BB6">
        <w:t xml:space="preserve"> for more details.</w:t>
      </w:r>
    </w:p>
    <w:p w14:paraId="295A8102" w14:textId="77777777" w:rsidR="00170376" w:rsidRDefault="00170376" w:rsidP="00170376">
      <w:pPr>
        <w:pStyle w:val="Heading3"/>
      </w:pPr>
      <w:bookmarkStart w:id="202" w:name="_Toc384213286"/>
      <w:r>
        <w:lastRenderedPageBreak/>
        <w:t>Example</w:t>
      </w:r>
      <w:bookmarkEnd w:id="202"/>
    </w:p>
    <w:p w14:paraId="390C5660" w14:textId="50B20C74" w:rsidR="00170376" w:rsidRPr="00DC7B14" w:rsidRDefault="00111BB6" w:rsidP="00DC7B14">
      <w:r>
        <w:t>Let us suppose a human controller to a Ping-Pong game. It may use a state for a move down low-level command and two high-level events for moving the paddle (</w:t>
      </w:r>
      <w:r w:rsidRPr="00111BB6">
        <w:rPr>
          <w:rStyle w:val="ComputerCode"/>
        </w:rPr>
        <w:t>MovePaddle</w:t>
      </w:r>
      <w:r>
        <w:t xml:space="preserve"> and </w:t>
      </w:r>
      <w:r w:rsidRPr="00111BB6">
        <w:rPr>
          <w:rStyle w:val="ComputerCode"/>
        </w:rPr>
        <w:t>StopPaddle</w:t>
      </w:r>
      <w:r>
        <w:t xml:space="preserve">). A possible implementation for this example is outlined in </w:t>
      </w:r>
      <w:r w:rsidR="002C7C2E">
        <w:fldChar w:fldCharType="begin"/>
      </w:r>
      <w:r w:rsidR="002C7C2E">
        <w:instrText xml:space="preserve"> REF _Ref382229852 \h </w:instrText>
      </w:r>
      <w:r w:rsidR="002C7C2E">
        <w:fldChar w:fldCharType="separate"/>
      </w:r>
      <w:r w:rsidR="00FD7060" w:rsidRPr="002C7C2E">
        <w:rPr>
          <w:b/>
        </w:rPr>
        <w:t xml:space="preserve">Listing </w:t>
      </w:r>
      <w:r w:rsidR="00FD7060">
        <w:rPr>
          <w:b/>
          <w:noProof/>
        </w:rPr>
        <w:t>26</w:t>
      </w:r>
      <w:r w:rsidR="002C7C2E">
        <w:fldChar w:fldCharType="end"/>
      </w:r>
      <w:r>
        <w:t>.</w:t>
      </w:r>
    </w:p>
    <w:p w14:paraId="7F6EAA26" w14:textId="0285FE8A" w:rsidR="002C7C2E" w:rsidRDefault="002C7C2E" w:rsidP="002C7C2E">
      <w:pPr>
        <w:pStyle w:val="Caption"/>
        <w:keepNext/>
        <w:jc w:val="center"/>
      </w:pPr>
      <w:bookmarkStart w:id="203" w:name="_Ref382229852"/>
      <w:bookmarkStart w:id="204" w:name="_Toc384213421"/>
      <w:r w:rsidRPr="002C7C2E">
        <w:rPr>
          <w:b/>
        </w:rPr>
        <w:t xml:space="preserve">Listing </w:t>
      </w:r>
      <w:r w:rsidRPr="002C7C2E">
        <w:rPr>
          <w:b/>
        </w:rPr>
        <w:fldChar w:fldCharType="begin"/>
      </w:r>
      <w:r w:rsidRPr="002C7C2E">
        <w:rPr>
          <w:b/>
        </w:rPr>
        <w:instrText xml:space="preserve"> SEQ Listing \* ARABIC </w:instrText>
      </w:r>
      <w:r w:rsidRPr="002C7C2E">
        <w:rPr>
          <w:b/>
        </w:rPr>
        <w:fldChar w:fldCharType="separate"/>
      </w:r>
      <w:r w:rsidR="0046358A">
        <w:rPr>
          <w:b/>
          <w:noProof/>
        </w:rPr>
        <w:t>26</w:t>
      </w:r>
      <w:r w:rsidRPr="002C7C2E">
        <w:rPr>
          <w:b/>
        </w:rPr>
        <w:fldChar w:fldCharType="end"/>
      </w:r>
      <w:bookmarkEnd w:id="203"/>
      <w:r w:rsidRPr="002C7C2E">
        <w:rPr>
          <w:b/>
        </w:rPr>
        <w:t>.</w:t>
      </w:r>
      <w:r>
        <w:t xml:space="preserve"> An example of using game commands.</w:t>
      </w:r>
      <w:bookmarkEnd w:id="204"/>
    </w:p>
    <w:tbl>
      <w:tblPr>
        <w:tblStyle w:val="TableGrid"/>
        <w:tblW w:w="0" w:type="auto"/>
        <w:tblLook w:val="04A0" w:firstRow="1" w:lastRow="0" w:firstColumn="1" w:lastColumn="0" w:noHBand="0" w:noVBand="1"/>
      </w:tblPr>
      <w:tblGrid>
        <w:gridCol w:w="8494"/>
      </w:tblGrid>
      <w:tr w:rsidR="00111BB6" w14:paraId="6F08E14D" w14:textId="77777777" w:rsidTr="00111BB6">
        <w:tc>
          <w:tcPr>
            <w:tcW w:w="8494" w:type="dxa"/>
          </w:tcPr>
          <w:p w14:paraId="692C5D68" w14:textId="77777777" w:rsidR="004354F0" w:rsidRPr="004354F0" w:rsidRDefault="004354F0" w:rsidP="004354F0">
            <w:pPr>
              <w:rPr>
                <w:rStyle w:val="ComputerCode"/>
              </w:rPr>
            </w:pPr>
            <w:r w:rsidRPr="004354F0">
              <w:rPr>
                <w:rStyle w:val="ComputerCode"/>
              </w:rPr>
              <w:t>#include &lt;Engine/GameController/GameController.h&gt;</w:t>
            </w:r>
          </w:p>
          <w:p w14:paraId="660842CF" w14:textId="77777777" w:rsidR="004354F0" w:rsidRPr="004354F0" w:rsidRDefault="004354F0" w:rsidP="004354F0">
            <w:pPr>
              <w:rPr>
                <w:rStyle w:val="ComputerCode"/>
              </w:rPr>
            </w:pPr>
          </w:p>
          <w:p w14:paraId="65F7EBD8" w14:textId="77777777" w:rsidR="004354F0" w:rsidRPr="004354F0" w:rsidRDefault="004354F0" w:rsidP="004354F0">
            <w:pPr>
              <w:rPr>
                <w:rStyle w:val="ComputerCode"/>
              </w:rPr>
            </w:pPr>
            <w:r w:rsidRPr="004354F0">
              <w:rPr>
                <w:rStyle w:val="ComputerCode"/>
              </w:rPr>
              <w:t>#include &lt;Core/PlayerProfile/GraphicalPreferences.h&gt;</w:t>
            </w:r>
          </w:p>
          <w:p w14:paraId="731FA5D7" w14:textId="77777777" w:rsidR="004354F0" w:rsidRPr="004354F0" w:rsidRDefault="004354F0" w:rsidP="004354F0">
            <w:pPr>
              <w:rPr>
                <w:rStyle w:val="ComputerCode"/>
              </w:rPr>
            </w:pPr>
          </w:p>
          <w:p w14:paraId="202A2A49" w14:textId="77777777" w:rsidR="004354F0" w:rsidRPr="004354F0" w:rsidRDefault="004354F0" w:rsidP="004354F0">
            <w:pPr>
              <w:rPr>
                <w:rStyle w:val="ComputerCode"/>
              </w:rPr>
            </w:pPr>
            <w:r w:rsidRPr="004354F0">
              <w:rPr>
                <w:rStyle w:val="ComputerCode"/>
              </w:rPr>
              <w:t>#include &lt;IO/Input/InputDevice/Implementation/OIS/OISMouse.h&gt;</w:t>
            </w:r>
          </w:p>
          <w:p w14:paraId="7A662148" w14:textId="0CA4EBB1" w:rsidR="004354F0" w:rsidRDefault="004354F0" w:rsidP="004354F0">
            <w:pPr>
              <w:rPr>
                <w:rStyle w:val="ComputerCode"/>
              </w:rPr>
            </w:pPr>
            <w:r w:rsidRPr="004354F0">
              <w:rPr>
                <w:rStyle w:val="ComputerCode"/>
              </w:rPr>
              <w:t>#include &lt;IO/Input/InputDevice/Implementation/OIS/OISKeyboard.h&gt;</w:t>
            </w:r>
          </w:p>
          <w:p w14:paraId="3B17B41A" w14:textId="77777777" w:rsidR="004354F0" w:rsidRDefault="004354F0" w:rsidP="00111BB6">
            <w:pPr>
              <w:rPr>
                <w:rStyle w:val="ComputerCode"/>
              </w:rPr>
            </w:pPr>
          </w:p>
          <w:p w14:paraId="6063D032" w14:textId="77777777" w:rsidR="00111BB6" w:rsidRPr="00111BB6" w:rsidRDefault="00111BB6" w:rsidP="00111BB6">
            <w:pPr>
              <w:rPr>
                <w:rStyle w:val="ComputerCode"/>
              </w:rPr>
            </w:pPr>
            <w:r w:rsidRPr="00111BB6">
              <w:rPr>
                <w:rStyle w:val="ComputerCode"/>
              </w:rPr>
              <w:t>enum class uge::InputMapping::State : unsigned int</w:t>
            </w:r>
          </w:p>
          <w:p w14:paraId="703708F8" w14:textId="77777777" w:rsidR="00111BB6" w:rsidRPr="00111BB6" w:rsidRDefault="00111BB6" w:rsidP="00111BB6">
            <w:pPr>
              <w:rPr>
                <w:rStyle w:val="ComputerCode"/>
              </w:rPr>
            </w:pPr>
            <w:r w:rsidRPr="00111BB6">
              <w:rPr>
                <w:rStyle w:val="ComputerCode"/>
              </w:rPr>
              <w:t>{</w:t>
            </w:r>
          </w:p>
          <w:p w14:paraId="0A600723" w14:textId="77777777" w:rsidR="00111BB6" w:rsidRPr="00111BB6" w:rsidRDefault="00111BB6" w:rsidP="00111BB6">
            <w:pPr>
              <w:rPr>
                <w:rStyle w:val="ComputerCode"/>
              </w:rPr>
            </w:pPr>
            <w:r w:rsidRPr="00111BB6">
              <w:rPr>
                <w:rStyle w:val="ComputerCode"/>
              </w:rPr>
              <w:t xml:space="preserve">    Player1MoveUp,</w:t>
            </w:r>
          </w:p>
          <w:p w14:paraId="20FE72B4" w14:textId="77777777" w:rsidR="00111BB6" w:rsidRPr="00111BB6" w:rsidRDefault="00111BB6" w:rsidP="00111BB6">
            <w:pPr>
              <w:rPr>
                <w:rStyle w:val="ComputerCode"/>
              </w:rPr>
            </w:pPr>
            <w:r w:rsidRPr="00111BB6">
              <w:rPr>
                <w:rStyle w:val="ComputerCode"/>
              </w:rPr>
              <w:t xml:space="preserve">    Player1MoveDown,</w:t>
            </w:r>
          </w:p>
          <w:p w14:paraId="5C832494" w14:textId="77777777" w:rsidR="00111BB6" w:rsidRPr="00111BB6" w:rsidRDefault="00111BB6" w:rsidP="00111BB6">
            <w:pPr>
              <w:rPr>
                <w:rStyle w:val="ComputerCode"/>
              </w:rPr>
            </w:pPr>
            <w:r w:rsidRPr="00111BB6">
              <w:rPr>
                <w:rStyle w:val="ComputerCode"/>
              </w:rPr>
              <w:t xml:space="preserve">    Player2MoveUp,</w:t>
            </w:r>
          </w:p>
          <w:p w14:paraId="2E1F1CA8" w14:textId="77777777" w:rsidR="00111BB6" w:rsidRPr="00111BB6" w:rsidRDefault="00111BB6" w:rsidP="00111BB6">
            <w:pPr>
              <w:rPr>
                <w:rStyle w:val="ComputerCode"/>
              </w:rPr>
            </w:pPr>
            <w:r w:rsidRPr="00111BB6">
              <w:rPr>
                <w:rStyle w:val="ComputerCode"/>
              </w:rPr>
              <w:t xml:space="preserve">    Player2MoveDown</w:t>
            </w:r>
          </w:p>
          <w:p w14:paraId="2B21730B" w14:textId="77777777" w:rsidR="00111BB6" w:rsidRPr="00111BB6" w:rsidRDefault="00111BB6" w:rsidP="00111BB6">
            <w:pPr>
              <w:rPr>
                <w:rStyle w:val="ComputerCode"/>
              </w:rPr>
            </w:pPr>
            <w:r w:rsidRPr="00111BB6">
              <w:rPr>
                <w:rStyle w:val="ComputerCode"/>
              </w:rPr>
              <w:t>};</w:t>
            </w:r>
          </w:p>
          <w:p w14:paraId="3D47408B" w14:textId="77777777" w:rsidR="00111BB6" w:rsidRPr="00111BB6" w:rsidRDefault="00111BB6" w:rsidP="00111BB6">
            <w:pPr>
              <w:rPr>
                <w:rStyle w:val="ComputerCode"/>
              </w:rPr>
            </w:pPr>
          </w:p>
          <w:p w14:paraId="39C36DBF" w14:textId="77777777" w:rsidR="00111BB6" w:rsidRPr="00111BB6" w:rsidRDefault="00111BB6" w:rsidP="00111BB6">
            <w:pPr>
              <w:rPr>
                <w:rStyle w:val="ComputerCode"/>
              </w:rPr>
            </w:pPr>
            <w:r w:rsidRPr="00111BB6">
              <w:rPr>
                <w:rStyle w:val="ComputerCode"/>
              </w:rPr>
              <w:t>class Controller</w:t>
            </w:r>
          </w:p>
          <w:p w14:paraId="1956123A" w14:textId="77777777" w:rsidR="00111BB6" w:rsidRPr="00111BB6" w:rsidRDefault="00111BB6" w:rsidP="00111BB6">
            <w:pPr>
              <w:rPr>
                <w:rStyle w:val="ComputerCode"/>
              </w:rPr>
            </w:pPr>
            <w:r w:rsidRPr="00111BB6">
              <w:rPr>
                <w:rStyle w:val="ComputerCode"/>
              </w:rPr>
              <w:t>{</w:t>
            </w:r>
          </w:p>
          <w:p w14:paraId="16060CBF" w14:textId="77777777" w:rsidR="00111BB6" w:rsidRPr="00111BB6" w:rsidRDefault="00111BB6" w:rsidP="00111BB6">
            <w:pPr>
              <w:rPr>
                <w:rStyle w:val="ComputerCode"/>
              </w:rPr>
            </w:pPr>
            <w:r w:rsidRPr="00111BB6">
              <w:rPr>
                <w:rStyle w:val="ComputerCode"/>
              </w:rPr>
              <w:t>public:</w:t>
            </w:r>
          </w:p>
          <w:p w14:paraId="0123AE6B" w14:textId="77777777" w:rsidR="00111BB6" w:rsidRPr="00111BB6" w:rsidRDefault="00111BB6" w:rsidP="00111BB6">
            <w:pPr>
              <w:rPr>
                <w:rStyle w:val="ComputerCode"/>
              </w:rPr>
            </w:pPr>
            <w:r w:rsidRPr="00111BB6">
              <w:rPr>
                <w:rStyle w:val="ComputerCode"/>
              </w:rPr>
              <w:t xml:space="preserve">  void PongGameInputCallback(uge::InputMapping::MappedInput&amp; inputs)</w:t>
            </w:r>
          </w:p>
          <w:p w14:paraId="50E6E6BB" w14:textId="77777777" w:rsidR="00111BB6" w:rsidRPr="00111BB6" w:rsidRDefault="00111BB6" w:rsidP="00111BB6">
            <w:pPr>
              <w:rPr>
                <w:rStyle w:val="ComputerCode"/>
              </w:rPr>
            </w:pPr>
            <w:r w:rsidRPr="00111BB6">
              <w:rPr>
                <w:rStyle w:val="ComputerCode"/>
              </w:rPr>
              <w:t xml:space="preserve">  {</w:t>
            </w:r>
          </w:p>
          <w:p w14:paraId="4548D029" w14:textId="69E3C5BB" w:rsidR="000B2832" w:rsidRDefault="00111BB6" w:rsidP="00111BB6">
            <w:pPr>
              <w:rPr>
                <w:rStyle w:val="ComputerCode"/>
              </w:rPr>
            </w:pPr>
            <w:r w:rsidRPr="00111BB6">
              <w:rPr>
                <w:rStyle w:val="ComputerCode"/>
              </w:rPr>
              <w:t xml:space="preserve">      bool bState =</w:t>
            </w:r>
            <w:r w:rsidR="000B2832">
              <w:rPr>
                <w:rStyle w:val="ComputerCode"/>
              </w:rPr>
              <w:t xml:space="preserve"> </w:t>
            </w:r>
            <w:r w:rsidRPr="00111BB6">
              <w:rPr>
                <w:rStyle w:val="ComputerCode"/>
              </w:rPr>
              <w:t>inputs.IsStateEnabled(</w:t>
            </w:r>
          </w:p>
          <w:p w14:paraId="452E860D" w14:textId="55637F8F" w:rsidR="00111BB6" w:rsidRPr="00111BB6" w:rsidRDefault="000B2832" w:rsidP="00111BB6">
            <w:pPr>
              <w:rPr>
                <w:rStyle w:val="ComputerCode"/>
              </w:rPr>
            </w:pPr>
            <w:r>
              <w:rPr>
                <w:rStyle w:val="ComputerCode"/>
              </w:rPr>
              <w:t xml:space="preserve">                       </w:t>
            </w:r>
            <w:r w:rsidR="00111BB6" w:rsidRPr="00111BB6">
              <w:rPr>
                <w:rStyle w:val="ComputerCode"/>
              </w:rPr>
              <w:t>uge::InputMapping::State::Player1MoveUp);</w:t>
            </w:r>
          </w:p>
          <w:p w14:paraId="24D9782A" w14:textId="77777777" w:rsidR="00111BB6" w:rsidRPr="00111BB6" w:rsidRDefault="00111BB6" w:rsidP="00111BB6">
            <w:pPr>
              <w:rPr>
                <w:rStyle w:val="ComputerCode"/>
              </w:rPr>
            </w:pPr>
            <w:r w:rsidRPr="00111BB6">
              <w:rPr>
                <w:rStyle w:val="ComputerCode"/>
              </w:rPr>
              <w:t xml:space="preserve">      if (bState != m_LastPlayer1MoveUp)</w:t>
            </w:r>
          </w:p>
          <w:p w14:paraId="45E3BC1F" w14:textId="77777777" w:rsidR="00111BB6" w:rsidRPr="00111BB6" w:rsidRDefault="00111BB6" w:rsidP="00111BB6">
            <w:pPr>
              <w:rPr>
                <w:rStyle w:val="ComputerCode"/>
              </w:rPr>
            </w:pPr>
            <w:r w:rsidRPr="00111BB6">
              <w:rPr>
                <w:rStyle w:val="ComputerCode"/>
              </w:rPr>
              <w:t xml:space="preserve">      {</w:t>
            </w:r>
          </w:p>
          <w:p w14:paraId="4CB4DB6F" w14:textId="77777777" w:rsidR="00111BB6" w:rsidRPr="00111BB6" w:rsidRDefault="00111BB6" w:rsidP="00111BB6">
            <w:pPr>
              <w:rPr>
                <w:rStyle w:val="ComputerCode"/>
              </w:rPr>
            </w:pPr>
            <w:r w:rsidRPr="00111BB6">
              <w:rPr>
                <w:rStyle w:val="ComputerCode"/>
              </w:rPr>
              <w:t xml:space="preserve">          if (bState)</w:t>
            </w:r>
          </w:p>
          <w:p w14:paraId="515319EC" w14:textId="77777777" w:rsidR="00111BB6" w:rsidRPr="00111BB6" w:rsidRDefault="00111BB6" w:rsidP="00111BB6">
            <w:pPr>
              <w:rPr>
                <w:rStyle w:val="ComputerCode"/>
              </w:rPr>
            </w:pPr>
            <w:r w:rsidRPr="00111BB6">
              <w:rPr>
                <w:rStyle w:val="ComputerCode"/>
              </w:rPr>
              <w:t xml:space="preserve">          {</w:t>
            </w:r>
          </w:p>
          <w:p w14:paraId="65218769" w14:textId="77777777" w:rsidR="000B2832" w:rsidRDefault="00111BB6" w:rsidP="00111BB6">
            <w:pPr>
              <w:rPr>
                <w:rStyle w:val="ComputerCode"/>
              </w:rPr>
            </w:pPr>
            <w:r w:rsidRPr="00111BB6">
              <w:rPr>
                <w:rStyle w:val="ComputerCode"/>
              </w:rPr>
              <w:t xml:space="preserve">              std::shared_ptr&lt;MovePaddle&gt; pEvent(</w:t>
            </w:r>
          </w:p>
          <w:p w14:paraId="7C166273" w14:textId="14B089B6" w:rsidR="00111BB6" w:rsidRPr="00111BB6" w:rsidRDefault="000B2832" w:rsidP="00111BB6">
            <w:pPr>
              <w:rPr>
                <w:rStyle w:val="ComputerCode"/>
              </w:rPr>
            </w:pPr>
            <w:r>
              <w:rPr>
                <w:rStyle w:val="ComputerCode"/>
              </w:rPr>
              <w:t xml:space="preserve">                        </w:t>
            </w:r>
            <w:r w:rsidR="00111BB6" w:rsidRPr="00111BB6">
              <w:rPr>
                <w:rStyle w:val="ComputerCode"/>
              </w:rPr>
              <w:t>LIB_NEW MovePaddle(m_ActorID, "Up"));</w:t>
            </w:r>
          </w:p>
          <w:p w14:paraId="01CBCF51" w14:textId="77777777" w:rsidR="00111BB6" w:rsidRPr="00111BB6" w:rsidRDefault="00111BB6" w:rsidP="00111BB6">
            <w:pPr>
              <w:rPr>
                <w:rStyle w:val="ComputerCode"/>
              </w:rPr>
            </w:pPr>
            <w:r w:rsidRPr="00111BB6">
              <w:rPr>
                <w:rStyle w:val="ComputerCode"/>
              </w:rPr>
              <w:t xml:space="preserve">              uge::IEventManager::Get()-&gt;vQueueEvent(pEvent);</w:t>
            </w:r>
          </w:p>
          <w:p w14:paraId="02DCFB85" w14:textId="77777777" w:rsidR="00111BB6" w:rsidRPr="00111BB6" w:rsidRDefault="00111BB6" w:rsidP="00111BB6">
            <w:pPr>
              <w:rPr>
                <w:rStyle w:val="ComputerCode"/>
              </w:rPr>
            </w:pPr>
            <w:r w:rsidRPr="00111BB6">
              <w:rPr>
                <w:rStyle w:val="ComputerCode"/>
              </w:rPr>
              <w:t xml:space="preserve">          }</w:t>
            </w:r>
          </w:p>
          <w:p w14:paraId="72A9CD6C" w14:textId="77777777" w:rsidR="00111BB6" w:rsidRPr="00111BB6" w:rsidRDefault="00111BB6" w:rsidP="00111BB6">
            <w:pPr>
              <w:rPr>
                <w:rStyle w:val="ComputerCode"/>
              </w:rPr>
            </w:pPr>
            <w:r w:rsidRPr="00111BB6">
              <w:rPr>
                <w:rStyle w:val="ComputerCode"/>
              </w:rPr>
              <w:t xml:space="preserve">          else</w:t>
            </w:r>
          </w:p>
          <w:p w14:paraId="773A8A3C" w14:textId="77777777" w:rsidR="00111BB6" w:rsidRPr="00111BB6" w:rsidRDefault="00111BB6" w:rsidP="00111BB6">
            <w:pPr>
              <w:rPr>
                <w:rStyle w:val="ComputerCode"/>
              </w:rPr>
            </w:pPr>
            <w:r w:rsidRPr="00111BB6">
              <w:rPr>
                <w:rStyle w:val="ComputerCode"/>
              </w:rPr>
              <w:t xml:space="preserve">          {</w:t>
            </w:r>
          </w:p>
          <w:p w14:paraId="539FCF00" w14:textId="77777777" w:rsidR="000B2832" w:rsidRDefault="00111BB6" w:rsidP="00111BB6">
            <w:pPr>
              <w:rPr>
                <w:rStyle w:val="ComputerCode"/>
              </w:rPr>
            </w:pPr>
            <w:r w:rsidRPr="00111BB6">
              <w:rPr>
                <w:rStyle w:val="ComputerCode"/>
              </w:rPr>
              <w:t xml:space="preserve">              std::shared_ptr&lt;StopPaddle&gt; pEvent(</w:t>
            </w:r>
          </w:p>
          <w:p w14:paraId="1BD608A0" w14:textId="6F9C0045" w:rsidR="00111BB6" w:rsidRPr="00111BB6" w:rsidRDefault="000B2832" w:rsidP="00111BB6">
            <w:pPr>
              <w:rPr>
                <w:rStyle w:val="ComputerCode"/>
              </w:rPr>
            </w:pPr>
            <w:r>
              <w:rPr>
                <w:rStyle w:val="ComputerCode"/>
              </w:rPr>
              <w:t xml:space="preserve">                        </w:t>
            </w:r>
            <w:r w:rsidR="00111BB6" w:rsidRPr="00111BB6">
              <w:rPr>
                <w:rStyle w:val="ComputerCode"/>
              </w:rPr>
              <w:t>LIB_NEW StopPaddle(m_ActorID));</w:t>
            </w:r>
          </w:p>
          <w:p w14:paraId="7D159A18" w14:textId="77777777" w:rsidR="00111BB6" w:rsidRPr="00111BB6" w:rsidRDefault="00111BB6" w:rsidP="00111BB6">
            <w:pPr>
              <w:rPr>
                <w:rStyle w:val="ComputerCode"/>
              </w:rPr>
            </w:pPr>
            <w:r w:rsidRPr="00111BB6">
              <w:rPr>
                <w:rStyle w:val="ComputerCode"/>
              </w:rPr>
              <w:t xml:space="preserve">              uge::IEventManager::Get()-&gt;vQueueEvent(pEvent);</w:t>
            </w:r>
          </w:p>
          <w:p w14:paraId="40C57EDC" w14:textId="77777777" w:rsidR="00111BB6" w:rsidRPr="00111BB6" w:rsidRDefault="00111BB6" w:rsidP="00111BB6">
            <w:pPr>
              <w:rPr>
                <w:rStyle w:val="ComputerCode"/>
              </w:rPr>
            </w:pPr>
            <w:r w:rsidRPr="00111BB6">
              <w:rPr>
                <w:rStyle w:val="ComputerCode"/>
              </w:rPr>
              <w:t xml:space="preserve">          }</w:t>
            </w:r>
          </w:p>
          <w:p w14:paraId="73A08660" w14:textId="77777777" w:rsidR="00111BB6" w:rsidRPr="00111BB6" w:rsidRDefault="00111BB6" w:rsidP="00111BB6">
            <w:pPr>
              <w:rPr>
                <w:rStyle w:val="ComputerCode"/>
              </w:rPr>
            </w:pPr>
          </w:p>
          <w:p w14:paraId="70500383" w14:textId="77777777" w:rsidR="00111BB6" w:rsidRPr="00111BB6" w:rsidRDefault="00111BB6" w:rsidP="00111BB6">
            <w:pPr>
              <w:rPr>
                <w:rStyle w:val="ComputerCode"/>
              </w:rPr>
            </w:pPr>
            <w:r w:rsidRPr="00111BB6">
              <w:rPr>
                <w:rStyle w:val="ComputerCode"/>
              </w:rPr>
              <w:t xml:space="preserve">          m_LastPlayer1MoveUp = bState;</w:t>
            </w:r>
          </w:p>
          <w:p w14:paraId="48A3B57F" w14:textId="77777777" w:rsidR="00111BB6" w:rsidRPr="00111BB6" w:rsidRDefault="00111BB6" w:rsidP="00111BB6">
            <w:pPr>
              <w:rPr>
                <w:rStyle w:val="ComputerCode"/>
              </w:rPr>
            </w:pPr>
            <w:r w:rsidRPr="00111BB6">
              <w:rPr>
                <w:rStyle w:val="ComputerCode"/>
              </w:rPr>
              <w:t xml:space="preserve">      }</w:t>
            </w:r>
          </w:p>
          <w:p w14:paraId="4B769B2F" w14:textId="77777777" w:rsidR="00111BB6" w:rsidRPr="00111BB6" w:rsidRDefault="00111BB6" w:rsidP="00111BB6">
            <w:pPr>
              <w:rPr>
                <w:rStyle w:val="ComputerCode"/>
              </w:rPr>
            </w:pPr>
            <w:r w:rsidRPr="00111BB6">
              <w:rPr>
                <w:rStyle w:val="ComputerCode"/>
              </w:rPr>
              <w:t xml:space="preserve">  }</w:t>
            </w:r>
          </w:p>
          <w:p w14:paraId="202C2FF2" w14:textId="77777777" w:rsidR="00111BB6" w:rsidRPr="00111BB6" w:rsidRDefault="00111BB6" w:rsidP="00111BB6">
            <w:pPr>
              <w:rPr>
                <w:rStyle w:val="ComputerCode"/>
              </w:rPr>
            </w:pPr>
          </w:p>
          <w:p w14:paraId="5A381088" w14:textId="77777777" w:rsidR="00111BB6" w:rsidRPr="00111BB6" w:rsidRDefault="00111BB6" w:rsidP="00111BB6">
            <w:pPr>
              <w:rPr>
                <w:rStyle w:val="ComputerCode"/>
              </w:rPr>
            </w:pPr>
            <w:r w:rsidRPr="00111BB6">
              <w:rPr>
                <w:rStyle w:val="ComputerCode"/>
              </w:rPr>
              <w:t>private:</w:t>
            </w:r>
          </w:p>
          <w:p w14:paraId="33DF2565" w14:textId="77777777" w:rsidR="00111BB6" w:rsidRPr="00111BB6" w:rsidRDefault="00111BB6" w:rsidP="00111BB6">
            <w:pPr>
              <w:rPr>
                <w:rStyle w:val="ComputerCode"/>
              </w:rPr>
            </w:pPr>
            <w:r w:rsidRPr="00111BB6">
              <w:rPr>
                <w:rStyle w:val="ComputerCode"/>
              </w:rPr>
              <w:t xml:space="preserve">    bool m_LastPlayer1MoveUp;</w:t>
            </w:r>
          </w:p>
          <w:p w14:paraId="12AA746D" w14:textId="40117FF1" w:rsidR="00111BB6" w:rsidRDefault="004354F0" w:rsidP="00111BB6">
            <w:pPr>
              <w:rPr>
                <w:rStyle w:val="ComputerCode"/>
              </w:rPr>
            </w:pPr>
            <w:r>
              <w:rPr>
                <w:rStyle w:val="ComputerCode"/>
              </w:rPr>
              <w:t xml:space="preserve">    uge::ActorID m_ActorID;</w:t>
            </w:r>
          </w:p>
          <w:p w14:paraId="6AA84D4A" w14:textId="77777777" w:rsidR="004354F0" w:rsidRPr="00111BB6" w:rsidRDefault="004354F0" w:rsidP="00111BB6">
            <w:pPr>
              <w:rPr>
                <w:rStyle w:val="ComputerCode"/>
              </w:rPr>
            </w:pPr>
          </w:p>
          <w:p w14:paraId="3041402E" w14:textId="77777777" w:rsidR="00111BB6" w:rsidRPr="00111BB6" w:rsidRDefault="00111BB6" w:rsidP="00111BB6">
            <w:pPr>
              <w:rPr>
                <w:rStyle w:val="ComputerCode"/>
              </w:rPr>
            </w:pPr>
            <w:r w:rsidRPr="00111BB6">
              <w:rPr>
                <w:rStyle w:val="ComputerCode"/>
              </w:rPr>
              <w:t xml:space="preserve">    uge::InputDevice::OISKeyboard m_Keyboard;</w:t>
            </w:r>
          </w:p>
          <w:p w14:paraId="52480298" w14:textId="77777777" w:rsidR="00111BB6" w:rsidRPr="00111BB6" w:rsidRDefault="00111BB6" w:rsidP="00111BB6">
            <w:pPr>
              <w:rPr>
                <w:rStyle w:val="ComputerCode"/>
              </w:rPr>
            </w:pPr>
            <w:r w:rsidRPr="00111BB6">
              <w:rPr>
                <w:rStyle w:val="ComputerCode"/>
              </w:rPr>
              <w:lastRenderedPageBreak/>
              <w:t xml:space="preserve">    uge::InputDevice::OISMouse m_Mouse;</w:t>
            </w:r>
          </w:p>
          <w:p w14:paraId="1E77A530" w14:textId="2F9871EA" w:rsidR="00111BB6" w:rsidRDefault="00111BB6" w:rsidP="00111BB6">
            <w:r w:rsidRPr="00111BB6">
              <w:rPr>
                <w:rStyle w:val="ComputerCode"/>
              </w:rPr>
              <w:t>};</w:t>
            </w:r>
          </w:p>
        </w:tc>
      </w:tr>
    </w:tbl>
    <w:p w14:paraId="798F4FC9" w14:textId="77777777" w:rsidR="00E20C7F" w:rsidRDefault="00E20C7F" w:rsidP="00E20C7F"/>
    <w:p w14:paraId="0656D8AE" w14:textId="17192733" w:rsidR="00111BB6" w:rsidRDefault="00111BB6" w:rsidP="00E20C7F">
      <w:r>
        <w:t>The sa</w:t>
      </w:r>
      <w:r w:rsidR="003454DF">
        <w:t>me idea allows moving the paddle down. If, instead of using human input, the developers sent the high-level commands directly, it would be possible to create an AI player</w:t>
      </w:r>
      <w:r w:rsidR="002C7C2E">
        <w:t>, as it would be able to move the paddle automatically</w:t>
      </w:r>
      <w:r w:rsidR="002C7C2E">
        <w:rPr>
          <w:rStyle w:val="FootnoteReference"/>
        </w:rPr>
        <w:footnoteReference w:id="11"/>
      </w:r>
      <w:r w:rsidR="003454DF">
        <w:t xml:space="preserve">. </w:t>
      </w:r>
    </w:p>
    <w:p w14:paraId="229B51F5" w14:textId="33B35344" w:rsidR="00FC1AEA" w:rsidRDefault="00FC1AEA" w:rsidP="00FC1AEA">
      <w:pPr>
        <w:pStyle w:val="Heading2"/>
      </w:pPr>
      <w:bookmarkStart w:id="205" w:name="_Ref380414294"/>
      <w:bookmarkStart w:id="206" w:name="_Toc384213287"/>
      <w:r>
        <w:t>Physics</w:t>
      </w:r>
      <w:bookmarkEnd w:id="205"/>
      <w:bookmarkEnd w:id="206"/>
    </w:p>
    <w:p w14:paraId="242D2177" w14:textId="1B92F104" w:rsidR="00D92CA0" w:rsidRDefault="00D92CA0" w:rsidP="00DC7B14">
      <w:r>
        <w:t xml:space="preserve">As stated in Sections </w:t>
      </w:r>
      <w:r>
        <w:fldChar w:fldCharType="begin"/>
      </w:r>
      <w:r>
        <w:instrText xml:space="preserve"> REF _Ref380312389 \r \h </w:instrText>
      </w:r>
      <w:r>
        <w:fldChar w:fldCharType="separate"/>
      </w:r>
      <w:r w:rsidR="00FD7060">
        <w:t>2.2</w:t>
      </w:r>
      <w:r>
        <w:fldChar w:fldCharType="end"/>
      </w:r>
      <w:r>
        <w:t xml:space="preserve"> and </w:t>
      </w:r>
      <w:r>
        <w:fldChar w:fldCharType="begin"/>
      </w:r>
      <w:r>
        <w:instrText xml:space="preserve"> REF _Ref382231817 \r \h </w:instrText>
      </w:r>
      <w:r>
        <w:fldChar w:fldCharType="separate"/>
      </w:r>
      <w:r w:rsidR="00FD7060">
        <w:t>3.3</w:t>
      </w:r>
      <w:r>
        <w:fldChar w:fldCharType="end"/>
      </w:r>
      <w:r>
        <w:t>, the Game Logic layer simulates the game world. The game world has all game rules and behaviors, defining and managing the actors’ relationships and interaction.</w:t>
      </w:r>
    </w:p>
    <w:p w14:paraId="5885AEE2" w14:textId="1C356D4D" w:rsidR="00D92CA0" w:rsidRDefault="00D92CA0" w:rsidP="00DC7B14">
      <w:r>
        <w:t xml:space="preserve">Physics is generally an important </w:t>
      </w:r>
      <w:r w:rsidR="008B41B2">
        <w:t>part of games</w:t>
      </w:r>
      <w:r>
        <w:t xml:space="preserve">. </w:t>
      </w:r>
      <w:r w:rsidR="008B41B2">
        <w:t>Kinematic and dynamics features are present in most games, even in the simplest ones. For instance, collision detection is a feature present in almost every game.</w:t>
      </w:r>
    </w:p>
    <w:p w14:paraId="5C008D31" w14:textId="62AA777C" w:rsidR="008B41B2" w:rsidRDefault="008B41B2" w:rsidP="00DC7B14">
      <w:r>
        <w:t>Due to the importance of Physics, UGE provides a Physics subsystem to manage physical interaction between actors in the game world. It is possible to disable the subsystem, although it might be useful for most games, as it eases the implementation and speed up prototyping.</w:t>
      </w:r>
    </w:p>
    <w:p w14:paraId="10A285A2" w14:textId="77777777" w:rsidR="00DC7B14" w:rsidRDefault="00DC7B14" w:rsidP="00DC7B14">
      <w:pPr>
        <w:pStyle w:val="Heading3"/>
      </w:pPr>
      <w:bookmarkStart w:id="207" w:name="_Ref382291074"/>
      <w:bookmarkStart w:id="208" w:name="_Toc384213288"/>
      <w:r>
        <w:t>Functionality</w:t>
      </w:r>
      <w:bookmarkEnd w:id="207"/>
      <w:bookmarkEnd w:id="208"/>
    </w:p>
    <w:p w14:paraId="600D287B" w14:textId="24BB9042" w:rsidR="008B41B2" w:rsidRDefault="008B41B2" w:rsidP="00DC7B14">
      <w:r>
        <w:t xml:space="preserve">UGE has </w:t>
      </w:r>
      <w:r w:rsidR="00C87491">
        <w:t>a</w:t>
      </w:r>
      <w:r>
        <w:t xml:space="preserve"> Physics subsystem</w:t>
      </w:r>
      <w:r w:rsidR="00711619">
        <w:t xml:space="preserve"> abstract</w:t>
      </w:r>
      <w:r>
        <w:t xml:space="preserve"> interface (</w:t>
      </w:r>
      <w:r w:rsidRPr="008B41B2">
        <w:rPr>
          <w:rStyle w:val="ComputerCode"/>
        </w:rPr>
        <w:t>IPhysics</w:t>
      </w:r>
      <w:r>
        <w:t>)</w:t>
      </w:r>
      <w:r w:rsidR="00711619">
        <w:t xml:space="preserve">. This interface offers a set of rigid body physics and collision detection operations. These operations range from kinematic do dynamics operations, making it easier to operate </w:t>
      </w:r>
      <w:r w:rsidR="00711619" w:rsidRPr="00711619">
        <w:t>on the required components (</w:t>
      </w:r>
      <w:r w:rsidR="00711619">
        <w:t xml:space="preserve">the </w:t>
      </w:r>
      <w:r w:rsidR="00711619" w:rsidRPr="00711619">
        <w:rPr>
          <w:rStyle w:val="ComputerCode"/>
        </w:rPr>
        <w:t>TransformableComponent</w:t>
      </w:r>
      <w:r w:rsidR="00711619">
        <w:t xml:space="preserve">, the </w:t>
      </w:r>
      <w:r w:rsidR="00711619" w:rsidRPr="00711619">
        <w:rPr>
          <w:rStyle w:val="ComputerCode"/>
        </w:rPr>
        <w:t>CollidableComponent</w:t>
      </w:r>
      <w:r w:rsidR="00711619">
        <w:t xml:space="preserve"> and the </w:t>
      </w:r>
      <w:r w:rsidR="00711619" w:rsidRPr="00711619">
        <w:rPr>
          <w:rStyle w:val="ComputerCode"/>
        </w:rPr>
        <w:t>PhysicsComponent</w:t>
      </w:r>
      <w:r w:rsidR="00711619" w:rsidRPr="00711619">
        <w:t>).</w:t>
      </w:r>
      <w:r w:rsidR="00711619">
        <w:t xml:space="preserve"> For instance, it is possible to move, apply forces and torques and to handle collisions </w:t>
      </w:r>
      <w:r w:rsidR="00C87491">
        <w:t>without having to do so directly in the components: the Physics subsystem manages it all.</w:t>
      </w:r>
    </w:p>
    <w:p w14:paraId="45ED6015" w14:textId="75E83AC9" w:rsidR="00DC7B14" w:rsidRDefault="00711619" w:rsidP="00DC7B14">
      <w:r>
        <w:t xml:space="preserve">There are two default implementations for the Physics subsystem. The first is </w:t>
      </w:r>
      <w:r w:rsidRPr="00711619">
        <w:rPr>
          <w:rStyle w:val="ComputerCode"/>
        </w:rPr>
        <w:t>NullPhysics</w:t>
      </w:r>
      <w:r>
        <w:t xml:space="preserve">, which, as the name suggests, provides no Physics operations at all – it disables physics. The second, as stated in Section </w:t>
      </w:r>
      <w:r>
        <w:fldChar w:fldCharType="begin"/>
      </w:r>
      <w:r>
        <w:instrText xml:space="preserve"> REF _Ref382232748 \r \h </w:instrText>
      </w:r>
      <w:r>
        <w:fldChar w:fldCharType="separate"/>
      </w:r>
      <w:r w:rsidR="00FD7060">
        <w:t>3.3.1.3</w:t>
      </w:r>
      <w:r>
        <w:fldChar w:fldCharType="end"/>
      </w:r>
      <w:r>
        <w:t xml:space="preserve">, uses the Bullet Physics library to provide a full implementation of the </w:t>
      </w:r>
      <w:r w:rsidRPr="00711619">
        <w:rPr>
          <w:rStyle w:val="ComputerCode"/>
        </w:rPr>
        <w:t>IPhysics</w:t>
      </w:r>
      <w:r>
        <w:t xml:space="preserve"> interface.</w:t>
      </w:r>
    </w:p>
    <w:p w14:paraId="3E8BE35D" w14:textId="77777777" w:rsidR="00DC7B14" w:rsidRDefault="00DC7B14" w:rsidP="00DC7B14">
      <w:pPr>
        <w:pStyle w:val="Heading3"/>
      </w:pPr>
      <w:bookmarkStart w:id="209" w:name="_Toc384213289"/>
      <w:r>
        <w:t>Architecture</w:t>
      </w:r>
      <w:bookmarkEnd w:id="209"/>
    </w:p>
    <w:p w14:paraId="179E498B" w14:textId="6A9C3EA3" w:rsidR="00DC7B14" w:rsidRDefault="00C87491" w:rsidP="00DC7B14">
      <w:r>
        <w:t xml:space="preserve">The </w:t>
      </w:r>
      <w:r w:rsidRPr="00C87491">
        <w:rPr>
          <w:rStyle w:val="ComputerCode"/>
        </w:rPr>
        <w:t>IPhysics</w:t>
      </w:r>
      <w:r>
        <w:t xml:space="preserve"> abstract interface is illustrated in </w:t>
      </w:r>
      <w:r>
        <w:fldChar w:fldCharType="begin"/>
      </w:r>
      <w:r>
        <w:instrText xml:space="preserve"> REF _Ref382233108 \h </w:instrText>
      </w:r>
      <w:r>
        <w:fldChar w:fldCharType="separate"/>
      </w:r>
      <w:r w:rsidR="00FD7060" w:rsidRPr="00C87491">
        <w:rPr>
          <w:b/>
        </w:rPr>
        <w:t xml:space="preserve">Figure </w:t>
      </w:r>
      <w:r w:rsidR="00FD7060">
        <w:rPr>
          <w:b/>
          <w:noProof/>
        </w:rPr>
        <w:t>25</w:t>
      </w:r>
      <w:r>
        <w:fldChar w:fldCharType="end"/>
      </w:r>
      <w:r>
        <w:t>, alongside with the two default implementations.</w:t>
      </w:r>
      <w:r w:rsidR="00F03FE7">
        <w:t xml:space="preserve"> </w:t>
      </w:r>
      <w:r w:rsidR="00172819">
        <w:t>It is important to note the available operations: once implemented in a subclass, they ease the game implementation by offering common procedures, such as moving, rotating and check collisions between actors.</w:t>
      </w:r>
    </w:p>
    <w:p w14:paraId="0F1135F0" w14:textId="77777777" w:rsidR="00C87491" w:rsidRDefault="00B631DD" w:rsidP="00C87491">
      <w:pPr>
        <w:keepNext/>
      </w:pPr>
      <w:r>
        <w:rPr>
          <w:noProof/>
          <w:lang w:val="pt-BR" w:eastAsia="pt-BR"/>
        </w:rPr>
        <w:lastRenderedPageBreak/>
        <w:drawing>
          <wp:inline distT="0" distB="0" distL="0" distR="0" wp14:anchorId="1CF82480" wp14:editId="15FE8DF3">
            <wp:extent cx="5400040" cy="5343525"/>
            <wp:effectExtent l="0" t="0" r="0"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5343525"/>
                    </a:xfrm>
                    <a:prstGeom prst="rect">
                      <a:avLst/>
                    </a:prstGeom>
                  </pic:spPr>
                </pic:pic>
              </a:graphicData>
            </a:graphic>
          </wp:inline>
        </w:drawing>
      </w:r>
    </w:p>
    <w:p w14:paraId="7BB4B172" w14:textId="33E0AFB6" w:rsidR="00B631DD" w:rsidRDefault="00C87491" w:rsidP="00C87491">
      <w:pPr>
        <w:pStyle w:val="Caption"/>
        <w:jc w:val="center"/>
      </w:pPr>
      <w:bookmarkStart w:id="210" w:name="_Ref382233108"/>
      <w:bookmarkStart w:id="211" w:name="_Toc384213375"/>
      <w:r w:rsidRPr="00C87491">
        <w:rPr>
          <w:b/>
        </w:rPr>
        <w:t xml:space="preserve">Figure </w:t>
      </w:r>
      <w:r w:rsidRPr="00C87491">
        <w:rPr>
          <w:b/>
        </w:rPr>
        <w:fldChar w:fldCharType="begin"/>
      </w:r>
      <w:r w:rsidRPr="00C87491">
        <w:rPr>
          <w:b/>
        </w:rPr>
        <w:instrText xml:space="preserve"> SEQ Figure \* ARABIC </w:instrText>
      </w:r>
      <w:r w:rsidRPr="00C87491">
        <w:rPr>
          <w:b/>
        </w:rPr>
        <w:fldChar w:fldCharType="separate"/>
      </w:r>
      <w:r w:rsidR="00783F10">
        <w:rPr>
          <w:b/>
          <w:noProof/>
        </w:rPr>
        <w:t>25</w:t>
      </w:r>
      <w:r w:rsidRPr="00C87491">
        <w:rPr>
          <w:b/>
        </w:rPr>
        <w:fldChar w:fldCharType="end"/>
      </w:r>
      <w:bookmarkEnd w:id="210"/>
      <w:r w:rsidRPr="00C87491">
        <w:rPr>
          <w:b/>
        </w:rPr>
        <w:t>.</w:t>
      </w:r>
      <w:r>
        <w:t xml:space="preserve"> The Physics subsystem interface.</w:t>
      </w:r>
      <w:bookmarkEnd w:id="211"/>
    </w:p>
    <w:p w14:paraId="5E0849BD" w14:textId="4BFADDEA" w:rsidR="00B631DD" w:rsidRDefault="00172819" w:rsidP="00DC7B14">
      <w:r>
        <w:t xml:space="preserve">The </w:t>
      </w:r>
      <w:r w:rsidRPr="00172819">
        <w:rPr>
          <w:rStyle w:val="ComputerCode"/>
        </w:rPr>
        <w:t>NullPhysics</w:t>
      </w:r>
      <w:r>
        <w:t xml:space="preserve"> implementation overrides all methods with either a blank implementation or a default return value. In other words, </w:t>
      </w:r>
      <w:r w:rsidR="00ED3DAC">
        <w:t>it</w:t>
      </w:r>
      <w:r>
        <w:t xml:space="preserve"> disables game Physics. This is useful in two situations: if the developers do not want to use a Physics library or if they wish to debug the game with a still world.</w:t>
      </w:r>
    </w:p>
    <w:p w14:paraId="6D0DF196" w14:textId="1F7ECD01" w:rsidR="00172819" w:rsidRDefault="00172819" w:rsidP="00DC7B14">
      <w:r>
        <w:t xml:space="preserve">The </w:t>
      </w:r>
      <w:r w:rsidRPr="00172819">
        <w:rPr>
          <w:rStyle w:val="ComputerCode"/>
        </w:rPr>
        <w:t>BulletPhysics</w:t>
      </w:r>
      <w:r>
        <w:t xml:space="preserve">, on the other hand, offers a complete rigid body Physics implementation and collision detection (currently, the available shapes are box, plane and sphere). This is the reference implementation of the </w:t>
      </w:r>
      <w:r w:rsidRPr="00172819">
        <w:rPr>
          <w:rStyle w:val="ComputerCode"/>
        </w:rPr>
        <w:t>IPhysics</w:t>
      </w:r>
      <w:r>
        <w:t xml:space="preserve"> interface, shall developers wish to create a new one.</w:t>
      </w:r>
    </w:p>
    <w:p w14:paraId="2E781C69" w14:textId="77777777" w:rsidR="00DC7B14" w:rsidRDefault="00DC7B14" w:rsidP="00DC7B14">
      <w:pPr>
        <w:pStyle w:val="Heading3"/>
      </w:pPr>
      <w:bookmarkStart w:id="212" w:name="_Toc384213290"/>
      <w:r>
        <w:t>Run-Time</w:t>
      </w:r>
      <w:bookmarkEnd w:id="212"/>
    </w:p>
    <w:p w14:paraId="3D5212A8" w14:textId="048C8693" w:rsidR="00DC7B14" w:rsidRDefault="00EC5EAC" w:rsidP="00DC7B14">
      <w:r>
        <w:t xml:space="preserve">In the same way as many of UGE’s subsystems, a call to the </w:t>
      </w:r>
      <w:r w:rsidRPr="00EC5EAC">
        <w:rPr>
          <w:rStyle w:val="ComputerCode"/>
        </w:rPr>
        <w:t>vInit()</w:t>
      </w:r>
      <w:r>
        <w:t xml:space="preserve"> method of a Physics subsystem is responsible for initializing its data. After this call, the subsystem must be ready for use.</w:t>
      </w:r>
      <w:r w:rsidR="00A4284C">
        <w:t xml:space="preserve"> For every tick of the game, it is necessary to update the Physics simulation with a call to </w:t>
      </w:r>
      <w:r w:rsidR="00A4284C" w:rsidRPr="00A4284C">
        <w:rPr>
          <w:rStyle w:val="ComputerCode"/>
        </w:rPr>
        <w:t>vUpdate()</w:t>
      </w:r>
      <w:r w:rsidR="00A4284C">
        <w:t xml:space="preserve">. Finally, the </w:t>
      </w:r>
      <w:r w:rsidR="00A4284C" w:rsidRPr="00A4284C">
        <w:rPr>
          <w:rStyle w:val="ComputerCode"/>
        </w:rPr>
        <w:t>vSyncVisibleScene()</w:t>
      </w:r>
      <w:r w:rsidR="00A4284C">
        <w:t xml:space="preserve"> synchronizes the internal data to the actor’s component data.</w:t>
      </w:r>
    </w:p>
    <w:p w14:paraId="63570B58" w14:textId="0CD54242" w:rsidR="00D60008" w:rsidRDefault="00D60008" w:rsidP="00DC7B14">
      <w:r>
        <w:lastRenderedPageBreak/>
        <w:t xml:space="preserve">The Physics simulation requires registered actors to work. To add an actor to the simulation, it is necessary to call the </w:t>
      </w:r>
      <w:r w:rsidRPr="00D60008">
        <w:rPr>
          <w:rStyle w:val="ComputerCode"/>
        </w:rPr>
        <w:t>vAddActor()</w:t>
      </w:r>
      <w:r>
        <w:t xml:space="preserve"> method. After the insertion, the subsystem initializes its required data and, from the next update on, the actor participates </w:t>
      </w:r>
      <w:r w:rsidR="001C764C">
        <w:t>on the simulation</w:t>
      </w:r>
      <w:r>
        <w:t xml:space="preserve">. Conversely, to remove an actor from the simulation, it is necessary to call </w:t>
      </w:r>
      <w:r w:rsidRPr="00D60008">
        <w:rPr>
          <w:rStyle w:val="ComputerCode"/>
        </w:rPr>
        <w:t>vRemoveActor()</w:t>
      </w:r>
      <w:r>
        <w:t xml:space="preserve"> method.</w:t>
      </w:r>
    </w:p>
    <w:p w14:paraId="71367C9D" w14:textId="25054331" w:rsidR="003516AC" w:rsidRDefault="00F84044" w:rsidP="00DC7B14">
      <w:r>
        <w:t>To ease the use of the subsystem, t</w:t>
      </w:r>
      <w:r w:rsidR="003516AC">
        <w:t>here are four main Physics events</w:t>
      </w:r>
      <w:r>
        <w:t xml:space="preserve"> available</w:t>
      </w:r>
      <w:r w:rsidR="003516AC">
        <w:t>:</w:t>
      </w:r>
    </w:p>
    <w:p w14:paraId="7B01A5A1" w14:textId="17FFFB89" w:rsidR="003516AC" w:rsidRDefault="003516AC" w:rsidP="003516AC">
      <w:pPr>
        <w:pStyle w:val="ListParagraph"/>
        <w:numPr>
          <w:ilvl w:val="0"/>
          <w:numId w:val="24"/>
        </w:numPr>
      </w:pPr>
      <w:r w:rsidRPr="003516AC">
        <w:rPr>
          <w:rStyle w:val="ComputerCode"/>
        </w:rPr>
        <w:t>EvtData_PhysTrigger_Enter</w:t>
      </w:r>
      <w:r>
        <w:t>: dispatched when an actor enter a trigger;</w:t>
      </w:r>
    </w:p>
    <w:p w14:paraId="439588B8" w14:textId="116DE09B" w:rsidR="003516AC" w:rsidRDefault="003516AC" w:rsidP="003516AC">
      <w:pPr>
        <w:pStyle w:val="ListParagraph"/>
        <w:numPr>
          <w:ilvl w:val="0"/>
          <w:numId w:val="24"/>
        </w:numPr>
      </w:pPr>
      <w:r w:rsidRPr="003516AC">
        <w:rPr>
          <w:rStyle w:val="ComputerCode"/>
        </w:rPr>
        <w:t>EvtData_PhysTrigger_Leave</w:t>
      </w:r>
      <w:r>
        <w:t>: dispatched when an actor leaves a trigger;</w:t>
      </w:r>
    </w:p>
    <w:p w14:paraId="6573732F" w14:textId="3F4E4219" w:rsidR="003516AC" w:rsidRDefault="003516AC" w:rsidP="003516AC">
      <w:pPr>
        <w:pStyle w:val="ListParagraph"/>
        <w:numPr>
          <w:ilvl w:val="0"/>
          <w:numId w:val="24"/>
        </w:numPr>
      </w:pPr>
      <w:r w:rsidRPr="003516AC">
        <w:rPr>
          <w:rStyle w:val="ComputerCode"/>
        </w:rPr>
        <w:t>EvtData_PhysCollision</w:t>
      </w:r>
      <w:r>
        <w:t>: dispatched when a collision between two actors happens;</w:t>
      </w:r>
    </w:p>
    <w:p w14:paraId="002BF97B" w14:textId="1CCB7DC0" w:rsidR="003516AC" w:rsidRDefault="003516AC" w:rsidP="003516AC">
      <w:pPr>
        <w:pStyle w:val="ListParagraph"/>
        <w:numPr>
          <w:ilvl w:val="0"/>
          <w:numId w:val="24"/>
        </w:numPr>
      </w:pPr>
      <w:r w:rsidRPr="003516AC">
        <w:rPr>
          <w:rStyle w:val="ComputerCode"/>
        </w:rPr>
        <w:t>EvtData_PhysSeparation</w:t>
      </w:r>
      <w:r>
        <w:t>: dispatched when a collision between two actors finish.</w:t>
      </w:r>
    </w:p>
    <w:p w14:paraId="384A7DDE" w14:textId="63A6FAE5" w:rsidR="003516AC" w:rsidRDefault="003516AC" w:rsidP="003516AC">
      <w:r>
        <w:t>As the events are dispatched when they start and they end, it is correct to consider that, in the meantime, the two actors are still colliding with each other</w:t>
      </w:r>
      <w:r w:rsidR="00EC53B4">
        <w:t>.</w:t>
      </w:r>
    </w:p>
    <w:p w14:paraId="18BBF8D6" w14:textId="583165FB" w:rsidR="00EC5EAC" w:rsidRDefault="00EC5EAC" w:rsidP="00DC7B14">
      <w:r>
        <w:t xml:space="preserve">As stated in Section </w:t>
      </w:r>
      <w:r>
        <w:fldChar w:fldCharType="begin"/>
      </w:r>
      <w:r>
        <w:instrText xml:space="preserve"> REF _Ref382291074 \r \h </w:instrText>
      </w:r>
      <w:r>
        <w:fldChar w:fldCharType="separate"/>
      </w:r>
      <w:r w:rsidR="00FD7060">
        <w:t>4.5.1</w:t>
      </w:r>
      <w:r>
        <w:fldChar w:fldCharType="end"/>
      </w:r>
      <w:r>
        <w:t xml:space="preserve">, the Physics subsystem operations acts on three different components: the </w:t>
      </w:r>
      <w:r w:rsidRPr="00711619">
        <w:rPr>
          <w:rStyle w:val="ComputerCode"/>
        </w:rPr>
        <w:t>TransformableComponent</w:t>
      </w:r>
      <w:r>
        <w:t xml:space="preserve">, the </w:t>
      </w:r>
      <w:r w:rsidRPr="00711619">
        <w:rPr>
          <w:rStyle w:val="ComputerCode"/>
        </w:rPr>
        <w:t>CollidableComponent</w:t>
      </w:r>
      <w:r>
        <w:t xml:space="preserve"> and the </w:t>
      </w:r>
      <w:r w:rsidRPr="00711619">
        <w:rPr>
          <w:rStyle w:val="ComputerCode"/>
        </w:rPr>
        <w:t>PhysicsComponent</w:t>
      </w:r>
      <w:r>
        <w:t>.</w:t>
      </w:r>
      <w:r w:rsidR="002F4B7B">
        <w:t xml:space="preserve"> The only exception is the </w:t>
      </w:r>
      <w:r w:rsidR="002F4B7B" w:rsidRPr="002F4B7B">
        <w:rPr>
          <w:rStyle w:val="ComputerCode"/>
        </w:rPr>
        <w:t>NullPhysics</w:t>
      </w:r>
      <w:r w:rsidR="002F4B7B">
        <w:t xml:space="preserve">, which does not operate on any </w:t>
      </w:r>
      <w:r w:rsidR="003516AC">
        <w:t>component,</w:t>
      </w:r>
      <w:r w:rsidR="002F4B7B">
        <w:t xml:space="preserve"> as it is an empty implementation.</w:t>
      </w:r>
    </w:p>
    <w:p w14:paraId="52F9758A" w14:textId="59A25DED" w:rsidR="00EC5EAC" w:rsidRDefault="00EC5EAC" w:rsidP="00DC7B14">
      <w:r>
        <w:t xml:space="preserve">The </w:t>
      </w:r>
      <w:r w:rsidRPr="002F4B7B">
        <w:rPr>
          <w:rStyle w:val="ComputerCode"/>
        </w:rPr>
        <w:t>TransformableComponent</w:t>
      </w:r>
      <w:r>
        <w:t xml:space="preserve"> stores the world transform of an actor in the game world, defining its position</w:t>
      </w:r>
      <w:r w:rsidR="002F4B7B">
        <w:t xml:space="preserve">, orientation and scale. The </w:t>
      </w:r>
      <w:r w:rsidR="002F4B7B" w:rsidRPr="002F4B7B">
        <w:rPr>
          <w:rStyle w:val="ComputerCode"/>
        </w:rPr>
        <w:t>CollidableComponent</w:t>
      </w:r>
      <w:r w:rsidR="002F4B7B">
        <w:t xml:space="preserve"> stores the collision shape, the entities center of mass, density (mass and volume) and material. Finally, the </w:t>
      </w:r>
      <w:r w:rsidR="002F4B7B" w:rsidRPr="002F4B7B">
        <w:rPr>
          <w:rStyle w:val="ComputerCode"/>
        </w:rPr>
        <w:t>PhysicsComponent</w:t>
      </w:r>
      <w:r w:rsidR="002F4B7B">
        <w:t xml:space="preserve"> stores implementation specific data (mostly regarding dynamics). In the case of </w:t>
      </w:r>
      <w:r w:rsidR="002F4B7B" w:rsidRPr="002F4B7B">
        <w:rPr>
          <w:rStyle w:val="ComputerCode"/>
        </w:rPr>
        <w:t>BulletPhysics</w:t>
      </w:r>
      <w:r w:rsidR="002F4B7B">
        <w:t>, it holds the available axis for the simulation and max velocity values.</w:t>
      </w:r>
    </w:p>
    <w:p w14:paraId="44FA426F" w14:textId="225C36E1" w:rsidR="002F4B7B" w:rsidRDefault="002F4B7B" w:rsidP="00DC7B14">
      <w:r>
        <w:t>The implementation of the Physics subsystem is also data-driven. It uses XML configuration files to set the components values</w:t>
      </w:r>
      <w:r w:rsidR="00723E8F">
        <w:t xml:space="preserve"> and for general settings</w:t>
      </w:r>
      <w:r>
        <w:t>, making it easier to change the data or tweaking the parameters. Next section provides an example of the Physics subsystem in action.</w:t>
      </w:r>
    </w:p>
    <w:p w14:paraId="6B1BC05F" w14:textId="77777777" w:rsidR="00170376" w:rsidRDefault="00170376" w:rsidP="00170376">
      <w:pPr>
        <w:pStyle w:val="Heading3"/>
      </w:pPr>
      <w:bookmarkStart w:id="213" w:name="_Toc384213291"/>
      <w:r>
        <w:t>Example</w:t>
      </w:r>
      <w:bookmarkEnd w:id="213"/>
    </w:p>
    <w:p w14:paraId="1014054B" w14:textId="7894B7C0" w:rsidR="00170376" w:rsidRDefault="00923078" w:rsidP="00DC7B14">
      <w:r>
        <w:fldChar w:fldCharType="begin"/>
      </w:r>
      <w:r>
        <w:instrText xml:space="preserve"> REF _Ref382293304 \h </w:instrText>
      </w:r>
      <w:r>
        <w:fldChar w:fldCharType="separate"/>
      </w:r>
      <w:r w:rsidR="00FD7060" w:rsidRPr="00A4284C">
        <w:rPr>
          <w:b/>
        </w:rPr>
        <w:t xml:space="preserve">Listing </w:t>
      </w:r>
      <w:r w:rsidR="00FD7060">
        <w:rPr>
          <w:b/>
          <w:noProof/>
        </w:rPr>
        <w:t>27</w:t>
      </w:r>
      <w:r>
        <w:fldChar w:fldCharType="end"/>
      </w:r>
      <w:r>
        <w:t xml:space="preserve"> presents the Physics configuration file. Currently, its name and path must be </w:t>
      </w:r>
      <w:r>
        <w:rPr>
          <w:rStyle w:val="ComputerCode"/>
        </w:rPr>
        <w:t>"</w:t>
      </w:r>
      <w:r w:rsidRPr="00923078">
        <w:rPr>
          <w:rStyle w:val="ComputerCode"/>
        </w:rPr>
        <w:t>data/config/physics.xml</w:t>
      </w:r>
      <w:r>
        <w:rPr>
          <w:rStyle w:val="ComputerCode"/>
        </w:rPr>
        <w:t>"</w:t>
      </w:r>
      <w:r>
        <w:t xml:space="preserve">. This file describes general Physics settings, such as the available materials and densities for the </w:t>
      </w:r>
      <w:r w:rsidRPr="00923078">
        <w:rPr>
          <w:rStyle w:val="ComputerCode"/>
        </w:rPr>
        <w:t>CollidableComponent</w:t>
      </w:r>
      <w:r>
        <w:t>.</w:t>
      </w:r>
    </w:p>
    <w:p w14:paraId="0E62C4AC" w14:textId="66864392" w:rsidR="00A4284C" w:rsidRDefault="00A4284C" w:rsidP="00A4284C">
      <w:pPr>
        <w:pStyle w:val="Caption"/>
        <w:keepNext/>
        <w:jc w:val="center"/>
      </w:pPr>
      <w:bookmarkStart w:id="214" w:name="_Ref382293304"/>
      <w:bookmarkStart w:id="215" w:name="_Toc384213422"/>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46358A">
        <w:rPr>
          <w:b/>
          <w:noProof/>
        </w:rPr>
        <w:t>27</w:t>
      </w:r>
      <w:r w:rsidRPr="00A4284C">
        <w:rPr>
          <w:b/>
        </w:rPr>
        <w:fldChar w:fldCharType="end"/>
      </w:r>
      <w:bookmarkEnd w:id="214"/>
      <w:r w:rsidRPr="00A4284C">
        <w:rPr>
          <w:b/>
        </w:rPr>
        <w:t>.</w:t>
      </w:r>
      <w:r>
        <w:rPr>
          <w:b/>
        </w:rPr>
        <w:t xml:space="preserve"> </w:t>
      </w:r>
      <w:r>
        <w:t>A sample general settings file for the Physics subsystem.</w:t>
      </w:r>
      <w:bookmarkEnd w:id="215"/>
    </w:p>
    <w:tbl>
      <w:tblPr>
        <w:tblStyle w:val="TableGrid"/>
        <w:tblW w:w="0" w:type="auto"/>
        <w:tblLook w:val="04A0" w:firstRow="1" w:lastRow="0" w:firstColumn="1" w:lastColumn="0" w:noHBand="0" w:noVBand="1"/>
      </w:tblPr>
      <w:tblGrid>
        <w:gridCol w:w="8494"/>
      </w:tblGrid>
      <w:tr w:rsidR="00723E8F" w14:paraId="442C6300" w14:textId="77777777" w:rsidTr="00723E8F">
        <w:tc>
          <w:tcPr>
            <w:tcW w:w="8494" w:type="dxa"/>
          </w:tcPr>
          <w:p w14:paraId="71F87BCE" w14:textId="77777777" w:rsidR="00723E8F" w:rsidRPr="00723E8F" w:rsidRDefault="00723E8F" w:rsidP="00723E8F">
            <w:pPr>
              <w:rPr>
                <w:rStyle w:val="ComputerCode"/>
              </w:rPr>
            </w:pPr>
            <w:r w:rsidRPr="00723E8F">
              <w:rPr>
                <w:rStyle w:val="ComputerCode"/>
              </w:rPr>
              <w:t>&lt;Physics&gt;</w:t>
            </w:r>
          </w:p>
          <w:p w14:paraId="64B275E9" w14:textId="77777777" w:rsidR="00723E8F" w:rsidRPr="00723E8F" w:rsidRDefault="00723E8F" w:rsidP="00723E8F">
            <w:pPr>
              <w:rPr>
                <w:rStyle w:val="ComputerCode"/>
              </w:rPr>
            </w:pPr>
            <w:r w:rsidRPr="00723E8F">
              <w:rPr>
                <w:rStyle w:val="ComputerCode"/>
              </w:rPr>
              <w:t xml:space="preserve">    &lt;PhysicsMaterials&gt;</w:t>
            </w:r>
          </w:p>
          <w:p w14:paraId="2D625106" w14:textId="77777777" w:rsidR="00723E8F" w:rsidRPr="00723E8F" w:rsidRDefault="00723E8F" w:rsidP="00723E8F">
            <w:pPr>
              <w:rPr>
                <w:rStyle w:val="ComputerCode"/>
              </w:rPr>
            </w:pPr>
            <w:r w:rsidRPr="00723E8F">
              <w:rPr>
                <w:rStyle w:val="ComputerCode"/>
              </w:rPr>
              <w:t xml:space="preserve">        &lt;PlayDough restitution="0.05f" friction="0.9f"/&gt;</w:t>
            </w:r>
          </w:p>
          <w:p w14:paraId="2FCB23CE" w14:textId="77777777" w:rsidR="00723E8F" w:rsidRPr="00723E8F" w:rsidRDefault="00723E8F" w:rsidP="00723E8F">
            <w:pPr>
              <w:rPr>
                <w:rStyle w:val="ComputerCode"/>
              </w:rPr>
            </w:pPr>
            <w:r w:rsidRPr="00723E8F">
              <w:rPr>
                <w:rStyle w:val="ComputerCode"/>
              </w:rPr>
              <w:t xml:space="preserve">        &lt;Normal restitution="0.25f" friction="0.5f"/&gt;</w:t>
            </w:r>
          </w:p>
          <w:p w14:paraId="1F295A66" w14:textId="77777777" w:rsidR="00723E8F" w:rsidRPr="00723E8F" w:rsidRDefault="00723E8F" w:rsidP="00723E8F">
            <w:pPr>
              <w:rPr>
                <w:rStyle w:val="ComputerCode"/>
              </w:rPr>
            </w:pPr>
            <w:r w:rsidRPr="00723E8F">
              <w:rPr>
                <w:rStyle w:val="ComputerCode"/>
              </w:rPr>
              <w:t xml:space="preserve">        &lt;Bouncy restitution = "0.95f" friction = "0.5f"/&gt;</w:t>
            </w:r>
          </w:p>
          <w:p w14:paraId="107DB640" w14:textId="77777777" w:rsidR="00723E8F" w:rsidRPr="00723E8F" w:rsidRDefault="00723E8F" w:rsidP="00723E8F">
            <w:pPr>
              <w:rPr>
                <w:rStyle w:val="ComputerCode"/>
              </w:rPr>
            </w:pPr>
            <w:r w:rsidRPr="00723E8F">
              <w:rPr>
                <w:rStyle w:val="ComputerCode"/>
              </w:rPr>
              <w:t xml:space="preserve">        &lt;Slippery restitution = "0.25f" friction = "0.0f"/&gt;</w:t>
            </w:r>
          </w:p>
          <w:p w14:paraId="41C57BC2" w14:textId="2821DD92" w:rsidR="00723E8F" w:rsidRPr="00723E8F" w:rsidRDefault="00723E8F" w:rsidP="00723E8F">
            <w:pPr>
              <w:rPr>
                <w:rStyle w:val="ComputerCode"/>
              </w:rPr>
            </w:pPr>
            <w:r w:rsidRPr="00723E8F">
              <w:rPr>
                <w:rStyle w:val="ComputerCode"/>
              </w:rPr>
              <w:t xml:space="preserve">        &lt;Elastic restitution = "1.00f" friction = "0.0f"/&gt;</w:t>
            </w:r>
          </w:p>
          <w:p w14:paraId="50299865" w14:textId="77777777" w:rsidR="00723E8F" w:rsidRPr="00723E8F" w:rsidRDefault="00723E8F" w:rsidP="00723E8F">
            <w:pPr>
              <w:rPr>
                <w:rStyle w:val="ComputerCode"/>
              </w:rPr>
            </w:pPr>
            <w:r w:rsidRPr="00723E8F">
              <w:rPr>
                <w:rStyle w:val="ComputerCode"/>
              </w:rPr>
              <w:t xml:space="preserve">    &lt;/PhysicsMaterials&gt;</w:t>
            </w:r>
          </w:p>
          <w:p w14:paraId="66C82924" w14:textId="77777777" w:rsidR="00723E8F" w:rsidRPr="00723E8F" w:rsidRDefault="00723E8F" w:rsidP="00723E8F">
            <w:pPr>
              <w:rPr>
                <w:rStyle w:val="ComputerCode"/>
              </w:rPr>
            </w:pPr>
          </w:p>
          <w:p w14:paraId="798A3223" w14:textId="77777777" w:rsidR="00723E8F" w:rsidRPr="00723E8F" w:rsidRDefault="00723E8F" w:rsidP="00723E8F">
            <w:pPr>
              <w:rPr>
                <w:rStyle w:val="ComputerCode"/>
              </w:rPr>
            </w:pPr>
            <w:r w:rsidRPr="00723E8F">
              <w:rPr>
                <w:rStyle w:val="ComputerCode"/>
              </w:rPr>
              <w:t xml:space="preserve">    &lt;DensityTable&gt;</w:t>
            </w:r>
          </w:p>
          <w:p w14:paraId="690B0A22" w14:textId="77777777" w:rsidR="00723E8F" w:rsidRPr="00723E8F" w:rsidRDefault="00723E8F" w:rsidP="00723E8F">
            <w:pPr>
              <w:rPr>
                <w:rStyle w:val="ComputerCode"/>
              </w:rPr>
            </w:pPr>
            <w:r w:rsidRPr="00723E8F">
              <w:rPr>
                <w:rStyle w:val="ComputerCode"/>
              </w:rPr>
              <w:t xml:space="preserve">        &lt;Air&gt;0.0013&lt;/Air&gt;</w:t>
            </w:r>
          </w:p>
          <w:p w14:paraId="6790A25A" w14:textId="77777777" w:rsidR="00723E8F" w:rsidRPr="00723E8F" w:rsidRDefault="00723E8F" w:rsidP="00723E8F">
            <w:pPr>
              <w:rPr>
                <w:rStyle w:val="ComputerCode"/>
              </w:rPr>
            </w:pPr>
            <w:r w:rsidRPr="00723E8F">
              <w:rPr>
                <w:rStyle w:val="ComputerCode"/>
              </w:rPr>
              <w:t xml:space="preserve">        &lt;Water&gt;1.000&lt;/Water&gt;</w:t>
            </w:r>
          </w:p>
          <w:p w14:paraId="57BE8695" w14:textId="77777777" w:rsidR="00723E8F" w:rsidRPr="00723E8F" w:rsidRDefault="00723E8F" w:rsidP="00723E8F">
            <w:pPr>
              <w:rPr>
                <w:rStyle w:val="ComputerCode"/>
              </w:rPr>
            </w:pPr>
          </w:p>
          <w:p w14:paraId="433DE8A2" w14:textId="77777777" w:rsidR="00723E8F" w:rsidRPr="00723E8F" w:rsidRDefault="00723E8F" w:rsidP="00723E8F">
            <w:pPr>
              <w:rPr>
                <w:rStyle w:val="ComputerCode"/>
              </w:rPr>
            </w:pPr>
            <w:r w:rsidRPr="00723E8F">
              <w:rPr>
                <w:rStyle w:val="ComputerCode"/>
              </w:rPr>
              <w:t xml:space="preserve">        &lt;Infinite&gt;0.000&lt;/Infinite&gt;</w:t>
            </w:r>
          </w:p>
          <w:p w14:paraId="391254E9" w14:textId="77777777" w:rsidR="00723E8F" w:rsidRPr="00723E8F" w:rsidRDefault="00723E8F" w:rsidP="00723E8F">
            <w:pPr>
              <w:rPr>
                <w:rStyle w:val="ComputerCode"/>
              </w:rPr>
            </w:pPr>
            <w:r w:rsidRPr="00723E8F">
              <w:rPr>
                <w:rStyle w:val="ComputerCode"/>
              </w:rPr>
              <w:t xml:space="preserve">        &lt;Kinematic&gt;0.000&lt;/Kinematic&gt;</w:t>
            </w:r>
          </w:p>
          <w:p w14:paraId="0F50421E" w14:textId="77777777" w:rsidR="00723E8F" w:rsidRPr="00723E8F" w:rsidRDefault="00723E8F" w:rsidP="00723E8F">
            <w:pPr>
              <w:rPr>
                <w:rStyle w:val="ComputerCode"/>
              </w:rPr>
            </w:pPr>
            <w:r w:rsidRPr="00723E8F">
              <w:rPr>
                <w:rStyle w:val="ComputerCode"/>
              </w:rPr>
              <w:t xml:space="preserve">    &lt;/DensityTable&gt;</w:t>
            </w:r>
          </w:p>
          <w:p w14:paraId="1DE3B891" w14:textId="150539B7" w:rsidR="00723E8F" w:rsidRDefault="00723E8F" w:rsidP="00723E8F">
            <w:r w:rsidRPr="00723E8F">
              <w:rPr>
                <w:rStyle w:val="ComputerCode"/>
              </w:rPr>
              <w:t>&lt;/Physics&gt;</w:t>
            </w:r>
          </w:p>
        </w:tc>
      </w:tr>
    </w:tbl>
    <w:p w14:paraId="46B215CD" w14:textId="77777777" w:rsidR="00723E8F" w:rsidRDefault="00723E8F" w:rsidP="00DC7B14"/>
    <w:p w14:paraId="3A6954FD" w14:textId="07943B77" w:rsidR="00A4284C" w:rsidRDefault="00923078" w:rsidP="00DC7B14">
      <w:r>
        <w:fldChar w:fldCharType="begin"/>
      </w:r>
      <w:r>
        <w:instrText xml:space="preserve"> REF _Ref382293307 \h </w:instrText>
      </w:r>
      <w:r>
        <w:fldChar w:fldCharType="separate"/>
      </w:r>
      <w:r w:rsidR="00FD7060" w:rsidRPr="00A4284C">
        <w:rPr>
          <w:b/>
        </w:rPr>
        <w:t xml:space="preserve">Listing </w:t>
      </w:r>
      <w:r w:rsidR="00FD7060">
        <w:rPr>
          <w:b/>
          <w:noProof/>
        </w:rPr>
        <w:t>28</w:t>
      </w:r>
      <w:r>
        <w:fldChar w:fldCharType="end"/>
      </w:r>
      <w:r>
        <w:t xml:space="preserve"> presents an actor with a sphere </w:t>
      </w:r>
      <w:r w:rsidRPr="00923078">
        <w:rPr>
          <w:rStyle w:val="ComputerCode"/>
        </w:rPr>
        <w:t>CollidableComponent</w:t>
      </w:r>
      <w:r>
        <w:t xml:space="preserve"> (in other words, a ball). As it is </w:t>
      </w:r>
      <w:r w:rsidR="00E14698">
        <w:t>a</w:t>
      </w:r>
      <w:r>
        <w:t xml:space="preserve"> text file, it is possible to change the values without having to change the game implementation.</w:t>
      </w:r>
    </w:p>
    <w:p w14:paraId="7BE8AF85" w14:textId="36F8949E" w:rsidR="00A4284C" w:rsidRDefault="00A4284C" w:rsidP="00A4284C">
      <w:pPr>
        <w:pStyle w:val="Caption"/>
        <w:keepNext/>
        <w:jc w:val="center"/>
      </w:pPr>
      <w:bookmarkStart w:id="216" w:name="_Ref382293307"/>
      <w:bookmarkStart w:id="217" w:name="_Toc384213423"/>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46358A">
        <w:rPr>
          <w:b/>
          <w:noProof/>
        </w:rPr>
        <w:t>28</w:t>
      </w:r>
      <w:r w:rsidRPr="00A4284C">
        <w:rPr>
          <w:b/>
        </w:rPr>
        <w:fldChar w:fldCharType="end"/>
      </w:r>
      <w:bookmarkEnd w:id="216"/>
      <w:r w:rsidRPr="00A4284C">
        <w:rPr>
          <w:b/>
        </w:rPr>
        <w:t>.</w:t>
      </w:r>
      <w:r>
        <w:t xml:space="preserve"> An actor with Physics related components.</w:t>
      </w:r>
      <w:bookmarkEnd w:id="217"/>
    </w:p>
    <w:tbl>
      <w:tblPr>
        <w:tblStyle w:val="TableGrid"/>
        <w:tblW w:w="0" w:type="auto"/>
        <w:tblLook w:val="04A0" w:firstRow="1" w:lastRow="0" w:firstColumn="1" w:lastColumn="0" w:noHBand="0" w:noVBand="1"/>
      </w:tblPr>
      <w:tblGrid>
        <w:gridCol w:w="8494"/>
      </w:tblGrid>
      <w:tr w:rsidR="00723E8F" w14:paraId="3D6F03F8" w14:textId="77777777" w:rsidTr="00723E8F">
        <w:tc>
          <w:tcPr>
            <w:tcW w:w="8494" w:type="dxa"/>
          </w:tcPr>
          <w:p w14:paraId="430CDB6D" w14:textId="77777777" w:rsidR="00723E8F" w:rsidRPr="00723E8F" w:rsidRDefault="00723E8F" w:rsidP="00723E8F">
            <w:pPr>
              <w:rPr>
                <w:rStyle w:val="ComputerCode"/>
              </w:rPr>
            </w:pPr>
            <w:r w:rsidRPr="00723E8F">
              <w:rPr>
                <w:rStyle w:val="ComputerCode"/>
              </w:rPr>
              <w:t>&lt;?xml version="1.0" encoding="UTF-8"?&gt;</w:t>
            </w:r>
          </w:p>
          <w:p w14:paraId="5F4AAFC0" w14:textId="77777777" w:rsidR="00723E8F" w:rsidRPr="00723E8F" w:rsidRDefault="00723E8F" w:rsidP="00723E8F">
            <w:pPr>
              <w:rPr>
                <w:rStyle w:val="ComputerCode"/>
              </w:rPr>
            </w:pPr>
          </w:p>
          <w:p w14:paraId="37F1EA94" w14:textId="77777777" w:rsidR="004D6EAD" w:rsidRPr="004D6EAD" w:rsidRDefault="004D6EAD" w:rsidP="004D6EAD">
            <w:pPr>
              <w:rPr>
                <w:rStyle w:val="ComputerCode"/>
              </w:rPr>
            </w:pPr>
            <w:r w:rsidRPr="004D6EAD">
              <w:rPr>
                <w:rStyle w:val="ComputerCode"/>
              </w:rPr>
              <w:t>&lt;Actor type="Ball" resource="ball.xml"&gt;</w:t>
            </w:r>
          </w:p>
          <w:p w14:paraId="56C10DBA" w14:textId="77777777" w:rsidR="004D6EAD" w:rsidRPr="004D6EAD" w:rsidRDefault="004D6EAD" w:rsidP="004D6EAD">
            <w:pPr>
              <w:rPr>
                <w:rStyle w:val="ComputerCode"/>
              </w:rPr>
            </w:pPr>
          </w:p>
          <w:p w14:paraId="473869DE" w14:textId="77777777" w:rsidR="004D6EAD" w:rsidRPr="004D6EAD" w:rsidRDefault="004D6EAD" w:rsidP="004D6EAD">
            <w:pPr>
              <w:rPr>
                <w:rStyle w:val="ComputerCode"/>
              </w:rPr>
            </w:pPr>
            <w:r w:rsidRPr="004D6EAD">
              <w:rPr>
                <w:rStyle w:val="ComputerCode"/>
              </w:rPr>
              <w:t xml:space="preserve">  &lt;TransformableComponent&gt;</w:t>
            </w:r>
          </w:p>
          <w:p w14:paraId="5A42468F" w14:textId="73E6D484" w:rsidR="004D6EAD" w:rsidRPr="004D6EAD" w:rsidRDefault="00E82B9C" w:rsidP="004D6EAD">
            <w:pPr>
              <w:rPr>
                <w:rStyle w:val="ComputerCode"/>
              </w:rPr>
            </w:pPr>
            <w:r>
              <w:rPr>
                <w:rStyle w:val="ComputerCode"/>
              </w:rPr>
              <w:t xml:space="preserve">    &lt;Position x="0.0f" y="5</w:t>
            </w:r>
            <w:r w:rsidR="004D6EAD" w:rsidRPr="004D6EAD">
              <w:rPr>
                <w:rStyle w:val="ComputerCode"/>
              </w:rPr>
              <w:t>0.0f" z="0.0f"/&gt;</w:t>
            </w:r>
          </w:p>
          <w:p w14:paraId="3B99BEC8" w14:textId="77777777" w:rsidR="004D6EAD" w:rsidRPr="004D6EAD" w:rsidRDefault="004D6EAD" w:rsidP="004D6EAD">
            <w:pPr>
              <w:rPr>
                <w:rStyle w:val="ComputerCode"/>
              </w:rPr>
            </w:pPr>
            <w:r w:rsidRPr="004D6EAD">
              <w:rPr>
                <w:rStyle w:val="ComputerCode"/>
              </w:rPr>
              <w:t xml:space="preserve">    &lt;!-- YXZ order (yaw, pitch, roll) --&gt;</w:t>
            </w:r>
          </w:p>
          <w:p w14:paraId="1438C88A" w14:textId="77777777" w:rsidR="004D6EAD" w:rsidRPr="004D6EAD" w:rsidRDefault="004D6EAD" w:rsidP="004D6EAD">
            <w:pPr>
              <w:rPr>
                <w:rStyle w:val="ComputerCode"/>
              </w:rPr>
            </w:pPr>
            <w:r w:rsidRPr="004D6EAD">
              <w:rPr>
                <w:rStyle w:val="ComputerCode"/>
              </w:rPr>
              <w:t xml:space="preserve">    &lt;Rotation yaw="0.0f" pitch="0.0f" roll="0.0f"/&gt;</w:t>
            </w:r>
          </w:p>
          <w:p w14:paraId="61720D5A" w14:textId="77777777" w:rsidR="004D6EAD" w:rsidRPr="004D6EAD" w:rsidRDefault="004D6EAD" w:rsidP="004D6EAD">
            <w:pPr>
              <w:rPr>
                <w:rStyle w:val="ComputerCode"/>
              </w:rPr>
            </w:pPr>
            <w:r w:rsidRPr="004D6EAD">
              <w:rPr>
                <w:rStyle w:val="ComputerCode"/>
              </w:rPr>
              <w:t xml:space="preserve">    &lt;Scale x="1.0f" y ="1.0f" z="1.0"/&gt;</w:t>
            </w:r>
          </w:p>
          <w:p w14:paraId="6F7730E0" w14:textId="77777777" w:rsidR="004D6EAD" w:rsidRPr="004D6EAD" w:rsidRDefault="004D6EAD" w:rsidP="004D6EAD">
            <w:pPr>
              <w:rPr>
                <w:rStyle w:val="ComputerCode"/>
              </w:rPr>
            </w:pPr>
            <w:r w:rsidRPr="004D6EAD">
              <w:rPr>
                <w:rStyle w:val="ComputerCode"/>
              </w:rPr>
              <w:t xml:space="preserve">  &lt;/TransformableComponent&gt;</w:t>
            </w:r>
          </w:p>
          <w:p w14:paraId="4A9AF2E4" w14:textId="77777777" w:rsidR="004D6EAD" w:rsidRPr="004D6EAD" w:rsidRDefault="004D6EAD" w:rsidP="004D6EAD">
            <w:pPr>
              <w:rPr>
                <w:rStyle w:val="ComputerCode"/>
              </w:rPr>
            </w:pPr>
          </w:p>
          <w:p w14:paraId="3564F5DC" w14:textId="77777777" w:rsidR="004D6EAD" w:rsidRPr="004D6EAD" w:rsidRDefault="004D6EAD" w:rsidP="004D6EAD">
            <w:pPr>
              <w:rPr>
                <w:rStyle w:val="ComputerCode"/>
              </w:rPr>
            </w:pPr>
            <w:r w:rsidRPr="004D6EAD">
              <w:rPr>
                <w:rStyle w:val="ComputerCode"/>
              </w:rPr>
              <w:t xml:space="preserve">  &lt;CollidableComponent&gt;</w:t>
            </w:r>
          </w:p>
          <w:p w14:paraId="7D38DB60" w14:textId="77777777" w:rsidR="004D6EAD" w:rsidRPr="004D6EAD" w:rsidRDefault="004D6EAD" w:rsidP="004D6EAD">
            <w:pPr>
              <w:rPr>
                <w:rStyle w:val="ComputerCode"/>
              </w:rPr>
            </w:pPr>
            <w:r w:rsidRPr="004D6EAD">
              <w:rPr>
                <w:rStyle w:val="ComputerCode"/>
              </w:rPr>
              <w:t xml:space="preserve">    &lt;Shape type="Sphere"&gt;</w:t>
            </w:r>
          </w:p>
          <w:p w14:paraId="0944E5A5" w14:textId="77777777" w:rsidR="004D6EAD" w:rsidRPr="004D6EAD" w:rsidRDefault="004D6EAD" w:rsidP="004D6EAD">
            <w:pPr>
              <w:rPr>
                <w:rStyle w:val="ComputerCode"/>
              </w:rPr>
            </w:pPr>
            <w:r w:rsidRPr="004D6EAD">
              <w:rPr>
                <w:rStyle w:val="ComputerCode"/>
              </w:rPr>
              <w:t xml:space="preserve">      &lt;Radius r="1.0f"/&gt;</w:t>
            </w:r>
          </w:p>
          <w:p w14:paraId="332A907B" w14:textId="77777777" w:rsidR="004D6EAD" w:rsidRPr="004D6EAD" w:rsidRDefault="004D6EAD" w:rsidP="004D6EAD">
            <w:pPr>
              <w:rPr>
                <w:rStyle w:val="ComputerCode"/>
              </w:rPr>
            </w:pPr>
            <w:r w:rsidRPr="004D6EAD">
              <w:rPr>
                <w:rStyle w:val="ComputerCode"/>
              </w:rPr>
              <w:t xml:space="preserve">    &lt;/Shape&gt;</w:t>
            </w:r>
          </w:p>
          <w:p w14:paraId="02F5989A" w14:textId="77777777" w:rsidR="004D6EAD" w:rsidRPr="004D6EAD" w:rsidRDefault="004D6EAD" w:rsidP="004D6EAD">
            <w:pPr>
              <w:rPr>
                <w:rStyle w:val="ComputerCode"/>
              </w:rPr>
            </w:pPr>
            <w:r w:rsidRPr="004D6EAD">
              <w:rPr>
                <w:rStyle w:val="ComputerCode"/>
              </w:rPr>
              <w:t xml:space="preserve">    &lt;CenterOfMassOffset&gt;</w:t>
            </w:r>
          </w:p>
          <w:p w14:paraId="22EBFE39" w14:textId="77777777" w:rsidR="004D6EAD" w:rsidRPr="004D6EAD" w:rsidRDefault="004D6EAD" w:rsidP="004D6EAD">
            <w:pPr>
              <w:rPr>
                <w:rStyle w:val="ComputerCode"/>
              </w:rPr>
            </w:pPr>
            <w:r w:rsidRPr="004D6EAD">
              <w:rPr>
                <w:rStyle w:val="ComputerCode"/>
              </w:rPr>
              <w:t xml:space="preserve">      &lt;Position x="0.0f" y="0.0f" z="0.0f"/&gt;</w:t>
            </w:r>
          </w:p>
          <w:p w14:paraId="5284A5FA" w14:textId="77777777" w:rsidR="004D6EAD" w:rsidRPr="004D6EAD" w:rsidRDefault="004D6EAD" w:rsidP="004D6EAD">
            <w:pPr>
              <w:rPr>
                <w:rStyle w:val="ComputerCode"/>
              </w:rPr>
            </w:pPr>
            <w:r w:rsidRPr="004D6EAD">
              <w:rPr>
                <w:rStyle w:val="ComputerCode"/>
              </w:rPr>
              <w:t xml:space="preserve">      &lt;Rotation yaw="0.0f" pitch="0.0f" roll="0.0f"/&gt;        </w:t>
            </w:r>
          </w:p>
          <w:p w14:paraId="45E04D6C" w14:textId="77777777" w:rsidR="004D6EAD" w:rsidRPr="004D6EAD" w:rsidRDefault="004D6EAD" w:rsidP="004D6EAD">
            <w:pPr>
              <w:rPr>
                <w:rStyle w:val="ComputerCode"/>
              </w:rPr>
            </w:pPr>
            <w:r w:rsidRPr="004D6EAD">
              <w:rPr>
                <w:rStyle w:val="ComputerCode"/>
              </w:rPr>
              <w:t xml:space="preserve">    &lt;/CenterOfMassOffset&gt;</w:t>
            </w:r>
          </w:p>
          <w:p w14:paraId="49070DC3" w14:textId="77777777" w:rsidR="004D6EAD" w:rsidRPr="004D6EAD" w:rsidRDefault="004D6EAD" w:rsidP="004D6EAD">
            <w:pPr>
              <w:rPr>
                <w:rStyle w:val="ComputerCode"/>
              </w:rPr>
            </w:pPr>
            <w:r w:rsidRPr="004D6EAD">
              <w:rPr>
                <w:rStyle w:val="ComputerCode"/>
              </w:rPr>
              <w:t xml:space="preserve">    &lt;Density type="Water"/&gt;</w:t>
            </w:r>
          </w:p>
          <w:p w14:paraId="2EA7D067" w14:textId="77777777" w:rsidR="004D6EAD" w:rsidRPr="004D6EAD" w:rsidRDefault="004D6EAD" w:rsidP="004D6EAD">
            <w:pPr>
              <w:rPr>
                <w:rStyle w:val="ComputerCode"/>
              </w:rPr>
            </w:pPr>
            <w:r w:rsidRPr="004D6EAD">
              <w:rPr>
                <w:rStyle w:val="ComputerCode"/>
              </w:rPr>
              <w:t xml:space="preserve">    &lt;Material type="Elastic"/&gt;</w:t>
            </w:r>
          </w:p>
          <w:p w14:paraId="76F2BBBB" w14:textId="77777777" w:rsidR="004D6EAD" w:rsidRPr="004D6EAD" w:rsidRDefault="004D6EAD" w:rsidP="004D6EAD">
            <w:pPr>
              <w:rPr>
                <w:rStyle w:val="ComputerCode"/>
              </w:rPr>
            </w:pPr>
            <w:r w:rsidRPr="004D6EAD">
              <w:rPr>
                <w:rStyle w:val="ComputerCode"/>
              </w:rPr>
              <w:t xml:space="preserve">  &lt;/CollidableComponent&gt;</w:t>
            </w:r>
          </w:p>
          <w:p w14:paraId="5918FD9A" w14:textId="77777777" w:rsidR="004D6EAD" w:rsidRPr="004D6EAD" w:rsidRDefault="004D6EAD" w:rsidP="004D6EAD">
            <w:pPr>
              <w:rPr>
                <w:rStyle w:val="ComputerCode"/>
              </w:rPr>
            </w:pPr>
          </w:p>
          <w:p w14:paraId="2EC5E2C6" w14:textId="77777777" w:rsidR="004D6EAD" w:rsidRPr="004D6EAD" w:rsidRDefault="004D6EAD" w:rsidP="004D6EAD">
            <w:pPr>
              <w:rPr>
                <w:rStyle w:val="ComputerCode"/>
              </w:rPr>
            </w:pPr>
            <w:r w:rsidRPr="004D6EAD">
              <w:rPr>
                <w:rStyle w:val="ComputerCode"/>
              </w:rPr>
              <w:t xml:space="preserve">  &lt;BulletPhysicsComponent&gt;</w:t>
            </w:r>
          </w:p>
          <w:p w14:paraId="789999FF" w14:textId="77777777" w:rsidR="004D6EAD" w:rsidRPr="004D6EAD" w:rsidRDefault="004D6EAD" w:rsidP="004D6EAD">
            <w:pPr>
              <w:rPr>
                <w:rStyle w:val="ComputerCode"/>
              </w:rPr>
            </w:pPr>
            <w:r w:rsidRPr="004D6EAD">
              <w:rPr>
                <w:rStyle w:val="ComputerCode"/>
              </w:rPr>
              <w:t xml:space="preserve">    &lt;LinearFactor x="1.0f" y="1.0f" z="1.0f"/&gt;</w:t>
            </w:r>
          </w:p>
          <w:p w14:paraId="37B5C432" w14:textId="77777777" w:rsidR="004D6EAD" w:rsidRPr="004D6EAD" w:rsidRDefault="004D6EAD" w:rsidP="004D6EAD">
            <w:pPr>
              <w:rPr>
                <w:rStyle w:val="ComputerCode"/>
              </w:rPr>
            </w:pPr>
            <w:r w:rsidRPr="004D6EAD">
              <w:rPr>
                <w:rStyle w:val="ComputerCode"/>
              </w:rPr>
              <w:t xml:space="preserve">    &lt;AngularFactor x="1.0f" y="1.0f" z="1.0f"/&gt;</w:t>
            </w:r>
          </w:p>
          <w:p w14:paraId="5334960B" w14:textId="77777777" w:rsidR="004D6EAD" w:rsidRPr="004D6EAD" w:rsidRDefault="004D6EAD" w:rsidP="004D6EAD">
            <w:pPr>
              <w:rPr>
                <w:rStyle w:val="ComputerCode"/>
              </w:rPr>
            </w:pPr>
            <w:r w:rsidRPr="004D6EAD">
              <w:rPr>
                <w:rStyle w:val="ComputerCode"/>
              </w:rPr>
              <w:t xml:space="preserve">    &lt;MaxVelocity v="15.0f"/&gt;</w:t>
            </w:r>
          </w:p>
          <w:p w14:paraId="236D02B5" w14:textId="77777777" w:rsidR="004D6EAD" w:rsidRPr="004D6EAD" w:rsidRDefault="004D6EAD" w:rsidP="004D6EAD">
            <w:pPr>
              <w:rPr>
                <w:rStyle w:val="ComputerCode"/>
              </w:rPr>
            </w:pPr>
            <w:r w:rsidRPr="004D6EAD">
              <w:rPr>
                <w:rStyle w:val="ComputerCode"/>
              </w:rPr>
              <w:t xml:space="preserve">    &lt;MaxAngularVelocity v="0.0f"/&gt;</w:t>
            </w:r>
          </w:p>
          <w:p w14:paraId="280DA402" w14:textId="77777777" w:rsidR="004D6EAD" w:rsidRPr="004D6EAD" w:rsidRDefault="004D6EAD" w:rsidP="004D6EAD">
            <w:pPr>
              <w:rPr>
                <w:rStyle w:val="ComputerCode"/>
              </w:rPr>
            </w:pPr>
            <w:r w:rsidRPr="004D6EAD">
              <w:rPr>
                <w:rStyle w:val="ComputerCode"/>
              </w:rPr>
              <w:t xml:space="preserve">  &lt;/BulletPhysicsComponent&gt;</w:t>
            </w:r>
          </w:p>
          <w:p w14:paraId="2E59BACB" w14:textId="77777777" w:rsidR="004D6EAD" w:rsidRPr="004D6EAD" w:rsidRDefault="004D6EAD" w:rsidP="004D6EAD">
            <w:pPr>
              <w:rPr>
                <w:rStyle w:val="ComputerCode"/>
              </w:rPr>
            </w:pPr>
            <w:r w:rsidRPr="004D6EAD">
              <w:rPr>
                <w:rStyle w:val="ComputerCode"/>
              </w:rPr>
              <w:t xml:space="preserve"> </w:t>
            </w:r>
          </w:p>
          <w:p w14:paraId="00C5C04D" w14:textId="435FBDF6" w:rsidR="00723E8F" w:rsidRDefault="004D6EAD" w:rsidP="004D6EAD">
            <w:r w:rsidRPr="004D6EAD">
              <w:rPr>
                <w:rStyle w:val="ComputerCode"/>
              </w:rPr>
              <w:t>&lt;/Actor&gt;</w:t>
            </w:r>
          </w:p>
        </w:tc>
      </w:tr>
    </w:tbl>
    <w:p w14:paraId="75DEC60C" w14:textId="77777777" w:rsidR="00723E8F" w:rsidRDefault="00723E8F" w:rsidP="00DC7B14"/>
    <w:p w14:paraId="5CB9F289" w14:textId="6FD7C580" w:rsidR="00E14698" w:rsidRDefault="001276CD" w:rsidP="00DC7B14">
      <w:r>
        <w:t>Currently, there is nothing else to the ball actor to interact with</w:t>
      </w:r>
      <w:r w:rsidR="003516AC">
        <w:t xml:space="preserve"> – it is the only actor in the game world</w:t>
      </w:r>
      <w:r>
        <w:t xml:space="preserve">. </w:t>
      </w:r>
      <w:r>
        <w:fldChar w:fldCharType="begin"/>
      </w:r>
      <w:r>
        <w:instrText xml:space="preserve"> REF _Ref382295649 \h </w:instrText>
      </w:r>
      <w:r>
        <w:fldChar w:fldCharType="separate"/>
      </w:r>
      <w:r w:rsidR="00FD7060" w:rsidRPr="001276CD">
        <w:rPr>
          <w:b/>
        </w:rPr>
        <w:t xml:space="preserve">Listing </w:t>
      </w:r>
      <w:r w:rsidR="00FD7060">
        <w:rPr>
          <w:b/>
          <w:noProof/>
        </w:rPr>
        <w:t>29</w:t>
      </w:r>
      <w:r>
        <w:fldChar w:fldCharType="end"/>
      </w:r>
      <w:r>
        <w:t xml:space="preserve"> describes a</w:t>
      </w:r>
      <w:r w:rsidR="00CC7735">
        <w:t xml:space="preserve"> box acting as a</w:t>
      </w:r>
      <w:r>
        <w:t xml:space="preserve"> plane at the position (0, 0, 0).</w:t>
      </w:r>
      <w:r w:rsidR="003516AC">
        <w:t xml:space="preserve"> Provided the ball is falling (which assumes an adequate gravity) and considering its initial </w:t>
      </w:r>
      <w:r w:rsidR="003516AC">
        <w:lastRenderedPageBreak/>
        <w:t>height is higher than the plane’s, the two objects should collide provided the simulation runs for enough time.</w:t>
      </w:r>
    </w:p>
    <w:p w14:paraId="31A074E5" w14:textId="500457E0" w:rsidR="001276CD" w:rsidRDefault="001276CD" w:rsidP="001276CD">
      <w:pPr>
        <w:pStyle w:val="Caption"/>
        <w:keepNext/>
        <w:jc w:val="center"/>
      </w:pPr>
      <w:bookmarkStart w:id="218" w:name="_Ref382295649"/>
      <w:bookmarkStart w:id="219" w:name="_Toc384213424"/>
      <w:r w:rsidRPr="001276CD">
        <w:rPr>
          <w:b/>
        </w:rPr>
        <w:t xml:space="preserve">Listing </w:t>
      </w:r>
      <w:r w:rsidRPr="001276CD">
        <w:rPr>
          <w:b/>
        </w:rPr>
        <w:fldChar w:fldCharType="begin"/>
      </w:r>
      <w:r w:rsidRPr="001276CD">
        <w:rPr>
          <w:b/>
        </w:rPr>
        <w:instrText xml:space="preserve"> SEQ Listing \* ARABIC </w:instrText>
      </w:r>
      <w:r w:rsidRPr="001276CD">
        <w:rPr>
          <w:b/>
        </w:rPr>
        <w:fldChar w:fldCharType="separate"/>
      </w:r>
      <w:r w:rsidR="0046358A">
        <w:rPr>
          <w:b/>
          <w:noProof/>
        </w:rPr>
        <w:t>29</w:t>
      </w:r>
      <w:r w:rsidRPr="001276CD">
        <w:rPr>
          <w:b/>
        </w:rPr>
        <w:fldChar w:fldCharType="end"/>
      </w:r>
      <w:bookmarkEnd w:id="218"/>
      <w:r w:rsidRPr="001276CD">
        <w:rPr>
          <w:b/>
        </w:rPr>
        <w:t>.</w:t>
      </w:r>
      <w:r>
        <w:t xml:space="preserve"> Another actor for the simulation: a simple plane.</w:t>
      </w:r>
      <w:bookmarkEnd w:id="219"/>
    </w:p>
    <w:tbl>
      <w:tblPr>
        <w:tblStyle w:val="TableGrid"/>
        <w:tblW w:w="0" w:type="auto"/>
        <w:tblLook w:val="04A0" w:firstRow="1" w:lastRow="0" w:firstColumn="1" w:lastColumn="0" w:noHBand="0" w:noVBand="1"/>
      </w:tblPr>
      <w:tblGrid>
        <w:gridCol w:w="8494"/>
      </w:tblGrid>
      <w:tr w:rsidR="001276CD" w14:paraId="664E2BEB" w14:textId="77777777" w:rsidTr="001276CD">
        <w:tc>
          <w:tcPr>
            <w:tcW w:w="8494" w:type="dxa"/>
          </w:tcPr>
          <w:p w14:paraId="017C1DE4" w14:textId="77777777" w:rsidR="004D6EAD" w:rsidRPr="004D6EAD" w:rsidRDefault="004D6EAD" w:rsidP="004D6EAD">
            <w:pPr>
              <w:rPr>
                <w:rStyle w:val="ComputerCode"/>
              </w:rPr>
            </w:pPr>
            <w:r w:rsidRPr="004D6EAD">
              <w:rPr>
                <w:rStyle w:val="ComputerCode"/>
              </w:rPr>
              <w:t>&lt;?xml version="1.0" encoding="UTF-8"?&gt;</w:t>
            </w:r>
          </w:p>
          <w:p w14:paraId="119368F5" w14:textId="77777777" w:rsidR="004D6EAD" w:rsidRPr="004D6EAD" w:rsidRDefault="004D6EAD" w:rsidP="004D6EAD">
            <w:pPr>
              <w:rPr>
                <w:rStyle w:val="ComputerCode"/>
              </w:rPr>
            </w:pPr>
          </w:p>
          <w:p w14:paraId="5F2E2A2A" w14:textId="77777777" w:rsidR="004D6EAD" w:rsidRPr="004D6EAD" w:rsidRDefault="004D6EAD" w:rsidP="004D6EAD">
            <w:pPr>
              <w:rPr>
                <w:rStyle w:val="ComputerCode"/>
              </w:rPr>
            </w:pPr>
            <w:r w:rsidRPr="004D6EAD">
              <w:rPr>
                <w:rStyle w:val="ComputerCode"/>
              </w:rPr>
              <w:t>&lt;Actor type="Plane" resource="plane.xml"&gt;</w:t>
            </w:r>
          </w:p>
          <w:p w14:paraId="09146437" w14:textId="77777777" w:rsidR="004D6EAD" w:rsidRPr="004D6EAD" w:rsidRDefault="004D6EAD" w:rsidP="004D6EAD">
            <w:pPr>
              <w:rPr>
                <w:rStyle w:val="ComputerCode"/>
              </w:rPr>
            </w:pPr>
          </w:p>
          <w:p w14:paraId="6E5550C5" w14:textId="77777777" w:rsidR="004D6EAD" w:rsidRPr="004D6EAD" w:rsidRDefault="004D6EAD" w:rsidP="004D6EAD">
            <w:pPr>
              <w:rPr>
                <w:rStyle w:val="ComputerCode"/>
              </w:rPr>
            </w:pPr>
            <w:r w:rsidRPr="004D6EAD">
              <w:rPr>
                <w:rStyle w:val="ComputerCode"/>
              </w:rPr>
              <w:t xml:space="preserve">  &lt;TransformableComponent&gt;</w:t>
            </w:r>
          </w:p>
          <w:p w14:paraId="5A0877A5" w14:textId="77777777" w:rsidR="004D6EAD" w:rsidRPr="004D6EAD" w:rsidRDefault="004D6EAD" w:rsidP="004D6EAD">
            <w:pPr>
              <w:rPr>
                <w:rStyle w:val="ComputerCode"/>
              </w:rPr>
            </w:pPr>
            <w:r w:rsidRPr="004D6EAD">
              <w:rPr>
                <w:rStyle w:val="ComputerCode"/>
              </w:rPr>
              <w:t xml:space="preserve">    &lt;Position x="0.0f" y="0.0f" z="0.0f"/&gt;</w:t>
            </w:r>
          </w:p>
          <w:p w14:paraId="11E2EC4E" w14:textId="77777777" w:rsidR="004D6EAD" w:rsidRPr="004D6EAD" w:rsidRDefault="004D6EAD" w:rsidP="004D6EAD">
            <w:pPr>
              <w:rPr>
                <w:rStyle w:val="ComputerCode"/>
              </w:rPr>
            </w:pPr>
            <w:r w:rsidRPr="004D6EAD">
              <w:rPr>
                <w:rStyle w:val="ComputerCode"/>
              </w:rPr>
              <w:t xml:space="preserve">    &lt;!-- YXZ order (yaw, pitch, roll) --&gt;</w:t>
            </w:r>
          </w:p>
          <w:p w14:paraId="49902D60" w14:textId="77777777" w:rsidR="004D6EAD" w:rsidRPr="004D6EAD" w:rsidRDefault="004D6EAD" w:rsidP="004D6EAD">
            <w:pPr>
              <w:rPr>
                <w:rStyle w:val="ComputerCode"/>
              </w:rPr>
            </w:pPr>
            <w:r w:rsidRPr="004D6EAD">
              <w:rPr>
                <w:rStyle w:val="ComputerCode"/>
              </w:rPr>
              <w:t xml:space="preserve">    &lt;Rotation yaw="0.0f" pitch="0.0f" roll="0.0f"/&gt;</w:t>
            </w:r>
          </w:p>
          <w:p w14:paraId="3B2988D4" w14:textId="77777777" w:rsidR="004D6EAD" w:rsidRPr="004D6EAD" w:rsidRDefault="004D6EAD" w:rsidP="004D6EAD">
            <w:pPr>
              <w:rPr>
                <w:rStyle w:val="ComputerCode"/>
              </w:rPr>
            </w:pPr>
            <w:r w:rsidRPr="004D6EAD">
              <w:rPr>
                <w:rStyle w:val="ComputerCode"/>
              </w:rPr>
              <w:t xml:space="preserve">    &lt;Scale x="10.0f" y ="1.0f" z="10.0"/&gt;</w:t>
            </w:r>
          </w:p>
          <w:p w14:paraId="4372F565" w14:textId="77777777" w:rsidR="004D6EAD" w:rsidRPr="004D6EAD" w:rsidRDefault="004D6EAD" w:rsidP="004D6EAD">
            <w:pPr>
              <w:rPr>
                <w:rStyle w:val="ComputerCode"/>
              </w:rPr>
            </w:pPr>
            <w:r w:rsidRPr="004D6EAD">
              <w:rPr>
                <w:rStyle w:val="ComputerCode"/>
              </w:rPr>
              <w:t xml:space="preserve">  &lt;/TransformableComponent&gt;</w:t>
            </w:r>
          </w:p>
          <w:p w14:paraId="2C3D0F5D" w14:textId="77777777" w:rsidR="004D6EAD" w:rsidRPr="004D6EAD" w:rsidRDefault="004D6EAD" w:rsidP="004D6EAD">
            <w:pPr>
              <w:rPr>
                <w:rStyle w:val="ComputerCode"/>
              </w:rPr>
            </w:pPr>
          </w:p>
          <w:p w14:paraId="3D833D4D" w14:textId="77777777" w:rsidR="004D6EAD" w:rsidRPr="004D6EAD" w:rsidRDefault="004D6EAD" w:rsidP="004D6EAD">
            <w:pPr>
              <w:rPr>
                <w:rStyle w:val="ComputerCode"/>
              </w:rPr>
            </w:pPr>
            <w:r w:rsidRPr="004D6EAD">
              <w:rPr>
                <w:rStyle w:val="ComputerCode"/>
              </w:rPr>
              <w:t xml:space="preserve">  &lt;CollidableComponent&gt;</w:t>
            </w:r>
          </w:p>
          <w:p w14:paraId="1AB213EF" w14:textId="77777777" w:rsidR="00CC7735" w:rsidRPr="00CC7735" w:rsidRDefault="00CC7735" w:rsidP="00CC7735">
            <w:pPr>
              <w:rPr>
                <w:rStyle w:val="ComputerCode"/>
              </w:rPr>
            </w:pPr>
            <w:r w:rsidRPr="00CC7735">
              <w:rPr>
                <w:rStyle w:val="ComputerCode"/>
              </w:rPr>
              <w:t xml:space="preserve">    &lt;Shape type="Box"&gt;</w:t>
            </w:r>
          </w:p>
          <w:p w14:paraId="3CB381EE" w14:textId="77777777" w:rsidR="00CC7735" w:rsidRPr="00CC7735" w:rsidRDefault="00CC7735" w:rsidP="00CC7735">
            <w:pPr>
              <w:rPr>
                <w:rStyle w:val="ComputerCode"/>
              </w:rPr>
            </w:pPr>
            <w:r w:rsidRPr="00CC7735">
              <w:rPr>
                <w:rStyle w:val="ComputerCode"/>
              </w:rPr>
              <w:t xml:space="preserve">      &lt;Dimension x="1.0f" y="1.0f" z="1.0f"/&gt;</w:t>
            </w:r>
          </w:p>
          <w:p w14:paraId="1B6F9050" w14:textId="77777777" w:rsidR="00CC7735" w:rsidRDefault="00CC7735" w:rsidP="00CC7735">
            <w:pPr>
              <w:rPr>
                <w:rStyle w:val="ComputerCode"/>
              </w:rPr>
            </w:pPr>
            <w:r w:rsidRPr="00CC7735">
              <w:rPr>
                <w:rStyle w:val="ComputerCode"/>
              </w:rPr>
              <w:t xml:space="preserve">    &lt;/Shape&gt;</w:t>
            </w:r>
          </w:p>
          <w:p w14:paraId="6D45C311" w14:textId="22001957" w:rsidR="004D6EAD" w:rsidRPr="004D6EAD" w:rsidRDefault="004D6EAD" w:rsidP="00CC7735">
            <w:pPr>
              <w:rPr>
                <w:rStyle w:val="ComputerCode"/>
              </w:rPr>
            </w:pPr>
            <w:r w:rsidRPr="004D6EAD">
              <w:rPr>
                <w:rStyle w:val="ComputerCode"/>
              </w:rPr>
              <w:t xml:space="preserve">    &lt;CenterOfMassOffset&gt;</w:t>
            </w:r>
          </w:p>
          <w:p w14:paraId="285955AB" w14:textId="77777777" w:rsidR="004D6EAD" w:rsidRPr="004D6EAD" w:rsidRDefault="004D6EAD" w:rsidP="004D6EAD">
            <w:pPr>
              <w:rPr>
                <w:rStyle w:val="ComputerCode"/>
              </w:rPr>
            </w:pPr>
            <w:r w:rsidRPr="004D6EAD">
              <w:rPr>
                <w:rStyle w:val="ComputerCode"/>
              </w:rPr>
              <w:t xml:space="preserve">      &lt;Position x="0.0f" y="0.0f" z="0.0f"/&gt;</w:t>
            </w:r>
          </w:p>
          <w:p w14:paraId="06384995" w14:textId="77777777" w:rsidR="004D6EAD" w:rsidRPr="004D6EAD" w:rsidRDefault="004D6EAD" w:rsidP="004D6EAD">
            <w:pPr>
              <w:rPr>
                <w:rStyle w:val="ComputerCode"/>
              </w:rPr>
            </w:pPr>
            <w:r w:rsidRPr="004D6EAD">
              <w:rPr>
                <w:rStyle w:val="ComputerCode"/>
              </w:rPr>
              <w:t xml:space="preserve">      &lt;Rotation yaw="0.0f" pitch="0.0f" roll="0.0f"/&gt;        </w:t>
            </w:r>
          </w:p>
          <w:p w14:paraId="386B7F0B" w14:textId="77777777" w:rsidR="004D6EAD" w:rsidRPr="004D6EAD" w:rsidRDefault="004D6EAD" w:rsidP="004D6EAD">
            <w:pPr>
              <w:rPr>
                <w:rStyle w:val="ComputerCode"/>
              </w:rPr>
            </w:pPr>
            <w:r w:rsidRPr="004D6EAD">
              <w:rPr>
                <w:rStyle w:val="ComputerCode"/>
              </w:rPr>
              <w:t xml:space="preserve">    &lt;/CenterOfMassOffset&gt;</w:t>
            </w:r>
          </w:p>
          <w:p w14:paraId="0EF59F64" w14:textId="77777777" w:rsidR="004D6EAD" w:rsidRPr="004D6EAD" w:rsidRDefault="004D6EAD" w:rsidP="004D6EAD">
            <w:pPr>
              <w:rPr>
                <w:rStyle w:val="ComputerCode"/>
              </w:rPr>
            </w:pPr>
            <w:r w:rsidRPr="004D6EAD">
              <w:rPr>
                <w:rStyle w:val="ComputerCode"/>
              </w:rPr>
              <w:t xml:space="preserve">    &lt;Density type="Infinite"/&gt;</w:t>
            </w:r>
          </w:p>
          <w:p w14:paraId="7FF0835C" w14:textId="77777777" w:rsidR="004D6EAD" w:rsidRPr="004D6EAD" w:rsidRDefault="004D6EAD" w:rsidP="004D6EAD">
            <w:pPr>
              <w:rPr>
                <w:rStyle w:val="ComputerCode"/>
              </w:rPr>
            </w:pPr>
            <w:r w:rsidRPr="004D6EAD">
              <w:rPr>
                <w:rStyle w:val="ComputerCode"/>
              </w:rPr>
              <w:t xml:space="preserve">    &lt;Material type="Normal"/&gt;</w:t>
            </w:r>
          </w:p>
          <w:p w14:paraId="48EC5DED" w14:textId="77777777" w:rsidR="004D6EAD" w:rsidRPr="004D6EAD" w:rsidRDefault="004D6EAD" w:rsidP="004D6EAD">
            <w:pPr>
              <w:rPr>
                <w:rStyle w:val="ComputerCode"/>
              </w:rPr>
            </w:pPr>
            <w:r w:rsidRPr="004D6EAD">
              <w:rPr>
                <w:rStyle w:val="ComputerCode"/>
              </w:rPr>
              <w:t xml:space="preserve">  &lt;/CollidableComponent&gt;</w:t>
            </w:r>
          </w:p>
          <w:p w14:paraId="2EDC3087" w14:textId="77777777" w:rsidR="004D6EAD" w:rsidRPr="004D6EAD" w:rsidRDefault="004D6EAD" w:rsidP="004D6EAD">
            <w:pPr>
              <w:rPr>
                <w:rStyle w:val="ComputerCode"/>
              </w:rPr>
            </w:pPr>
          </w:p>
          <w:p w14:paraId="503E864E" w14:textId="77777777" w:rsidR="004D6EAD" w:rsidRPr="004D6EAD" w:rsidRDefault="004D6EAD" w:rsidP="004D6EAD">
            <w:pPr>
              <w:rPr>
                <w:rStyle w:val="ComputerCode"/>
              </w:rPr>
            </w:pPr>
            <w:r w:rsidRPr="004D6EAD">
              <w:rPr>
                <w:rStyle w:val="ComputerCode"/>
              </w:rPr>
              <w:t xml:space="preserve">  &lt;BulletPhysicsComponent&gt;</w:t>
            </w:r>
          </w:p>
          <w:p w14:paraId="09B34152" w14:textId="690C59CD" w:rsidR="004D6EAD" w:rsidRPr="004D6EAD" w:rsidRDefault="00E82B9C" w:rsidP="004D6EAD">
            <w:pPr>
              <w:rPr>
                <w:rStyle w:val="ComputerCode"/>
              </w:rPr>
            </w:pPr>
            <w:r>
              <w:rPr>
                <w:rStyle w:val="ComputerCode"/>
              </w:rPr>
              <w:t xml:space="preserve">    &lt;LinearFactor x="0.0f" y="0.0f" z="0</w:t>
            </w:r>
            <w:r w:rsidR="004D6EAD" w:rsidRPr="004D6EAD">
              <w:rPr>
                <w:rStyle w:val="ComputerCode"/>
              </w:rPr>
              <w:t>.0f"/&gt;</w:t>
            </w:r>
          </w:p>
          <w:p w14:paraId="3CDD983E" w14:textId="74F0AC57" w:rsidR="004D6EAD" w:rsidRPr="004D6EAD" w:rsidRDefault="00E82B9C" w:rsidP="004D6EAD">
            <w:pPr>
              <w:rPr>
                <w:rStyle w:val="ComputerCode"/>
              </w:rPr>
            </w:pPr>
            <w:r>
              <w:rPr>
                <w:rStyle w:val="ComputerCode"/>
              </w:rPr>
              <w:t xml:space="preserve">    &lt;AngularFactor x="0.0f" y="0.0f" z="0</w:t>
            </w:r>
            <w:r w:rsidR="004D6EAD" w:rsidRPr="004D6EAD">
              <w:rPr>
                <w:rStyle w:val="ComputerCode"/>
              </w:rPr>
              <w:t>.0f"/&gt;</w:t>
            </w:r>
          </w:p>
          <w:p w14:paraId="1C2657DF" w14:textId="6719128E" w:rsidR="004D6EAD" w:rsidRPr="004D6EAD" w:rsidRDefault="00E82B9C" w:rsidP="004D6EAD">
            <w:pPr>
              <w:rPr>
                <w:rStyle w:val="ComputerCode"/>
              </w:rPr>
            </w:pPr>
            <w:r>
              <w:rPr>
                <w:rStyle w:val="ComputerCode"/>
              </w:rPr>
              <w:t xml:space="preserve">    &lt;MaxVelocity v="0</w:t>
            </w:r>
            <w:r w:rsidR="004D6EAD" w:rsidRPr="004D6EAD">
              <w:rPr>
                <w:rStyle w:val="ComputerCode"/>
              </w:rPr>
              <w:t>.0f"/&gt;</w:t>
            </w:r>
          </w:p>
          <w:p w14:paraId="0605B538" w14:textId="77777777" w:rsidR="004D6EAD" w:rsidRPr="004D6EAD" w:rsidRDefault="004D6EAD" w:rsidP="004D6EAD">
            <w:pPr>
              <w:rPr>
                <w:rStyle w:val="ComputerCode"/>
              </w:rPr>
            </w:pPr>
            <w:r w:rsidRPr="004D6EAD">
              <w:rPr>
                <w:rStyle w:val="ComputerCode"/>
              </w:rPr>
              <w:t xml:space="preserve">    &lt;MaxAngularVelocity v="0.0f"/&gt;</w:t>
            </w:r>
          </w:p>
          <w:p w14:paraId="2405E975" w14:textId="77777777" w:rsidR="004D6EAD" w:rsidRPr="004D6EAD" w:rsidRDefault="004D6EAD" w:rsidP="004D6EAD">
            <w:pPr>
              <w:rPr>
                <w:rStyle w:val="ComputerCode"/>
              </w:rPr>
            </w:pPr>
            <w:r w:rsidRPr="004D6EAD">
              <w:rPr>
                <w:rStyle w:val="ComputerCode"/>
              </w:rPr>
              <w:t xml:space="preserve">  &lt;/BulletPhysicsComponent&gt;</w:t>
            </w:r>
          </w:p>
          <w:p w14:paraId="11D9E541" w14:textId="77777777" w:rsidR="004D6EAD" w:rsidRPr="004D6EAD" w:rsidRDefault="004D6EAD" w:rsidP="004D6EAD">
            <w:pPr>
              <w:rPr>
                <w:rStyle w:val="ComputerCode"/>
              </w:rPr>
            </w:pPr>
            <w:r w:rsidRPr="004D6EAD">
              <w:rPr>
                <w:rStyle w:val="ComputerCode"/>
              </w:rPr>
              <w:t xml:space="preserve"> </w:t>
            </w:r>
          </w:p>
          <w:p w14:paraId="5E75BFDB" w14:textId="6F3CA77B" w:rsidR="001276CD" w:rsidRDefault="004D6EAD" w:rsidP="004D6EAD">
            <w:r w:rsidRPr="004D6EAD">
              <w:rPr>
                <w:rStyle w:val="ComputerCode"/>
              </w:rPr>
              <w:t>&lt;/Actor&gt;</w:t>
            </w:r>
          </w:p>
        </w:tc>
      </w:tr>
    </w:tbl>
    <w:p w14:paraId="649A5559" w14:textId="77777777" w:rsidR="00E14698" w:rsidRDefault="00E14698" w:rsidP="00DC7B14"/>
    <w:p w14:paraId="123A31EC" w14:textId="7D7A1895" w:rsidR="00923078" w:rsidRDefault="00923078" w:rsidP="00DC7B14">
      <w:r>
        <w:t xml:space="preserve">Finally, </w:t>
      </w:r>
      <w:r>
        <w:fldChar w:fldCharType="begin"/>
      </w:r>
      <w:r>
        <w:instrText xml:space="preserve"> REF _Ref382293313 \h </w:instrText>
      </w:r>
      <w:r>
        <w:fldChar w:fldCharType="separate"/>
      </w:r>
      <w:r w:rsidR="00FD7060" w:rsidRPr="00A4284C">
        <w:rPr>
          <w:b/>
        </w:rPr>
        <w:t xml:space="preserve">Listing </w:t>
      </w:r>
      <w:r w:rsidR="00FD7060">
        <w:rPr>
          <w:b/>
          <w:noProof/>
        </w:rPr>
        <w:t>30</w:t>
      </w:r>
      <w:r>
        <w:fldChar w:fldCharType="end"/>
      </w:r>
      <w:r>
        <w:t xml:space="preserve"> presents a bouncing ball example. It describes how to create, initialize and update the Physics subsystem and its effects on the</w:t>
      </w:r>
      <w:r w:rsidR="003516AC">
        <w:t xml:space="preserve"> ball’s</w:t>
      </w:r>
      <w:r>
        <w:t xml:space="preserve"> actor.</w:t>
      </w:r>
      <w:r w:rsidR="00E14698">
        <w:t xml:space="preserve"> It is important to note how the actor’s ‘</w:t>
      </w:r>
      <w:r w:rsidR="00E14698" w:rsidRPr="00E14698">
        <w:rPr>
          <w:rStyle w:val="ComputerCode"/>
        </w:rPr>
        <w:t>y</w:t>
      </w:r>
      <w:r w:rsidR="00E14698">
        <w:t>’ axis value decreases while falling</w:t>
      </w:r>
      <w:r w:rsidR="001276CD">
        <w:t xml:space="preserve"> – until it collides with the plane. Afterwards, it</w:t>
      </w:r>
      <w:r w:rsidR="00E14698">
        <w:t xml:space="preserve"> then increases after bouncing before start falling again</w:t>
      </w:r>
      <w:r w:rsidR="003516AC">
        <w:t xml:space="preserve"> – and repeating the process</w:t>
      </w:r>
      <w:r w:rsidR="00E14698">
        <w:t>.</w:t>
      </w:r>
    </w:p>
    <w:p w14:paraId="28B7A30C" w14:textId="16CFCEE3" w:rsidR="00A4284C" w:rsidRDefault="00A4284C" w:rsidP="00A4284C">
      <w:pPr>
        <w:pStyle w:val="Caption"/>
        <w:keepNext/>
        <w:jc w:val="center"/>
      </w:pPr>
      <w:bookmarkStart w:id="220" w:name="_Ref382293313"/>
      <w:bookmarkStart w:id="221" w:name="_Toc384213425"/>
      <w:r w:rsidRPr="00A4284C">
        <w:rPr>
          <w:b/>
        </w:rPr>
        <w:t xml:space="preserve">Listing </w:t>
      </w:r>
      <w:r w:rsidRPr="00A4284C">
        <w:rPr>
          <w:b/>
        </w:rPr>
        <w:fldChar w:fldCharType="begin"/>
      </w:r>
      <w:r w:rsidRPr="00A4284C">
        <w:rPr>
          <w:b/>
        </w:rPr>
        <w:instrText xml:space="preserve"> SEQ Listing \* ARABIC </w:instrText>
      </w:r>
      <w:r w:rsidRPr="00A4284C">
        <w:rPr>
          <w:b/>
        </w:rPr>
        <w:fldChar w:fldCharType="separate"/>
      </w:r>
      <w:r w:rsidR="0046358A">
        <w:rPr>
          <w:b/>
          <w:noProof/>
        </w:rPr>
        <w:t>30</w:t>
      </w:r>
      <w:r w:rsidRPr="00A4284C">
        <w:rPr>
          <w:b/>
        </w:rPr>
        <w:fldChar w:fldCharType="end"/>
      </w:r>
      <w:bookmarkEnd w:id="220"/>
      <w:r w:rsidRPr="00A4284C">
        <w:rPr>
          <w:b/>
        </w:rPr>
        <w:t>.</w:t>
      </w:r>
      <w:r>
        <w:t xml:space="preserve"> A simple physics simulation: a bouncing ball.</w:t>
      </w:r>
      <w:bookmarkEnd w:id="221"/>
    </w:p>
    <w:tbl>
      <w:tblPr>
        <w:tblStyle w:val="TableGrid"/>
        <w:tblW w:w="0" w:type="auto"/>
        <w:tblLook w:val="04A0" w:firstRow="1" w:lastRow="0" w:firstColumn="1" w:lastColumn="0" w:noHBand="0" w:noVBand="1"/>
      </w:tblPr>
      <w:tblGrid>
        <w:gridCol w:w="8494"/>
      </w:tblGrid>
      <w:tr w:rsidR="00A4284C" w14:paraId="056B100F" w14:textId="77777777" w:rsidTr="00A4284C">
        <w:tc>
          <w:tcPr>
            <w:tcW w:w="8494" w:type="dxa"/>
          </w:tcPr>
          <w:p w14:paraId="623A267B" w14:textId="77777777" w:rsidR="001276CD" w:rsidRPr="001276CD" w:rsidRDefault="001276CD" w:rsidP="001276CD">
            <w:pPr>
              <w:rPr>
                <w:rStyle w:val="ComputerCode"/>
              </w:rPr>
            </w:pPr>
            <w:r w:rsidRPr="001276CD">
              <w:rPr>
                <w:rStyle w:val="ComputerCode"/>
              </w:rPr>
              <w:t>#include &lt;stdio.h&gt;</w:t>
            </w:r>
          </w:p>
          <w:p w14:paraId="6BE31AF1" w14:textId="77777777" w:rsidR="001276CD" w:rsidRPr="001276CD" w:rsidRDefault="001276CD" w:rsidP="001276CD">
            <w:pPr>
              <w:rPr>
                <w:rStyle w:val="ComputerCode"/>
              </w:rPr>
            </w:pPr>
          </w:p>
          <w:p w14:paraId="028D7CBA" w14:textId="77777777" w:rsidR="001276CD" w:rsidRPr="001276CD" w:rsidRDefault="001276CD" w:rsidP="001276CD">
            <w:pPr>
              <w:rPr>
                <w:rStyle w:val="ComputerCode"/>
              </w:rPr>
            </w:pPr>
            <w:r w:rsidRPr="001276CD">
              <w:rPr>
                <w:rStyle w:val="ComputerCode"/>
              </w:rPr>
              <w:t>#include &lt;Core/EntityComponent/Entity/Actor.h&gt;</w:t>
            </w:r>
          </w:p>
          <w:p w14:paraId="08F691B6" w14:textId="77777777" w:rsidR="001276CD" w:rsidRPr="001276CD" w:rsidRDefault="001276CD" w:rsidP="001276CD">
            <w:pPr>
              <w:rPr>
                <w:rStyle w:val="ComputerCode"/>
              </w:rPr>
            </w:pPr>
            <w:r w:rsidRPr="001276CD">
              <w:rPr>
                <w:rStyle w:val="ComputerCode"/>
              </w:rPr>
              <w:t>#include &lt;Core/EntityComponent/Entity/ActorFactory.h&gt;</w:t>
            </w:r>
          </w:p>
          <w:p w14:paraId="7640B80D" w14:textId="77777777" w:rsidR="001276CD" w:rsidRPr="001276CD" w:rsidRDefault="001276CD" w:rsidP="001276CD">
            <w:pPr>
              <w:rPr>
                <w:rStyle w:val="ComputerCode"/>
              </w:rPr>
            </w:pPr>
            <w:r w:rsidRPr="001276CD">
              <w:rPr>
                <w:rStyle w:val="ComputerCode"/>
              </w:rPr>
              <w:t>#include &lt;Core/EntityComponent/Component/TransformableComponent.h&gt;</w:t>
            </w:r>
          </w:p>
          <w:p w14:paraId="2BE1BFC1" w14:textId="77777777" w:rsidR="001276CD" w:rsidRPr="001276CD" w:rsidRDefault="001276CD" w:rsidP="001276CD">
            <w:pPr>
              <w:rPr>
                <w:rStyle w:val="ComputerCode"/>
              </w:rPr>
            </w:pPr>
          </w:p>
          <w:p w14:paraId="0E860F2E" w14:textId="77777777" w:rsidR="001276CD" w:rsidRPr="001276CD" w:rsidRDefault="001276CD" w:rsidP="001276CD">
            <w:pPr>
              <w:rPr>
                <w:rStyle w:val="ComputerCode"/>
              </w:rPr>
            </w:pPr>
            <w:r w:rsidRPr="001276CD">
              <w:rPr>
                <w:rStyle w:val="ComputerCode"/>
              </w:rPr>
              <w:t>#include &lt;Core/Events/Event.h&gt;</w:t>
            </w:r>
          </w:p>
          <w:p w14:paraId="480116CD" w14:textId="77777777" w:rsidR="001276CD" w:rsidRPr="001276CD" w:rsidRDefault="001276CD" w:rsidP="001276CD">
            <w:pPr>
              <w:rPr>
                <w:rStyle w:val="ComputerCode"/>
              </w:rPr>
            </w:pPr>
            <w:r w:rsidRPr="001276CD">
              <w:rPr>
                <w:rStyle w:val="ComputerCode"/>
              </w:rPr>
              <w:lastRenderedPageBreak/>
              <w:t>#include &lt;Core/Events/EventManager.h&gt;</w:t>
            </w:r>
          </w:p>
          <w:p w14:paraId="6CD48E10" w14:textId="77777777" w:rsidR="001276CD" w:rsidRPr="001276CD" w:rsidRDefault="001276CD" w:rsidP="001276CD">
            <w:pPr>
              <w:rPr>
                <w:rStyle w:val="ComputerCode"/>
              </w:rPr>
            </w:pPr>
          </w:p>
          <w:p w14:paraId="315AE29E" w14:textId="77777777" w:rsidR="001276CD" w:rsidRPr="001276CD" w:rsidRDefault="001276CD" w:rsidP="001276CD">
            <w:pPr>
              <w:rPr>
                <w:rStyle w:val="ComputerCode"/>
              </w:rPr>
            </w:pPr>
            <w:r w:rsidRPr="001276CD">
              <w:rPr>
                <w:rStyle w:val="ComputerCode"/>
              </w:rPr>
              <w:t>#include &lt;Core/Physics/IPhysics.h&gt;</w:t>
            </w:r>
          </w:p>
          <w:p w14:paraId="06B482F8" w14:textId="77777777" w:rsidR="001276CD" w:rsidRPr="001276CD" w:rsidRDefault="001276CD" w:rsidP="001276CD">
            <w:pPr>
              <w:rPr>
                <w:rStyle w:val="ComputerCode"/>
              </w:rPr>
            </w:pPr>
            <w:r w:rsidRPr="001276CD">
              <w:rPr>
                <w:rStyle w:val="ComputerCode"/>
              </w:rPr>
              <w:t>#include &lt;Core/Physics/Implementation/BulletPhysics/BulletPhysics.h&gt;</w:t>
            </w:r>
          </w:p>
          <w:p w14:paraId="56112714" w14:textId="77777777" w:rsidR="001276CD" w:rsidRPr="001276CD" w:rsidRDefault="001276CD" w:rsidP="001276CD">
            <w:pPr>
              <w:rPr>
                <w:rStyle w:val="ComputerCode"/>
              </w:rPr>
            </w:pPr>
          </w:p>
          <w:p w14:paraId="6B1512F0" w14:textId="77777777" w:rsidR="001276CD" w:rsidRPr="001276CD" w:rsidRDefault="001276CD" w:rsidP="001276CD">
            <w:pPr>
              <w:rPr>
                <w:rStyle w:val="ComputerCode"/>
              </w:rPr>
            </w:pPr>
            <w:r w:rsidRPr="001276CD">
              <w:rPr>
                <w:rStyle w:val="ComputerCode"/>
              </w:rPr>
              <w:t>#include &lt;Utilities/System/Clock.h&gt;</w:t>
            </w:r>
          </w:p>
          <w:p w14:paraId="228477E0" w14:textId="77777777" w:rsidR="001276CD" w:rsidRPr="001276CD" w:rsidRDefault="001276CD" w:rsidP="001276CD">
            <w:pPr>
              <w:rPr>
                <w:rStyle w:val="ComputerCode"/>
              </w:rPr>
            </w:pPr>
            <w:r w:rsidRPr="001276CD">
              <w:rPr>
                <w:rStyle w:val="ComputerCode"/>
              </w:rPr>
              <w:t>#include &lt;Utilities/System/Time.h&gt;</w:t>
            </w:r>
          </w:p>
          <w:p w14:paraId="4EF79B6C" w14:textId="77777777" w:rsidR="001276CD" w:rsidRPr="001276CD" w:rsidRDefault="001276CD" w:rsidP="001276CD">
            <w:pPr>
              <w:rPr>
                <w:rStyle w:val="ComputerCode"/>
              </w:rPr>
            </w:pPr>
          </w:p>
          <w:p w14:paraId="0C127047" w14:textId="77777777" w:rsidR="001276CD" w:rsidRPr="001276CD" w:rsidRDefault="001276CD" w:rsidP="001276CD">
            <w:pPr>
              <w:rPr>
                <w:rStyle w:val="ComputerCode"/>
              </w:rPr>
            </w:pPr>
            <w:r w:rsidRPr="001276CD">
              <w:rPr>
                <w:rStyle w:val="ComputerCode"/>
              </w:rPr>
              <w:t>int main(int argc, char* argv[])</w:t>
            </w:r>
          </w:p>
          <w:p w14:paraId="3A6A18CD" w14:textId="77777777" w:rsidR="001276CD" w:rsidRPr="001276CD" w:rsidRDefault="001276CD" w:rsidP="001276CD">
            <w:pPr>
              <w:rPr>
                <w:rStyle w:val="ComputerCode"/>
              </w:rPr>
            </w:pPr>
            <w:r w:rsidRPr="001276CD">
              <w:rPr>
                <w:rStyle w:val="ComputerCode"/>
              </w:rPr>
              <w:t>{</w:t>
            </w:r>
          </w:p>
          <w:p w14:paraId="1346557B" w14:textId="77777777" w:rsidR="001276CD" w:rsidRPr="001276CD" w:rsidRDefault="001276CD" w:rsidP="001276CD">
            <w:pPr>
              <w:rPr>
                <w:rStyle w:val="ComputerCode"/>
              </w:rPr>
            </w:pPr>
            <w:r w:rsidRPr="001276CD">
              <w:rPr>
                <w:rStyle w:val="ComputerCode"/>
              </w:rPr>
              <w:t xml:space="preserve">    // Create the event manager.</w:t>
            </w:r>
          </w:p>
          <w:p w14:paraId="4EC350F9" w14:textId="77777777" w:rsidR="000B2832" w:rsidRDefault="001276CD" w:rsidP="001276CD">
            <w:pPr>
              <w:rPr>
                <w:rStyle w:val="ComputerCode"/>
              </w:rPr>
            </w:pPr>
            <w:r w:rsidRPr="001276CD">
              <w:rPr>
                <w:rStyle w:val="ComputerCode"/>
              </w:rPr>
              <w:t xml:space="preserve">    uge::IEventManager* pEventManager = new uge::EventManager(</w:t>
            </w:r>
          </w:p>
          <w:p w14:paraId="0C49FD78" w14:textId="2B05241B" w:rsidR="001276CD" w:rsidRPr="001276CD" w:rsidRDefault="000B2832" w:rsidP="001276CD">
            <w:pPr>
              <w:rPr>
                <w:rStyle w:val="ComputerCode"/>
              </w:rPr>
            </w:pPr>
            <w:r>
              <w:rPr>
                <w:rStyle w:val="ComputerCode"/>
              </w:rPr>
              <w:t xml:space="preserve">                                     </w:t>
            </w:r>
            <w:r w:rsidR="001276CD" w:rsidRPr="001276CD">
              <w:rPr>
                <w:rStyle w:val="ComputerCode"/>
              </w:rPr>
              <w:t>"Global Event Manager", true);</w:t>
            </w:r>
          </w:p>
          <w:p w14:paraId="0D8D9766" w14:textId="77777777" w:rsidR="001276CD" w:rsidRPr="001276CD" w:rsidRDefault="001276CD" w:rsidP="001276CD">
            <w:pPr>
              <w:rPr>
                <w:rStyle w:val="ComputerCode"/>
              </w:rPr>
            </w:pPr>
          </w:p>
          <w:p w14:paraId="0BF5DD61" w14:textId="77777777" w:rsidR="001276CD" w:rsidRPr="001276CD" w:rsidRDefault="001276CD" w:rsidP="001276CD">
            <w:pPr>
              <w:rPr>
                <w:rStyle w:val="ComputerCode"/>
              </w:rPr>
            </w:pPr>
            <w:r w:rsidRPr="001276CD">
              <w:rPr>
                <w:rStyle w:val="ComputerCode"/>
              </w:rPr>
              <w:t xml:space="preserve">    // Create the physics subsystem.</w:t>
            </w:r>
          </w:p>
          <w:p w14:paraId="723A83FD" w14:textId="77777777" w:rsidR="001276CD" w:rsidRPr="001276CD" w:rsidRDefault="001276CD" w:rsidP="001276CD">
            <w:pPr>
              <w:rPr>
                <w:rStyle w:val="ComputerCode"/>
              </w:rPr>
            </w:pPr>
            <w:r w:rsidRPr="001276CD">
              <w:rPr>
                <w:rStyle w:val="ComputerCode"/>
              </w:rPr>
              <w:t xml:space="preserve">    uge::IPhysicsSharedPointer pPhysics(LIB_NEW uge::BulletPhysics);</w:t>
            </w:r>
          </w:p>
          <w:p w14:paraId="49E67220" w14:textId="77777777" w:rsidR="001276CD" w:rsidRPr="001276CD" w:rsidRDefault="001276CD" w:rsidP="001276CD">
            <w:pPr>
              <w:rPr>
                <w:rStyle w:val="ComputerCode"/>
              </w:rPr>
            </w:pPr>
            <w:r w:rsidRPr="001276CD">
              <w:rPr>
                <w:rStyle w:val="ComputerCode"/>
              </w:rPr>
              <w:t xml:space="preserve">    if (!pPhysics-&gt;vInit())</w:t>
            </w:r>
          </w:p>
          <w:p w14:paraId="28B52126" w14:textId="77777777" w:rsidR="001276CD" w:rsidRPr="001276CD" w:rsidRDefault="001276CD" w:rsidP="001276CD">
            <w:pPr>
              <w:rPr>
                <w:rStyle w:val="ComputerCode"/>
              </w:rPr>
            </w:pPr>
            <w:r w:rsidRPr="001276CD">
              <w:rPr>
                <w:rStyle w:val="ComputerCode"/>
              </w:rPr>
              <w:t xml:space="preserve">    {</w:t>
            </w:r>
          </w:p>
          <w:p w14:paraId="5F90F63C" w14:textId="77777777" w:rsidR="000B2832" w:rsidRDefault="001276CD" w:rsidP="001276CD">
            <w:pPr>
              <w:rPr>
                <w:rStyle w:val="ComputerCode"/>
              </w:rPr>
            </w:pPr>
            <w:r w:rsidRPr="001276CD">
              <w:rPr>
                <w:rStyle w:val="ComputerCode"/>
              </w:rPr>
              <w:t xml:space="preserve">        fprintf(s</w:t>
            </w:r>
            <w:r w:rsidR="00615EE2">
              <w:rPr>
                <w:rStyle w:val="ComputerCode"/>
              </w:rPr>
              <w:t>tderr,</w:t>
            </w:r>
          </w:p>
          <w:p w14:paraId="47C57B62" w14:textId="4C3ED3EA"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initialization!\n");</w:t>
            </w:r>
          </w:p>
          <w:p w14:paraId="7E1B2A80" w14:textId="77777777" w:rsidR="001276CD" w:rsidRPr="001276CD" w:rsidRDefault="001276CD" w:rsidP="001276CD">
            <w:pPr>
              <w:rPr>
                <w:rStyle w:val="ComputerCode"/>
              </w:rPr>
            </w:pPr>
          </w:p>
          <w:p w14:paraId="733A70C6" w14:textId="77777777" w:rsidR="001276CD" w:rsidRPr="001276CD" w:rsidRDefault="001276CD" w:rsidP="001276CD">
            <w:pPr>
              <w:rPr>
                <w:rStyle w:val="ComputerCode"/>
              </w:rPr>
            </w:pPr>
            <w:r w:rsidRPr="001276CD">
              <w:rPr>
                <w:rStyle w:val="ComputerCode"/>
              </w:rPr>
              <w:t xml:space="preserve">        return -1;</w:t>
            </w:r>
          </w:p>
          <w:p w14:paraId="24055AEF" w14:textId="77777777" w:rsidR="001276CD" w:rsidRPr="001276CD" w:rsidRDefault="001276CD" w:rsidP="001276CD">
            <w:pPr>
              <w:rPr>
                <w:rStyle w:val="ComputerCode"/>
              </w:rPr>
            </w:pPr>
            <w:r w:rsidRPr="001276CD">
              <w:rPr>
                <w:rStyle w:val="ComputerCode"/>
              </w:rPr>
              <w:t xml:space="preserve">    }</w:t>
            </w:r>
          </w:p>
          <w:p w14:paraId="7C7E582A" w14:textId="77777777" w:rsidR="001276CD" w:rsidRPr="001276CD" w:rsidRDefault="001276CD" w:rsidP="001276CD">
            <w:pPr>
              <w:rPr>
                <w:rStyle w:val="ComputerCode"/>
              </w:rPr>
            </w:pPr>
          </w:p>
          <w:p w14:paraId="16093F31" w14:textId="77777777" w:rsidR="001276CD" w:rsidRPr="001276CD" w:rsidRDefault="001276CD" w:rsidP="001276CD">
            <w:pPr>
              <w:rPr>
                <w:rStyle w:val="ComputerCode"/>
              </w:rPr>
            </w:pPr>
            <w:r w:rsidRPr="001276CD">
              <w:rPr>
                <w:rStyle w:val="ComputerCode"/>
              </w:rPr>
              <w:t xml:space="preserve">    pPhysics-&gt;vSetGravity(uge::Vector3(0.0f, -9.8f, 0.0f));</w:t>
            </w:r>
          </w:p>
          <w:p w14:paraId="7BC9FF0F" w14:textId="77777777" w:rsidR="001276CD" w:rsidRPr="001276CD" w:rsidRDefault="001276CD" w:rsidP="001276CD">
            <w:pPr>
              <w:rPr>
                <w:rStyle w:val="ComputerCode"/>
              </w:rPr>
            </w:pPr>
          </w:p>
          <w:p w14:paraId="0F4ACE80" w14:textId="77777777" w:rsidR="001276CD" w:rsidRPr="001276CD" w:rsidRDefault="001276CD" w:rsidP="001276CD">
            <w:pPr>
              <w:rPr>
                <w:rStyle w:val="ComputerCode"/>
              </w:rPr>
            </w:pPr>
            <w:r w:rsidRPr="001276CD">
              <w:rPr>
                <w:rStyle w:val="ComputerCode"/>
              </w:rPr>
              <w:t xml:space="preserve">    // Create an actor.</w:t>
            </w:r>
          </w:p>
          <w:p w14:paraId="43E0B547" w14:textId="77777777" w:rsidR="001276CD" w:rsidRPr="001276CD" w:rsidRDefault="001276CD" w:rsidP="001276CD">
            <w:pPr>
              <w:rPr>
                <w:rStyle w:val="ComputerCode"/>
              </w:rPr>
            </w:pPr>
            <w:r w:rsidRPr="001276CD">
              <w:rPr>
                <w:rStyle w:val="ComputerCode"/>
              </w:rPr>
              <w:t xml:space="preserve">    uge::ActorMap m_ActorMap;</w:t>
            </w:r>
          </w:p>
          <w:p w14:paraId="1E974826" w14:textId="77777777" w:rsidR="001276CD" w:rsidRPr="001276CD" w:rsidRDefault="001276CD" w:rsidP="001276CD">
            <w:pPr>
              <w:rPr>
                <w:rStyle w:val="ComputerCode"/>
              </w:rPr>
            </w:pPr>
            <w:r w:rsidRPr="001276CD">
              <w:rPr>
                <w:rStyle w:val="ComputerCode"/>
              </w:rPr>
              <w:t xml:space="preserve">    uge::ActorFactory m_ActorFactory;</w:t>
            </w:r>
          </w:p>
          <w:p w14:paraId="2CB7AE1A" w14:textId="77777777" w:rsidR="001276CD" w:rsidRPr="001276CD" w:rsidRDefault="001276CD" w:rsidP="001276CD">
            <w:pPr>
              <w:rPr>
                <w:rStyle w:val="ComputerCode"/>
              </w:rPr>
            </w:pPr>
          </w:p>
          <w:p w14:paraId="2154A3AF" w14:textId="77777777" w:rsidR="000B2832" w:rsidRDefault="001276CD" w:rsidP="001276CD">
            <w:pPr>
              <w:rPr>
                <w:rStyle w:val="ComputerCode"/>
              </w:rPr>
            </w:pPr>
            <w:r w:rsidRPr="001276CD">
              <w:rPr>
                <w:rStyle w:val="ComputerCode"/>
              </w:rPr>
              <w:t xml:space="preserve">    uge::ActorSharedPointer pActor = m_ActorFactory.CreateActor(</w:t>
            </w:r>
          </w:p>
          <w:p w14:paraId="1D9EDC30" w14:textId="0445B73C" w:rsidR="001276CD" w:rsidRPr="001276CD" w:rsidRDefault="000B2832" w:rsidP="001276CD">
            <w:pPr>
              <w:rPr>
                <w:rStyle w:val="ComputerCode"/>
              </w:rPr>
            </w:pPr>
            <w:r>
              <w:rPr>
                <w:rStyle w:val="ComputerCode"/>
              </w:rPr>
              <w:t xml:space="preserve">                                     </w:t>
            </w:r>
            <w:r w:rsidR="001276CD" w:rsidRPr="001276CD">
              <w:rPr>
                <w:rStyle w:val="ComputerCode"/>
              </w:rPr>
              <w:t>"ball.xml", nullptr);</w:t>
            </w:r>
          </w:p>
          <w:p w14:paraId="7271CE83" w14:textId="77777777" w:rsidR="001276CD" w:rsidRPr="001276CD" w:rsidRDefault="001276CD" w:rsidP="001276CD">
            <w:pPr>
              <w:rPr>
                <w:rStyle w:val="ComputerCode"/>
              </w:rPr>
            </w:pPr>
            <w:r w:rsidRPr="001276CD">
              <w:rPr>
                <w:rStyle w:val="ComputerCode"/>
              </w:rPr>
              <w:t xml:space="preserve">    m_ActorMap.insert(std::make_pair(pActor-&gt;GetActorID(), pActor));</w:t>
            </w:r>
          </w:p>
          <w:p w14:paraId="130C76D2" w14:textId="77777777" w:rsidR="001276CD" w:rsidRPr="001276CD" w:rsidRDefault="001276CD" w:rsidP="001276CD">
            <w:pPr>
              <w:rPr>
                <w:rStyle w:val="ComputerCode"/>
              </w:rPr>
            </w:pPr>
          </w:p>
          <w:p w14:paraId="60371A3F" w14:textId="77777777" w:rsidR="001276CD" w:rsidRPr="001276CD" w:rsidRDefault="001276CD" w:rsidP="001276CD">
            <w:pPr>
              <w:rPr>
                <w:rStyle w:val="ComputerCode"/>
              </w:rPr>
            </w:pPr>
            <w:r w:rsidRPr="001276CD">
              <w:rPr>
                <w:rStyle w:val="ComputerCode"/>
              </w:rPr>
              <w:t xml:space="preserve">    // Add the actor to the physics simulation.</w:t>
            </w:r>
          </w:p>
          <w:p w14:paraId="3CF6D96C" w14:textId="77777777" w:rsidR="001276CD" w:rsidRPr="001276CD" w:rsidRDefault="001276CD" w:rsidP="001276CD">
            <w:pPr>
              <w:rPr>
                <w:rStyle w:val="ComputerCode"/>
              </w:rPr>
            </w:pPr>
            <w:r w:rsidRPr="001276CD">
              <w:rPr>
                <w:rStyle w:val="ComputerCode"/>
              </w:rPr>
              <w:t xml:space="preserve">    pPhysics-&gt;vAddActor(pActor);</w:t>
            </w:r>
          </w:p>
          <w:p w14:paraId="64FFEBB5" w14:textId="77777777" w:rsidR="001276CD" w:rsidRPr="001276CD" w:rsidRDefault="001276CD" w:rsidP="001276CD">
            <w:pPr>
              <w:rPr>
                <w:rStyle w:val="ComputerCode"/>
              </w:rPr>
            </w:pPr>
          </w:p>
          <w:p w14:paraId="49027909" w14:textId="77777777" w:rsidR="001276CD" w:rsidRPr="001276CD" w:rsidRDefault="001276CD" w:rsidP="001276CD">
            <w:pPr>
              <w:rPr>
                <w:rStyle w:val="ComputerCode"/>
              </w:rPr>
            </w:pPr>
            <w:r w:rsidRPr="001276CD">
              <w:rPr>
                <w:rStyle w:val="ComputerCode"/>
              </w:rPr>
              <w:t xml:space="preserve">    // Create a plane.</w:t>
            </w:r>
          </w:p>
          <w:p w14:paraId="01932D1A" w14:textId="77777777" w:rsidR="000B2832" w:rsidRDefault="001276CD" w:rsidP="001276CD">
            <w:pPr>
              <w:rPr>
                <w:rStyle w:val="ComputerCode"/>
              </w:rPr>
            </w:pPr>
            <w:r w:rsidRPr="001276CD">
              <w:rPr>
                <w:rStyle w:val="ComputerCode"/>
              </w:rPr>
              <w:t xml:space="preserve">    uge::ActorSharedPointer pPlane = m_ActorFactory.CreateActor(</w:t>
            </w:r>
          </w:p>
          <w:p w14:paraId="7EEA38E4" w14:textId="5D528AA2" w:rsidR="001276CD" w:rsidRPr="001276CD" w:rsidRDefault="000B2832" w:rsidP="001276CD">
            <w:pPr>
              <w:rPr>
                <w:rStyle w:val="ComputerCode"/>
              </w:rPr>
            </w:pPr>
            <w:r>
              <w:rPr>
                <w:rStyle w:val="ComputerCode"/>
              </w:rPr>
              <w:t xml:space="preserve">                                     </w:t>
            </w:r>
            <w:r w:rsidR="001276CD" w:rsidRPr="001276CD">
              <w:rPr>
                <w:rStyle w:val="ComputerCode"/>
              </w:rPr>
              <w:t>"plane.xml", nullptr);</w:t>
            </w:r>
          </w:p>
          <w:p w14:paraId="7A956EDF" w14:textId="77777777" w:rsidR="001276CD" w:rsidRPr="001276CD" w:rsidRDefault="001276CD" w:rsidP="001276CD">
            <w:pPr>
              <w:rPr>
                <w:rStyle w:val="ComputerCode"/>
              </w:rPr>
            </w:pPr>
            <w:r w:rsidRPr="001276CD">
              <w:rPr>
                <w:rStyle w:val="ComputerCode"/>
              </w:rPr>
              <w:t xml:space="preserve">    m_ActorMap.insert(std::make_pair(pPlane-&gt;GetActorID(), pPlane));</w:t>
            </w:r>
          </w:p>
          <w:p w14:paraId="51CB5E84" w14:textId="77777777" w:rsidR="001276CD" w:rsidRPr="001276CD" w:rsidRDefault="001276CD" w:rsidP="001276CD">
            <w:pPr>
              <w:rPr>
                <w:rStyle w:val="ComputerCode"/>
              </w:rPr>
            </w:pPr>
          </w:p>
          <w:p w14:paraId="01F5D163" w14:textId="77777777" w:rsidR="001276CD" w:rsidRPr="001276CD" w:rsidRDefault="001276CD" w:rsidP="001276CD">
            <w:pPr>
              <w:rPr>
                <w:rStyle w:val="ComputerCode"/>
              </w:rPr>
            </w:pPr>
            <w:r w:rsidRPr="001276CD">
              <w:rPr>
                <w:rStyle w:val="ComputerCode"/>
              </w:rPr>
              <w:t xml:space="preserve">    // Add the actor to the physics simulation.</w:t>
            </w:r>
          </w:p>
          <w:p w14:paraId="4E6E77DD" w14:textId="77777777" w:rsidR="001276CD" w:rsidRPr="001276CD" w:rsidRDefault="001276CD" w:rsidP="001276CD">
            <w:pPr>
              <w:rPr>
                <w:rStyle w:val="ComputerCode"/>
              </w:rPr>
            </w:pPr>
            <w:r w:rsidRPr="001276CD">
              <w:rPr>
                <w:rStyle w:val="ComputerCode"/>
              </w:rPr>
              <w:t xml:space="preserve">    pPhysics-&gt;vAddActor(pPlane);</w:t>
            </w:r>
          </w:p>
          <w:p w14:paraId="7EF93C44" w14:textId="77777777" w:rsidR="001276CD" w:rsidRPr="001276CD" w:rsidRDefault="001276CD" w:rsidP="001276CD">
            <w:pPr>
              <w:rPr>
                <w:rStyle w:val="ComputerCode"/>
              </w:rPr>
            </w:pPr>
          </w:p>
          <w:p w14:paraId="3A89EB86" w14:textId="77777777" w:rsidR="001276CD" w:rsidRPr="001276CD" w:rsidRDefault="001276CD" w:rsidP="001276CD">
            <w:pPr>
              <w:rPr>
                <w:rStyle w:val="ComputerCode"/>
              </w:rPr>
            </w:pPr>
            <w:r w:rsidRPr="001276CD">
              <w:rPr>
                <w:rStyle w:val="ComputerCode"/>
              </w:rPr>
              <w:t xml:space="preserve">    // Simulate the game world for kTimeToRun milliseconds.</w:t>
            </w:r>
          </w:p>
          <w:p w14:paraId="581D4008" w14:textId="77777777" w:rsidR="001276CD" w:rsidRPr="001276CD" w:rsidRDefault="001276CD" w:rsidP="001276CD">
            <w:pPr>
              <w:rPr>
                <w:rStyle w:val="ComputerCode"/>
              </w:rPr>
            </w:pPr>
            <w:r w:rsidRPr="001276CD">
              <w:rPr>
                <w:rStyle w:val="ComputerCode"/>
              </w:rPr>
              <w:t xml:space="preserve">    const unsigned long kFPS = 1000u / 60u; // In milliseconds.</w:t>
            </w:r>
          </w:p>
          <w:p w14:paraId="752E5044" w14:textId="429D46B2" w:rsidR="001276CD" w:rsidRPr="001276CD" w:rsidRDefault="001276CD" w:rsidP="001276CD">
            <w:pPr>
              <w:rPr>
                <w:rStyle w:val="ComputerCode"/>
              </w:rPr>
            </w:pPr>
            <w:r w:rsidRPr="001276CD">
              <w:rPr>
                <w:rStyle w:val="ComputerCode"/>
              </w:rPr>
              <w:t xml:space="preserve">    const unsigned long kTimeToRun = 1000u * 1000u;// In milliseconds.</w:t>
            </w:r>
          </w:p>
          <w:p w14:paraId="0CCA26FC" w14:textId="77777777" w:rsidR="001276CD" w:rsidRPr="001276CD" w:rsidRDefault="001276CD" w:rsidP="001276CD">
            <w:pPr>
              <w:rPr>
                <w:rStyle w:val="ComputerCode"/>
              </w:rPr>
            </w:pPr>
            <w:r w:rsidRPr="001276CD">
              <w:rPr>
                <w:rStyle w:val="ComputerCode"/>
              </w:rPr>
              <w:t xml:space="preserve">    unsigned long timeElapsed = 0u;</w:t>
            </w:r>
          </w:p>
          <w:p w14:paraId="424642C6" w14:textId="77777777" w:rsidR="001276CD" w:rsidRPr="001276CD" w:rsidRDefault="001276CD" w:rsidP="001276CD">
            <w:pPr>
              <w:rPr>
                <w:rStyle w:val="ComputerCode"/>
              </w:rPr>
            </w:pPr>
          </w:p>
          <w:p w14:paraId="1C7C8CBC" w14:textId="77777777" w:rsidR="001276CD" w:rsidRPr="001276CD" w:rsidRDefault="001276CD" w:rsidP="001276CD">
            <w:pPr>
              <w:rPr>
                <w:rStyle w:val="ComputerCode"/>
              </w:rPr>
            </w:pPr>
            <w:r w:rsidRPr="001276CD">
              <w:rPr>
                <w:rStyle w:val="ComputerCode"/>
              </w:rPr>
              <w:t xml:space="preserve">    uge::Time::TimePoint lastTime = uge::Time::GetTime();</w:t>
            </w:r>
          </w:p>
          <w:p w14:paraId="712FC3DD" w14:textId="77777777" w:rsidR="001276CD" w:rsidRPr="001276CD" w:rsidRDefault="001276CD" w:rsidP="001276CD">
            <w:pPr>
              <w:rPr>
                <w:rStyle w:val="ComputerCode"/>
              </w:rPr>
            </w:pPr>
            <w:r w:rsidRPr="001276CD">
              <w:rPr>
                <w:rStyle w:val="ComputerCode"/>
              </w:rPr>
              <w:t xml:space="preserve">    while (timeElapsed &lt; kTimeToRun)</w:t>
            </w:r>
          </w:p>
          <w:p w14:paraId="5079DEA2" w14:textId="77777777" w:rsidR="001276CD" w:rsidRPr="001276CD" w:rsidRDefault="001276CD" w:rsidP="001276CD">
            <w:pPr>
              <w:rPr>
                <w:rStyle w:val="ComputerCode"/>
              </w:rPr>
            </w:pPr>
            <w:r w:rsidRPr="001276CD">
              <w:rPr>
                <w:rStyle w:val="ComputerCode"/>
              </w:rPr>
              <w:t xml:space="preserve">    {</w:t>
            </w:r>
          </w:p>
          <w:p w14:paraId="6E5ED5AC" w14:textId="77777777" w:rsidR="001276CD" w:rsidRPr="001276CD" w:rsidRDefault="001276CD" w:rsidP="001276CD">
            <w:pPr>
              <w:rPr>
                <w:rStyle w:val="ComputerCode"/>
              </w:rPr>
            </w:pPr>
            <w:r w:rsidRPr="001276CD">
              <w:rPr>
                <w:rStyle w:val="ComputerCode"/>
              </w:rPr>
              <w:t xml:space="preserve">        uge::Time::TimePoint currentTime = uge::Time::GetTime();</w:t>
            </w:r>
          </w:p>
          <w:p w14:paraId="785673D8" w14:textId="77777777" w:rsidR="000B2832" w:rsidRDefault="001276CD" w:rsidP="001276CD">
            <w:pPr>
              <w:rPr>
                <w:rStyle w:val="ComputerCode"/>
              </w:rPr>
            </w:pPr>
            <w:r w:rsidRPr="001276CD">
              <w:rPr>
                <w:rStyle w:val="ComputerCode"/>
              </w:rPr>
              <w:lastRenderedPageBreak/>
              <w:t xml:space="preserve">        unsigned long timeDelta =</w:t>
            </w:r>
          </w:p>
          <w:p w14:paraId="47382C1B" w14:textId="5317E0C0" w:rsidR="001276CD" w:rsidRPr="001276CD" w:rsidRDefault="000B2832" w:rsidP="001276CD">
            <w:pPr>
              <w:rPr>
                <w:rStyle w:val="ComputerCode"/>
              </w:rPr>
            </w:pPr>
            <w:r>
              <w:rPr>
                <w:rStyle w:val="ComputerCode"/>
              </w:rPr>
              <w:t xml:space="preserve">           </w:t>
            </w:r>
            <w:r w:rsidR="001276CD" w:rsidRPr="001276CD">
              <w:rPr>
                <w:rStyle w:val="ComputerCode"/>
              </w:rPr>
              <w:t xml:space="preserve"> uge::Time::GetDeltaAsNanoseconds(currentTime, lastTime);</w:t>
            </w:r>
          </w:p>
          <w:p w14:paraId="5100F521" w14:textId="77777777" w:rsidR="001276CD" w:rsidRPr="001276CD" w:rsidRDefault="001276CD" w:rsidP="001276CD">
            <w:pPr>
              <w:rPr>
                <w:rStyle w:val="ComputerCode"/>
              </w:rPr>
            </w:pPr>
          </w:p>
          <w:p w14:paraId="2CC8CD5A" w14:textId="77777777" w:rsidR="001276CD" w:rsidRPr="001276CD" w:rsidRDefault="001276CD" w:rsidP="001276CD">
            <w:pPr>
              <w:rPr>
                <w:rStyle w:val="ComputerCode"/>
              </w:rPr>
            </w:pPr>
            <w:r w:rsidRPr="001276CD">
              <w:rPr>
                <w:rStyle w:val="ComputerCode"/>
              </w:rPr>
              <w:t xml:space="preserve">        // Step the simulation.</w:t>
            </w:r>
          </w:p>
          <w:p w14:paraId="2E7AD1C9" w14:textId="77777777" w:rsidR="001276CD" w:rsidRPr="001276CD" w:rsidRDefault="001276CD" w:rsidP="001276CD">
            <w:pPr>
              <w:rPr>
                <w:rStyle w:val="ComputerCode"/>
              </w:rPr>
            </w:pPr>
            <w:r w:rsidRPr="001276CD">
              <w:rPr>
                <w:rStyle w:val="ComputerCode"/>
              </w:rPr>
              <w:t xml:space="preserve">        pPhysics-&gt;vUpdate(timeDelta);</w:t>
            </w:r>
          </w:p>
          <w:p w14:paraId="38CEC890" w14:textId="77777777" w:rsidR="001276CD" w:rsidRPr="001276CD" w:rsidRDefault="001276CD" w:rsidP="001276CD">
            <w:pPr>
              <w:rPr>
                <w:rStyle w:val="ComputerCode"/>
              </w:rPr>
            </w:pPr>
            <w:r w:rsidRPr="001276CD">
              <w:rPr>
                <w:rStyle w:val="ComputerCode"/>
              </w:rPr>
              <w:t xml:space="preserve">        pPhysics-&gt;vSyncVisibleScene();</w:t>
            </w:r>
          </w:p>
          <w:p w14:paraId="6FF10D28" w14:textId="77777777" w:rsidR="001276CD" w:rsidRPr="001276CD" w:rsidRDefault="001276CD" w:rsidP="001276CD">
            <w:pPr>
              <w:rPr>
                <w:rStyle w:val="ComputerCode"/>
              </w:rPr>
            </w:pPr>
          </w:p>
          <w:p w14:paraId="0D92B75D" w14:textId="77777777" w:rsidR="001276CD" w:rsidRPr="001276CD" w:rsidRDefault="001276CD" w:rsidP="001276CD">
            <w:pPr>
              <w:rPr>
                <w:rStyle w:val="ComputerCode"/>
              </w:rPr>
            </w:pPr>
            <w:r w:rsidRPr="001276CD">
              <w:rPr>
                <w:rStyle w:val="ComputerCode"/>
              </w:rPr>
              <w:t xml:space="preserve">        pEventManager-&gt;vUpdate();</w:t>
            </w:r>
          </w:p>
          <w:p w14:paraId="509119C4" w14:textId="77777777" w:rsidR="001276CD" w:rsidRPr="001276CD" w:rsidRDefault="001276CD" w:rsidP="001276CD">
            <w:pPr>
              <w:rPr>
                <w:rStyle w:val="ComputerCode"/>
              </w:rPr>
            </w:pPr>
          </w:p>
          <w:p w14:paraId="5615FFD0" w14:textId="77777777" w:rsidR="000B2832" w:rsidRDefault="001276CD" w:rsidP="001276CD">
            <w:pPr>
              <w:rPr>
                <w:rStyle w:val="ComputerCode"/>
              </w:rPr>
            </w:pPr>
            <w:r w:rsidRPr="001276CD">
              <w:rPr>
                <w:rStyle w:val="ComputerCode"/>
              </w:rPr>
              <w:t xml:space="preserve">        uge::Component::TransformableComponentSharedPointer</w:t>
            </w:r>
          </w:p>
          <w:p w14:paraId="7BA32228" w14:textId="7ACC8915" w:rsidR="000B2832" w:rsidRDefault="000B2832" w:rsidP="001276CD">
            <w:pPr>
              <w:rPr>
                <w:rStyle w:val="ComputerCode"/>
              </w:rPr>
            </w:pPr>
            <w:r>
              <w:rPr>
                <w:rStyle w:val="ComputerCode"/>
              </w:rPr>
              <w:t xml:space="preserve">           </w:t>
            </w:r>
            <w:r w:rsidR="001276CD" w:rsidRPr="001276CD">
              <w:rPr>
                <w:rStyle w:val="ComputerCode"/>
              </w:rPr>
              <w:t xml:space="preserve"> pTransformComponent = pActor-&gt;GetComponent&lt;</w:t>
            </w:r>
          </w:p>
          <w:p w14:paraId="13B3F0D4" w14:textId="7666263C" w:rsidR="000B2832" w:rsidRDefault="000B2832" w:rsidP="001276CD">
            <w:pPr>
              <w:rPr>
                <w:rStyle w:val="ComputerCode"/>
              </w:rPr>
            </w:pPr>
            <w:r>
              <w:rPr>
                <w:rStyle w:val="ComputerCode"/>
              </w:rPr>
              <w:t xml:space="preserve">                      </w:t>
            </w:r>
            <w:r w:rsidR="001276CD" w:rsidRPr="001276CD">
              <w:rPr>
                <w:rStyle w:val="ComputerCode"/>
              </w:rPr>
              <w:t>uge::Component::TransformableComponent&gt;(</w:t>
            </w:r>
          </w:p>
          <w:p w14:paraId="4598F50A" w14:textId="0538B4A4" w:rsidR="001276CD" w:rsidRPr="001276CD" w:rsidRDefault="000B2832" w:rsidP="001276CD">
            <w:pPr>
              <w:rPr>
                <w:rStyle w:val="ComputerCode"/>
              </w:rPr>
            </w:pPr>
            <w:r>
              <w:rPr>
                <w:rStyle w:val="ComputerCode"/>
              </w:rPr>
              <w:t xml:space="preserve">    </w:t>
            </w:r>
            <w:r w:rsidR="001276CD" w:rsidRPr="001276CD">
              <w:rPr>
                <w:rStyle w:val="ComputerCode"/>
              </w:rPr>
              <w:t>uge::Component::TransformableComponent::g_ComponentName).lock();</w:t>
            </w:r>
          </w:p>
          <w:p w14:paraId="6B76B9F6" w14:textId="77777777" w:rsidR="000B2832" w:rsidRDefault="000B2832" w:rsidP="001276CD">
            <w:pPr>
              <w:rPr>
                <w:rStyle w:val="ComputerCode"/>
              </w:rPr>
            </w:pPr>
          </w:p>
          <w:p w14:paraId="17FD5EBF" w14:textId="77777777" w:rsidR="001276CD" w:rsidRPr="001276CD" w:rsidRDefault="001276CD" w:rsidP="001276CD">
            <w:pPr>
              <w:rPr>
                <w:rStyle w:val="ComputerCode"/>
              </w:rPr>
            </w:pPr>
            <w:r w:rsidRPr="001276CD">
              <w:rPr>
                <w:rStyle w:val="ComputerCode"/>
              </w:rPr>
              <w:t xml:space="preserve">        uge::Vector3 position = pTransformComponent-&gt;GetPosition();</w:t>
            </w:r>
          </w:p>
          <w:p w14:paraId="44C91006" w14:textId="77777777" w:rsidR="000B2832" w:rsidRDefault="001276CD" w:rsidP="001276CD">
            <w:pPr>
              <w:rPr>
                <w:rStyle w:val="ComputerCode"/>
              </w:rPr>
            </w:pPr>
            <w:r w:rsidRPr="001276CD">
              <w:rPr>
                <w:rStyle w:val="ComputerCode"/>
              </w:rPr>
              <w:t xml:space="preserve">        printf("Actor's current position: (%f, %f, %f)\n",</w:t>
            </w:r>
          </w:p>
          <w:p w14:paraId="6E287E41" w14:textId="69166B72" w:rsidR="001276CD" w:rsidRPr="001276CD" w:rsidRDefault="000B2832" w:rsidP="001276CD">
            <w:pPr>
              <w:rPr>
                <w:rStyle w:val="ComputerCode"/>
              </w:rPr>
            </w:pPr>
            <w:r>
              <w:rPr>
                <w:rStyle w:val="ComputerCode"/>
              </w:rPr>
              <w:t xml:space="preserve">               </w:t>
            </w:r>
            <w:r w:rsidR="001276CD" w:rsidRPr="001276CD">
              <w:rPr>
                <w:rStyle w:val="ComputerCode"/>
              </w:rPr>
              <w:t>position.x, position.y, position.z);</w:t>
            </w:r>
          </w:p>
          <w:p w14:paraId="22807EA6" w14:textId="77777777" w:rsidR="001276CD" w:rsidRPr="001276CD" w:rsidRDefault="001276CD" w:rsidP="001276CD">
            <w:pPr>
              <w:rPr>
                <w:rStyle w:val="ComputerCode"/>
              </w:rPr>
            </w:pPr>
          </w:p>
          <w:p w14:paraId="1C24EB8D" w14:textId="77777777" w:rsidR="000B2832" w:rsidRDefault="001276CD" w:rsidP="001276CD">
            <w:pPr>
              <w:rPr>
                <w:rStyle w:val="ComputerCode"/>
              </w:rPr>
            </w:pPr>
            <w:r w:rsidRPr="001276CD">
              <w:rPr>
                <w:rStyle w:val="ComputerCode"/>
              </w:rPr>
              <w:t xml:space="preserve">        std::this_thread::sleep_for(</w:t>
            </w:r>
          </w:p>
          <w:p w14:paraId="368763AC" w14:textId="300B3629" w:rsidR="001276CD" w:rsidRPr="001276CD" w:rsidRDefault="000B2832" w:rsidP="001276CD">
            <w:pPr>
              <w:rPr>
                <w:rStyle w:val="ComputerCode"/>
              </w:rPr>
            </w:pPr>
            <w:r>
              <w:rPr>
                <w:rStyle w:val="ComputerCode"/>
              </w:rPr>
              <w:t xml:space="preserve">                                 </w:t>
            </w:r>
            <w:r w:rsidR="001276CD" w:rsidRPr="001276CD">
              <w:rPr>
                <w:rStyle w:val="ComputerCode"/>
              </w:rPr>
              <w:t>std::chrono::milliseconds(kFPS));</w:t>
            </w:r>
          </w:p>
          <w:p w14:paraId="03078E43" w14:textId="77777777" w:rsidR="001276CD" w:rsidRPr="001276CD" w:rsidRDefault="001276CD" w:rsidP="001276CD">
            <w:pPr>
              <w:rPr>
                <w:rStyle w:val="ComputerCode"/>
              </w:rPr>
            </w:pPr>
          </w:p>
          <w:p w14:paraId="53E94C79" w14:textId="77777777" w:rsidR="001276CD" w:rsidRPr="001276CD" w:rsidRDefault="001276CD" w:rsidP="001276CD">
            <w:pPr>
              <w:rPr>
                <w:rStyle w:val="ComputerCode"/>
              </w:rPr>
            </w:pPr>
            <w:r w:rsidRPr="001276CD">
              <w:rPr>
                <w:rStyle w:val="ComputerCode"/>
              </w:rPr>
              <w:t xml:space="preserve">        lastTime = currentTime;</w:t>
            </w:r>
          </w:p>
          <w:p w14:paraId="38279746" w14:textId="77777777" w:rsidR="001276CD" w:rsidRPr="001276CD" w:rsidRDefault="001276CD" w:rsidP="001276CD">
            <w:pPr>
              <w:rPr>
                <w:rStyle w:val="ComputerCode"/>
              </w:rPr>
            </w:pPr>
            <w:r w:rsidRPr="001276CD">
              <w:rPr>
                <w:rStyle w:val="ComputerCode"/>
              </w:rPr>
              <w:t xml:space="preserve">        timeElapsed += (timeDelta / 1000u);</w:t>
            </w:r>
          </w:p>
          <w:p w14:paraId="32095D9A" w14:textId="77777777" w:rsidR="001276CD" w:rsidRPr="001276CD" w:rsidRDefault="001276CD" w:rsidP="001276CD">
            <w:pPr>
              <w:rPr>
                <w:rStyle w:val="ComputerCode"/>
              </w:rPr>
            </w:pPr>
            <w:r w:rsidRPr="001276CD">
              <w:rPr>
                <w:rStyle w:val="ComputerCode"/>
              </w:rPr>
              <w:t xml:space="preserve">    }</w:t>
            </w:r>
          </w:p>
          <w:p w14:paraId="2C589AEA" w14:textId="77777777" w:rsidR="001276CD" w:rsidRPr="001276CD" w:rsidRDefault="001276CD" w:rsidP="001276CD">
            <w:pPr>
              <w:rPr>
                <w:rStyle w:val="ComputerCode"/>
              </w:rPr>
            </w:pPr>
          </w:p>
          <w:p w14:paraId="5E3BBECD" w14:textId="77777777" w:rsidR="001276CD" w:rsidRPr="001276CD" w:rsidRDefault="001276CD" w:rsidP="001276CD">
            <w:pPr>
              <w:rPr>
                <w:rStyle w:val="ComputerCode"/>
              </w:rPr>
            </w:pPr>
            <w:r w:rsidRPr="001276CD">
              <w:rPr>
                <w:rStyle w:val="ComputerCode"/>
              </w:rPr>
              <w:t xml:space="preserve">    // Remove the actor.</w:t>
            </w:r>
          </w:p>
          <w:p w14:paraId="3513965D" w14:textId="77777777" w:rsidR="001276CD" w:rsidRPr="001276CD" w:rsidRDefault="001276CD" w:rsidP="001276CD">
            <w:pPr>
              <w:rPr>
                <w:rStyle w:val="ComputerCode"/>
              </w:rPr>
            </w:pPr>
            <w:r w:rsidRPr="001276CD">
              <w:rPr>
                <w:rStyle w:val="ComputerCode"/>
              </w:rPr>
              <w:t xml:space="preserve">    pActor.reset();</w:t>
            </w:r>
          </w:p>
          <w:p w14:paraId="4B7C4A19" w14:textId="77777777" w:rsidR="001276CD" w:rsidRPr="001276CD" w:rsidRDefault="001276CD" w:rsidP="001276CD">
            <w:pPr>
              <w:rPr>
                <w:rStyle w:val="ComputerCode"/>
              </w:rPr>
            </w:pPr>
            <w:r w:rsidRPr="001276CD">
              <w:rPr>
                <w:rStyle w:val="ComputerCode"/>
              </w:rPr>
              <w:t xml:space="preserve">    m_ActorMap.clear();</w:t>
            </w:r>
          </w:p>
          <w:p w14:paraId="7A337287" w14:textId="77777777" w:rsidR="001276CD" w:rsidRPr="001276CD" w:rsidRDefault="001276CD" w:rsidP="001276CD">
            <w:pPr>
              <w:rPr>
                <w:rStyle w:val="ComputerCode"/>
              </w:rPr>
            </w:pPr>
          </w:p>
          <w:p w14:paraId="22BD8FE5" w14:textId="77777777" w:rsidR="001276CD" w:rsidRPr="001276CD" w:rsidRDefault="001276CD" w:rsidP="001276CD">
            <w:pPr>
              <w:rPr>
                <w:rStyle w:val="ComputerCode"/>
              </w:rPr>
            </w:pPr>
            <w:r w:rsidRPr="001276CD">
              <w:rPr>
                <w:rStyle w:val="ComputerCode"/>
              </w:rPr>
              <w:t xml:space="preserve">    // Delete the physics subsystem.</w:t>
            </w:r>
          </w:p>
          <w:p w14:paraId="5D45F891" w14:textId="77777777" w:rsidR="001276CD" w:rsidRPr="001276CD" w:rsidRDefault="001276CD" w:rsidP="001276CD">
            <w:pPr>
              <w:rPr>
                <w:rStyle w:val="ComputerCode"/>
              </w:rPr>
            </w:pPr>
            <w:r w:rsidRPr="001276CD">
              <w:rPr>
                <w:rStyle w:val="ComputerCode"/>
              </w:rPr>
              <w:t xml:space="preserve">    if (!pPhysics-&gt;vDestroy())</w:t>
            </w:r>
          </w:p>
          <w:p w14:paraId="605DAB3D" w14:textId="77777777" w:rsidR="001276CD" w:rsidRPr="001276CD" w:rsidRDefault="001276CD" w:rsidP="001276CD">
            <w:pPr>
              <w:rPr>
                <w:rStyle w:val="ComputerCode"/>
              </w:rPr>
            </w:pPr>
            <w:r w:rsidRPr="001276CD">
              <w:rPr>
                <w:rStyle w:val="ComputerCode"/>
              </w:rPr>
              <w:t xml:space="preserve">    {</w:t>
            </w:r>
          </w:p>
          <w:p w14:paraId="09A5CA0C" w14:textId="77777777" w:rsidR="000B2832" w:rsidRDefault="001276CD" w:rsidP="001276CD">
            <w:pPr>
              <w:rPr>
                <w:rStyle w:val="ComputerCode"/>
              </w:rPr>
            </w:pPr>
            <w:r w:rsidRPr="001276CD">
              <w:rPr>
                <w:rStyle w:val="ComputerCode"/>
              </w:rPr>
              <w:t xml:space="preserve">     </w:t>
            </w:r>
            <w:r w:rsidR="00615EE2">
              <w:rPr>
                <w:rStyle w:val="ComputerCode"/>
              </w:rPr>
              <w:t xml:space="preserve">   fprintf(stderr,</w:t>
            </w:r>
          </w:p>
          <w:p w14:paraId="047F37D4" w14:textId="437678FC" w:rsidR="001276CD" w:rsidRPr="001276CD" w:rsidRDefault="000B2832" w:rsidP="001276CD">
            <w:pPr>
              <w:rPr>
                <w:rStyle w:val="ComputerCode"/>
              </w:rPr>
            </w:pPr>
            <w:r>
              <w:rPr>
                <w:rStyle w:val="ComputerCode"/>
              </w:rPr>
              <w:t xml:space="preserve">          </w:t>
            </w:r>
            <w:r w:rsidR="00615EE2">
              <w:rPr>
                <w:rStyle w:val="ComputerCode"/>
              </w:rPr>
              <w:t>"Error during</w:t>
            </w:r>
            <w:r w:rsidR="001276CD" w:rsidRPr="001276CD">
              <w:rPr>
                <w:rStyle w:val="ComputerCode"/>
              </w:rPr>
              <w:t xml:space="preserve"> the Physics subsystem de-initialization!\n");</w:t>
            </w:r>
          </w:p>
          <w:p w14:paraId="1F8D6C60" w14:textId="77777777" w:rsidR="001276CD" w:rsidRPr="001276CD" w:rsidRDefault="001276CD" w:rsidP="001276CD">
            <w:pPr>
              <w:rPr>
                <w:rStyle w:val="ComputerCode"/>
              </w:rPr>
            </w:pPr>
          </w:p>
          <w:p w14:paraId="0F8366BC" w14:textId="77777777" w:rsidR="001276CD" w:rsidRPr="001276CD" w:rsidRDefault="001276CD" w:rsidP="001276CD">
            <w:pPr>
              <w:rPr>
                <w:rStyle w:val="ComputerCode"/>
              </w:rPr>
            </w:pPr>
            <w:r w:rsidRPr="001276CD">
              <w:rPr>
                <w:rStyle w:val="ComputerCode"/>
              </w:rPr>
              <w:t xml:space="preserve">        return -1;</w:t>
            </w:r>
          </w:p>
          <w:p w14:paraId="3F08F531" w14:textId="77777777" w:rsidR="001276CD" w:rsidRPr="001276CD" w:rsidRDefault="001276CD" w:rsidP="001276CD">
            <w:pPr>
              <w:rPr>
                <w:rStyle w:val="ComputerCode"/>
              </w:rPr>
            </w:pPr>
            <w:r w:rsidRPr="001276CD">
              <w:rPr>
                <w:rStyle w:val="ComputerCode"/>
              </w:rPr>
              <w:t xml:space="preserve">    }</w:t>
            </w:r>
          </w:p>
          <w:p w14:paraId="55B329CC" w14:textId="77777777" w:rsidR="001276CD" w:rsidRPr="001276CD" w:rsidRDefault="001276CD" w:rsidP="001276CD">
            <w:pPr>
              <w:rPr>
                <w:rStyle w:val="ComputerCode"/>
              </w:rPr>
            </w:pPr>
            <w:r w:rsidRPr="001276CD">
              <w:rPr>
                <w:rStyle w:val="ComputerCode"/>
              </w:rPr>
              <w:t xml:space="preserve">    pPhysics.reset();</w:t>
            </w:r>
          </w:p>
          <w:p w14:paraId="55575E82" w14:textId="77777777" w:rsidR="001276CD" w:rsidRPr="001276CD" w:rsidRDefault="001276CD" w:rsidP="001276CD">
            <w:pPr>
              <w:rPr>
                <w:rStyle w:val="ComputerCode"/>
              </w:rPr>
            </w:pPr>
          </w:p>
          <w:p w14:paraId="13D1948B" w14:textId="77777777" w:rsidR="001276CD" w:rsidRPr="001276CD" w:rsidRDefault="001276CD" w:rsidP="001276CD">
            <w:pPr>
              <w:rPr>
                <w:rStyle w:val="ComputerCode"/>
              </w:rPr>
            </w:pPr>
            <w:r w:rsidRPr="001276CD">
              <w:rPr>
                <w:rStyle w:val="ComputerCode"/>
              </w:rPr>
              <w:t xml:space="preserve">    // Delete the event manager.</w:t>
            </w:r>
          </w:p>
          <w:p w14:paraId="6A3C60E0" w14:textId="77777777" w:rsidR="001276CD" w:rsidRPr="001276CD" w:rsidRDefault="001276CD" w:rsidP="001276CD">
            <w:pPr>
              <w:rPr>
                <w:rStyle w:val="ComputerCode"/>
              </w:rPr>
            </w:pPr>
            <w:r w:rsidRPr="001276CD">
              <w:rPr>
                <w:rStyle w:val="ComputerCode"/>
              </w:rPr>
              <w:t xml:space="preserve">    SAFE_DELETE(pEventManager);</w:t>
            </w:r>
          </w:p>
          <w:p w14:paraId="295D5D0C" w14:textId="77777777" w:rsidR="001276CD" w:rsidRPr="001276CD" w:rsidRDefault="001276CD" w:rsidP="001276CD">
            <w:pPr>
              <w:rPr>
                <w:rStyle w:val="ComputerCode"/>
              </w:rPr>
            </w:pPr>
          </w:p>
          <w:p w14:paraId="7DC76FDF" w14:textId="77777777" w:rsidR="001276CD" w:rsidRPr="001276CD" w:rsidRDefault="001276CD" w:rsidP="001276CD">
            <w:pPr>
              <w:rPr>
                <w:rStyle w:val="ComputerCode"/>
              </w:rPr>
            </w:pPr>
            <w:r w:rsidRPr="001276CD">
              <w:rPr>
                <w:rStyle w:val="ComputerCode"/>
              </w:rPr>
              <w:t xml:space="preserve">    return 0;</w:t>
            </w:r>
          </w:p>
          <w:p w14:paraId="4C7D7E82" w14:textId="671BA808" w:rsidR="00A4284C" w:rsidRDefault="001276CD" w:rsidP="001276CD">
            <w:r w:rsidRPr="001276CD">
              <w:rPr>
                <w:rStyle w:val="ComputerCode"/>
              </w:rPr>
              <w:t>}</w:t>
            </w:r>
          </w:p>
        </w:tc>
      </w:tr>
    </w:tbl>
    <w:p w14:paraId="7E60AC66" w14:textId="77777777" w:rsidR="00723E8F" w:rsidRDefault="00723E8F" w:rsidP="00DC7B14"/>
    <w:p w14:paraId="35DB88F6" w14:textId="3F524197" w:rsidR="003475E5" w:rsidRDefault="00923078" w:rsidP="00FC1AEA">
      <w:r>
        <w:t>Should the developers remove the Physics components (</w:t>
      </w:r>
      <w:r w:rsidRPr="00923078">
        <w:rPr>
          <w:rStyle w:val="ComputerCode"/>
        </w:rPr>
        <w:t>CollidableComponent</w:t>
      </w:r>
      <w:r>
        <w:t xml:space="preserve"> and </w:t>
      </w:r>
      <w:r w:rsidRPr="00923078">
        <w:rPr>
          <w:rStyle w:val="ComputerCode"/>
        </w:rPr>
        <w:t>BulltPhysicsComponent</w:t>
      </w:r>
      <w:r>
        <w:t>), the Physics subsystem would stop updating the actor.</w:t>
      </w:r>
    </w:p>
    <w:p w14:paraId="51AB0303" w14:textId="73901B1D" w:rsidR="00FB5DE3" w:rsidRDefault="00D67DE0" w:rsidP="00FC1AEA">
      <w:r>
        <w:t xml:space="preserve">In </w:t>
      </w:r>
      <w:r w:rsidR="00FB5DE3">
        <w:fldChar w:fldCharType="begin"/>
      </w:r>
      <w:r w:rsidR="00FB5DE3">
        <w:instrText xml:space="preserve"> REF _Ref382293313 \h </w:instrText>
      </w:r>
      <w:r w:rsidR="00FB5DE3">
        <w:fldChar w:fldCharType="separate"/>
      </w:r>
      <w:r w:rsidR="00FD7060" w:rsidRPr="00A4284C">
        <w:rPr>
          <w:b/>
        </w:rPr>
        <w:t xml:space="preserve">Listing </w:t>
      </w:r>
      <w:r w:rsidR="00FD7060">
        <w:rPr>
          <w:b/>
          <w:noProof/>
        </w:rPr>
        <w:t>30</w:t>
      </w:r>
      <w:r w:rsidR="00FB5DE3">
        <w:fldChar w:fldCharType="end"/>
      </w:r>
      <w:r>
        <w:t xml:space="preserve">, it is possible to use </w:t>
      </w:r>
      <w:r w:rsidR="00FB5DE3">
        <w:t xml:space="preserve">the position to verify the collision. However, it is much more practical to use the events, as shown in </w:t>
      </w:r>
      <w:r w:rsidR="00F84044">
        <w:fldChar w:fldCharType="begin"/>
      </w:r>
      <w:r w:rsidR="00F84044">
        <w:instrText xml:space="preserve"> REF _Ref382298548 \h </w:instrText>
      </w:r>
      <w:r w:rsidR="00F84044">
        <w:fldChar w:fldCharType="separate"/>
      </w:r>
      <w:r w:rsidR="00FD7060" w:rsidRPr="00FB5DE3">
        <w:rPr>
          <w:b/>
        </w:rPr>
        <w:t xml:space="preserve">Listing </w:t>
      </w:r>
      <w:r w:rsidR="00FD7060">
        <w:rPr>
          <w:b/>
          <w:noProof/>
        </w:rPr>
        <w:t>31</w:t>
      </w:r>
      <w:r w:rsidR="00F84044">
        <w:fldChar w:fldCharType="end"/>
      </w:r>
      <w:r w:rsidR="00FB5DE3">
        <w:t>.</w:t>
      </w:r>
      <w:r w:rsidR="00C44122">
        <w:t xml:space="preserve"> This listing add two event handlers to </w:t>
      </w:r>
      <w:r w:rsidR="00C44122">
        <w:fldChar w:fldCharType="begin"/>
      </w:r>
      <w:r w:rsidR="00C44122">
        <w:instrText xml:space="preserve"> REF _Ref382293313 \h </w:instrText>
      </w:r>
      <w:r w:rsidR="00C44122">
        <w:fldChar w:fldCharType="separate"/>
      </w:r>
      <w:r w:rsidR="00FD7060" w:rsidRPr="00A4284C">
        <w:rPr>
          <w:b/>
        </w:rPr>
        <w:t xml:space="preserve">Listing </w:t>
      </w:r>
      <w:r w:rsidR="00FD7060">
        <w:rPr>
          <w:b/>
          <w:noProof/>
        </w:rPr>
        <w:t>30</w:t>
      </w:r>
      <w:r w:rsidR="00C44122">
        <w:fldChar w:fldCharType="end"/>
      </w:r>
      <w:r w:rsidR="00C44122">
        <w:t xml:space="preserve">: </w:t>
      </w:r>
      <w:r w:rsidR="00C44122" w:rsidRPr="00C44122">
        <w:rPr>
          <w:rStyle w:val="ComputerCode"/>
        </w:rPr>
        <w:t>CollisionStarted()</w:t>
      </w:r>
      <w:r w:rsidR="00C44122">
        <w:t xml:space="preserve"> and </w:t>
      </w:r>
      <w:r w:rsidR="00C44122" w:rsidRPr="00C44122">
        <w:rPr>
          <w:rStyle w:val="ComputerCode"/>
        </w:rPr>
        <w:t>CollisionEnded()</w:t>
      </w:r>
      <w:r w:rsidR="00C44122">
        <w:t xml:space="preserve"> for, respectively, the </w:t>
      </w:r>
      <w:r w:rsidR="00C44122" w:rsidRPr="00FB5DE3">
        <w:rPr>
          <w:rStyle w:val="ComputerCode"/>
        </w:rPr>
        <w:t>EvtData_PhysCollision</w:t>
      </w:r>
      <w:r w:rsidR="00C44122">
        <w:t xml:space="preserve"> and the </w:t>
      </w:r>
      <w:r w:rsidR="00C44122" w:rsidRPr="00FB5DE3">
        <w:rPr>
          <w:rStyle w:val="ComputerCode"/>
        </w:rPr>
        <w:t>EvtData_Phys</w:t>
      </w:r>
      <w:r w:rsidR="00C44122">
        <w:rPr>
          <w:rStyle w:val="ComputerCode"/>
        </w:rPr>
        <w:t>Separation</w:t>
      </w:r>
      <w:r w:rsidR="00C44122">
        <w:t xml:space="preserve"> events.</w:t>
      </w:r>
    </w:p>
    <w:p w14:paraId="5A7404E1" w14:textId="1C4058CE" w:rsidR="00FB5DE3" w:rsidRDefault="00FB5DE3" w:rsidP="00FB5DE3">
      <w:pPr>
        <w:pStyle w:val="Caption"/>
        <w:keepNext/>
        <w:jc w:val="center"/>
      </w:pPr>
      <w:bookmarkStart w:id="222" w:name="_Ref382298548"/>
      <w:bookmarkStart w:id="223" w:name="_Toc384213426"/>
      <w:r w:rsidRPr="00FB5DE3">
        <w:rPr>
          <w:b/>
        </w:rPr>
        <w:lastRenderedPageBreak/>
        <w:t xml:space="preserve">Listing </w:t>
      </w:r>
      <w:r w:rsidRPr="00FB5DE3">
        <w:rPr>
          <w:b/>
        </w:rPr>
        <w:fldChar w:fldCharType="begin"/>
      </w:r>
      <w:r w:rsidRPr="00FB5DE3">
        <w:rPr>
          <w:b/>
        </w:rPr>
        <w:instrText xml:space="preserve"> SEQ Listing \* ARABIC </w:instrText>
      </w:r>
      <w:r w:rsidRPr="00FB5DE3">
        <w:rPr>
          <w:b/>
        </w:rPr>
        <w:fldChar w:fldCharType="separate"/>
      </w:r>
      <w:r w:rsidR="0046358A">
        <w:rPr>
          <w:b/>
          <w:noProof/>
        </w:rPr>
        <w:t>31</w:t>
      </w:r>
      <w:r w:rsidRPr="00FB5DE3">
        <w:rPr>
          <w:b/>
        </w:rPr>
        <w:fldChar w:fldCharType="end"/>
      </w:r>
      <w:bookmarkEnd w:id="222"/>
      <w:r w:rsidRPr="00FB5DE3">
        <w:rPr>
          <w:b/>
        </w:rPr>
        <w:t>.</w:t>
      </w:r>
      <w:r>
        <w:t xml:space="preserve"> Adding events to the simulation of </w:t>
      </w:r>
      <w:r>
        <w:fldChar w:fldCharType="begin"/>
      </w:r>
      <w:r>
        <w:instrText xml:space="preserve"> REF _Ref382293313 \h </w:instrText>
      </w:r>
      <w:r>
        <w:fldChar w:fldCharType="separate"/>
      </w:r>
      <w:r w:rsidR="00FD7060" w:rsidRPr="00A4284C">
        <w:rPr>
          <w:b/>
        </w:rPr>
        <w:t xml:space="preserve">Listing </w:t>
      </w:r>
      <w:r w:rsidR="00FD7060">
        <w:rPr>
          <w:b/>
          <w:noProof/>
        </w:rPr>
        <w:t>30</w:t>
      </w:r>
      <w:r>
        <w:fldChar w:fldCharType="end"/>
      </w:r>
      <w:r>
        <w:t>.</w:t>
      </w:r>
      <w:bookmarkEnd w:id="223"/>
    </w:p>
    <w:tbl>
      <w:tblPr>
        <w:tblStyle w:val="TableGrid"/>
        <w:tblW w:w="0" w:type="auto"/>
        <w:tblLook w:val="04A0" w:firstRow="1" w:lastRow="0" w:firstColumn="1" w:lastColumn="0" w:noHBand="0" w:noVBand="1"/>
      </w:tblPr>
      <w:tblGrid>
        <w:gridCol w:w="8494"/>
      </w:tblGrid>
      <w:tr w:rsidR="00FB5DE3" w14:paraId="33494078" w14:textId="77777777" w:rsidTr="00FB5DE3">
        <w:tc>
          <w:tcPr>
            <w:tcW w:w="8494" w:type="dxa"/>
          </w:tcPr>
          <w:p w14:paraId="104DBCCE" w14:textId="06CA6CFE" w:rsidR="00FB5DE3" w:rsidRPr="00FB5DE3" w:rsidRDefault="00FB5DE3" w:rsidP="00FB5DE3">
            <w:pPr>
              <w:rPr>
                <w:rStyle w:val="ComputerCode"/>
              </w:rPr>
            </w:pPr>
            <w:r w:rsidRPr="00FB5DE3">
              <w:rPr>
                <w:rStyle w:val="ComputerCode"/>
              </w:rPr>
              <w:t>#include &lt;stdio.h&gt;</w:t>
            </w:r>
          </w:p>
          <w:p w14:paraId="1150D912" w14:textId="77777777" w:rsidR="00FB5DE3" w:rsidRPr="00FB5DE3" w:rsidRDefault="00FB5DE3" w:rsidP="00FB5DE3">
            <w:pPr>
              <w:rPr>
                <w:rStyle w:val="ComputerCode"/>
              </w:rPr>
            </w:pPr>
          </w:p>
          <w:p w14:paraId="65A43DC9" w14:textId="77777777" w:rsidR="00FB5DE3" w:rsidRPr="00FB5DE3" w:rsidRDefault="00FB5DE3" w:rsidP="00FB5DE3">
            <w:pPr>
              <w:rPr>
                <w:rStyle w:val="ComputerCode"/>
              </w:rPr>
            </w:pPr>
            <w:r w:rsidRPr="00FB5DE3">
              <w:rPr>
                <w:rStyle w:val="ComputerCode"/>
              </w:rPr>
              <w:t>#include &lt;Core/EntityComponent/Entity/Actor.h&gt;</w:t>
            </w:r>
          </w:p>
          <w:p w14:paraId="68E33556" w14:textId="77777777" w:rsidR="00FB5DE3" w:rsidRPr="00FB5DE3" w:rsidRDefault="00FB5DE3" w:rsidP="00FB5DE3">
            <w:pPr>
              <w:rPr>
                <w:rStyle w:val="ComputerCode"/>
              </w:rPr>
            </w:pPr>
            <w:r w:rsidRPr="00FB5DE3">
              <w:rPr>
                <w:rStyle w:val="ComputerCode"/>
              </w:rPr>
              <w:t>#include &lt;Core/EntityComponent/Entity/ActorFactory.h&gt;</w:t>
            </w:r>
          </w:p>
          <w:p w14:paraId="6F8224F7" w14:textId="77777777" w:rsidR="00FB5DE3" w:rsidRPr="00FB5DE3" w:rsidRDefault="00FB5DE3" w:rsidP="00FB5DE3">
            <w:pPr>
              <w:rPr>
                <w:rStyle w:val="ComputerCode"/>
              </w:rPr>
            </w:pPr>
            <w:r w:rsidRPr="00FB5DE3">
              <w:rPr>
                <w:rStyle w:val="ComputerCode"/>
              </w:rPr>
              <w:t>#include &lt;Core/EntityComponent/Component/TransformableComponent.h&gt;</w:t>
            </w:r>
          </w:p>
          <w:p w14:paraId="6ED11A2E" w14:textId="77777777" w:rsidR="00FB5DE3" w:rsidRPr="00FB5DE3" w:rsidRDefault="00FB5DE3" w:rsidP="00FB5DE3">
            <w:pPr>
              <w:rPr>
                <w:rStyle w:val="ComputerCode"/>
              </w:rPr>
            </w:pPr>
          </w:p>
          <w:p w14:paraId="66E639B0" w14:textId="77777777" w:rsidR="00FB5DE3" w:rsidRPr="00FB5DE3" w:rsidRDefault="00FB5DE3" w:rsidP="00FB5DE3">
            <w:pPr>
              <w:rPr>
                <w:rStyle w:val="ComputerCode"/>
              </w:rPr>
            </w:pPr>
            <w:r w:rsidRPr="00FB5DE3">
              <w:rPr>
                <w:rStyle w:val="ComputerCode"/>
              </w:rPr>
              <w:t>#include &lt;Core/Events/Event.h&gt;</w:t>
            </w:r>
          </w:p>
          <w:p w14:paraId="29401332" w14:textId="77777777" w:rsidR="00FB5DE3" w:rsidRPr="00FB5DE3" w:rsidRDefault="00FB5DE3" w:rsidP="00FB5DE3">
            <w:pPr>
              <w:rPr>
                <w:rStyle w:val="ComputerCode"/>
              </w:rPr>
            </w:pPr>
            <w:r w:rsidRPr="00FB5DE3">
              <w:rPr>
                <w:rStyle w:val="ComputerCode"/>
              </w:rPr>
              <w:t>#include &lt;Core/Events/EventManager.h&gt;</w:t>
            </w:r>
          </w:p>
          <w:p w14:paraId="1A2D1B1D" w14:textId="77777777" w:rsidR="00FB5DE3" w:rsidRPr="00FB5DE3" w:rsidRDefault="00FB5DE3" w:rsidP="00FB5DE3">
            <w:pPr>
              <w:rPr>
                <w:rStyle w:val="ComputerCode"/>
              </w:rPr>
            </w:pPr>
          </w:p>
          <w:p w14:paraId="4F75F8FB" w14:textId="77777777" w:rsidR="00FB5DE3" w:rsidRPr="00FB5DE3" w:rsidRDefault="00FB5DE3" w:rsidP="00FB5DE3">
            <w:pPr>
              <w:rPr>
                <w:rStyle w:val="ComputerCode"/>
              </w:rPr>
            </w:pPr>
            <w:r w:rsidRPr="00FB5DE3">
              <w:rPr>
                <w:rStyle w:val="ComputerCode"/>
              </w:rPr>
              <w:t>#include &lt;Core/Physics/IPhysics.h&gt;</w:t>
            </w:r>
          </w:p>
          <w:p w14:paraId="7BDDA007" w14:textId="77777777" w:rsidR="00FB5DE3" w:rsidRPr="00FB5DE3" w:rsidRDefault="00FB5DE3" w:rsidP="00FB5DE3">
            <w:pPr>
              <w:rPr>
                <w:rStyle w:val="ComputerCode"/>
              </w:rPr>
            </w:pPr>
            <w:r w:rsidRPr="00FB5DE3">
              <w:rPr>
                <w:rStyle w:val="ComputerCode"/>
              </w:rPr>
              <w:t>#include &lt;Core/Physics/PhysicsEvents.h&gt;</w:t>
            </w:r>
          </w:p>
          <w:p w14:paraId="00512D80" w14:textId="77777777" w:rsidR="00FB5DE3" w:rsidRPr="00FB5DE3" w:rsidRDefault="00FB5DE3" w:rsidP="00FB5DE3">
            <w:pPr>
              <w:rPr>
                <w:rStyle w:val="ComputerCode"/>
              </w:rPr>
            </w:pPr>
            <w:r w:rsidRPr="00FB5DE3">
              <w:rPr>
                <w:rStyle w:val="ComputerCode"/>
              </w:rPr>
              <w:t>#include &lt;Core/Physics/Implementation/BulletPhysics/BulletPhysics.h&gt;</w:t>
            </w:r>
          </w:p>
          <w:p w14:paraId="454B2BD7" w14:textId="77777777" w:rsidR="00FB5DE3" w:rsidRPr="00FB5DE3" w:rsidRDefault="00FB5DE3" w:rsidP="00FB5DE3">
            <w:pPr>
              <w:rPr>
                <w:rStyle w:val="ComputerCode"/>
              </w:rPr>
            </w:pPr>
          </w:p>
          <w:p w14:paraId="6FDDB49D" w14:textId="77777777" w:rsidR="00FB5DE3" w:rsidRPr="00FB5DE3" w:rsidRDefault="00FB5DE3" w:rsidP="00FB5DE3">
            <w:pPr>
              <w:rPr>
                <w:rStyle w:val="ComputerCode"/>
              </w:rPr>
            </w:pPr>
            <w:r w:rsidRPr="00FB5DE3">
              <w:rPr>
                <w:rStyle w:val="ComputerCode"/>
              </w:rPr>
              <w:t>#include &lt;Utilities/System/Clock.h&gt;</w:t>
            </w:r>
          </w:p>
          <w:p w14:paraId="2766EDA3" w14:textId="77777777" w:rsidR="00FB5DE3" w:rsidRPr="00FB5DE3" w:rsidRDefault="00FB5DE3" w:rsidP="00FB5DE3">
            <w:pPr>
              <w:rPr>
                <w:rStyle w:val="ComputerCode"/>
              </w:rPr>
            </w:pPr>
            <w:r w:rsidRPr="00FB5DE3">
              <w:rPr>
                <w:rStyle w:val="ComputerCode"/>
              </w:rPr>
              <w:t>#include &lt;Utilities/System/Time.h&gt;</w:t>
            </w:r>
          </w:p>
          <w:p w14:paraId="32B750C5" w14:textId="77777777" w:rsidR="00FB5DE3" w:rsidRPr="00FB5DE3" w:rsidRDefault="00FB5DE3" w:rsidP="00FB5DE3">
            <w:pPr>
              <w:rPr>
                <w:rStyle w:val="ComputerCode"/>
              </w:rPr>
            </w:pPr>
          </w:p>
          <w:p w14:paraId="3DA26524" w14:textId="77777777" w:rsidR="00FB5DE3" w:rsidRPr="00FB5DE3" w:rsidRDefault="00FB5DE3" w:rsidP="00FB5DE3">
            <w:pPr>
              <w:rPr>
                <w:rStyle w:val="ComputerCode"/>
              </w:rPr>
            </w:pPr>
            <w:r w:rsidRPr="00FB5DE3">
              <w:rPr>
                <w:rStyle w:val="ComputerCode"/>
              </w:rPr>
              <w:t>void CollisionStarted(uge::IEventDataSharedPointer pEventData)</w:t>
            </w:r>
          </w:p>
          <w:p w14:paraId="1A0EEC2C" w14:textId="77777777" w:rsidR="00FB5DE3" w:rsidRPr="00FB5DE3" w:rsidRDefault="00FB5DE3" w:rsidP="00FB5DE3">
            <w:pPr>
              <w:rPr>
                <w:rStyle w:val="ComputerCode"/>
              </w:rPr>
            </w:pPr>
            <w:r w:rsidRPr="00FB5DE3">
              <w:rPr>
                <w:rStyle w:val="ComputerCode"/>
              </w:rPr>
              <w:t>{</w:t>
            </w:r>
          </w:p>
          <w:p w14:paraId="330C44AC" w14:textId="77777777" w:rsidR="000B2832" w:rsidRDefault="00FB5DE3" w:rsidP="00FB5DE3">
            <w:pPr>
              <w:rPr>
                <w:rStyle w:val="ComputerCode"/>
              </w:rPr>
            </w:pPr>
            <w:r w:rsidRPr="00FB5DE3">
              <w:rPr>
                <w:rStyle w:val="ComputerCode"/>
              </w:rPr>
              <w:t xml:space="preserve">    std::shared_ptr&lt;uge::EvtData_PhysCollision&gt; pData =</w:t>
            </w:r>
          </w:p>
          <w:p w14:paraId="3208BF36" w14:textId="77777777" w:rsidR="000B2832" w:rsidRDefault="000B2832" w:rsidP="00FB5DE3">
            <w:pPr>
              <w:rPr>
                <w:rStyle w:val="ComputerCode"/>
              </w:rPr>
            </w:pPr>
            <w:r>
              <w:rPr>
                <w:rStyle w:val="ComputerCode"/>
              </w:rPr>
              <w:t xml:space="preserve">       </w:t>
            </w:r>
            <w:r w:rsidR="00FB5DE3" w:rsidRPr="00FB5DE3">
              <w:rPr>
                <w:rStyle w:val="ComputerCode"/>
              </w:rPr>
              <w:t xml:space="preserve"> std::static_pointer_cast&lt;</w:t>
            </w:r>
          </w:p>
          <w:p w14:paraId="49872282" w14:textId="1587F3A5" w:rsidR="00FB5DE3" w:rsidRPr="00FB5DE3" w:rsidRDefault="000B2832" w:rsidP="00FB5DE3">
            <w:pPr>
              <w:rPr>
                <w:rStyle w:val="ComputerCode"/>
              </w:rPr>
            </w:pPr>
            <w:r>
              <w:rPr>
                <w:rStyle w:val="ComputerCode"/>
              </w:rPr>
              <w:t xml:space="preserve">                    </w:t>
            </w:r>
            <w:r w:rsidR="00FB5DE3" w:rsidRPr="00FB5DE3">
              <w:rPr>
                <w:rStyle w:val="ComputerCode"/>
              </w:rPr>
              <w:t>uge::EvtData_PhysCollision&gt;(pEventData);</w:t>
            </w:r>
          </w:p>
          <w:p w14:paraId="6043BCDA" w14:textId="77777777" w:rsidR="00FB5DE3" w:rsidRPr="00FB5DE3" w:rsidRDefault="00FB5DE3" w:rsidP="00FB5DE3">
            <w:pPr>
              <w:rPr>
                <w:rStyle w:val="ComputerCode"/>
              </w:rPr>
            </w:pPr>
          </w:p>
          <w:p w14:paraId="1B9ACD5F" w14:textId="77777777" w:rsidR="000B2832" w:rsidRDefault="00FB5DE3" w:rsidP="00FB5DE3">
            <w:pPr>
              <w:rPr>
                <w:rStyle w:val="ComputerCode"/>
              </w:rPr>
            </w:pPr>
            <w:r w:rsidRPr="00FB5DE3">
              <w:rPr>
                <w:rStyle w:val="ComputerCode"/>
              </w:rPr>
              <w:t xml:space="preserve">    printf("[CollisionStarted()] Actors %u and %u collided!\n",</w:t>
            </w:r>
          </w:p>
          <w:p w14:paraId="21B0D90E" w14:textId="5DEBF17A" w:rsidR="00FB5DE3" w:rsidRPr="00FB5DE3" w:rsidRDefault="000B2832" w:rsidP="00FB5DE3">
            <w:pPr>
              <w:rPr>
                <w:rStyle w:val="ComputerCode"/>
              </w:rPr>
            </w:pPr>
            <w:r>
              <w:rPr>
                <w:rStyle w:val="ComputerCode"/>
              </w:rPr>
              <w:t xml:space="preserve">          </w:t>
            </w:r>
            <w:r w:rsidR="00FB5DE3" w:rsidRPr="00FB5DE3">
              <w:rPr>
                <w:rStyle w:val="ComputerCode"/>
              </w:rPr>
              <w:t xml:space="preserve"> pData-&gt;GetActorA(), pData-&gt;GetActorB());</w:t>
            </w:r>
          </w:p>
          <w:p w14:paraId="1883AA1B" w14:textId="77777777" w:rsidR="00FB5DE3" w:rsidRPr="00FB5DE3" w:rsidRDefault="00FB5DE3" w:rsidP="00FB5DE3">
            <w:pPr>
              <w:rPr>
                <w:rStyle w:val="ComputerCode"/>
              </w:rPr>
            </w:pPr>
            <w:r w:rsidRPr="00FB5DE3">
              <w:rPr>
                <w:rStyle w:val="ComputerCode"/>
              </w:rPr>
              <w:t>}</w:t>
            </w:r>
          </w:p>
          <w:p w14:paraId="0E21943F" w14:textId="77777777" w:rsidR="00FB5DE3" w:rsidRPr="00FB5DE3" w:rsidRDefault="00FB5DE3" w:rsidP="00FB5DE3">
            <w:pPr>
              <w:rPr>
                <w:rStyle w:val="ComputerCode"/>
              </w:rPr>
            </w:pPr>
          </w:p>
          <w:p w14:paraId="3940DE79" w14:textId="77777777" w:rsidR="00FB5DE3" w:rsidRPr="00FB5DE3" w:rsidRDefault="00FB5DE3" w:rsidP="00FB5DE3">
            <w:pPr>
              <w:rPr>
                <w:rStyle w:val="ComputerCode"/>
              </w:rPr>
            </w:pPr>
            <w:r w:rsidRPr="00FB5DE3">
              <w:rPr>
                <w:rStyle w:val="ComputerCode"/>
              </w:rPr>
              <w:t>void CollisionEnded(uge::IEventDataSharedPointer pEventData)</w:t>
            </w:r>
          </w:p>
          <w:p w14:paraId="08A39A88" w14:textId="77777777" w:rsidR="00FB5DE3" w:rsidRPr="00FB5DE3" w:rsidRDefault="00FB5DE3" w:rsidP="00FB5DE3">
            <w:pPr>
              <w:rPr>
                <w:rStyle w:val="ComputerCode"/>
              </w:rPr>
            </w:pPr>
            <w:r w:rsidRPr="00FB5DE3">
              <w:rPr>
                <w:rStyle w:val="ComputerCode"/>
              </w:rPr>
              <w:t>{</w:t>
            </w:r>
          </w:p>
          <w:p w14:paraId="3F9BAD36" w14:textId="77777777" w:rsidR="000B2832" w:rsidRDefault="00FB5DE3" w:rsidP="00FB5DE3">
            <w:pPr>
              <w:rPr>
                <w:rStyle w:val="ComputerCode"/>
              </w:rPr>
            </w:pPr>
            <w:r w:rsidRPr="00FB5DE3">
              <w:rPr>
                <w:rStyle w:val="ComputerCode"/>
              </w:rPr>
              <w:t xml:space="preserve">    std::shared_ptr&lt;uge::EvtData_PhysSeparation&gt; pData =</w:t>
            </w:r>
          </w:p>
          <w:p w14:paraId="00D297EA" w14:textId="0E432B59" w:rsidR="000B2832" w:rsidRDefault="000B2832" w:rsidP="00FB5DE3">
            <w:pPr>
              <w:rPr>
                <w:rStyle w:val="ComputerCode"/>
              </w:rPr>
            </w:pPr>
            <w:r>
              <w:rPr>
                <w:rStyle w:val="ComputerCode"/>
              </w:rPr>
              <w:t xml:space="preserve">        </w:t>
            </w:r>
            <w:r w:rsidR="00FB5DE3" w:rsidRPr="00FB5DE3">
              <w:rPr>
                <w:rStyle w:val="ComputerCode"/>
              </w:rPr>
              <w:t>std::static_pointer_cast&lt;</w:t>
            </w:r>
          </w:p>
          <w:p w14:paraId="076C0D54" w14:textId="5731EE94" w:rsidR="00FB5DE3" w:rsidRPr="00FB5DE3" w:rsidRDefault="000B2832" w:rsidP="00FB5DE3">
            <w:pPr>
              <w:rPr>
                <w:rStyle w:val="ComputerCode"/>
              </w:rPr>
            </w:pPr>
            <w:r>
              <w:rPr>
                <w:rStyle w:val="ComputerCode"/>
              </w:rPr>
              <w:t xml:space="preserve">                    </w:t>
            </w:r>
            <w:r w:rsidR="00FB5DE3" w:rsidRPr="00FB5DE3">
              <w:rPr>
                <w:rStyle w:val="ComputerCode"/>
              </w:rPr>
              <w:t>uge::EvtData_PhysSeparation&gt;(pEventData);</w:t>
            </w:r>
          </w:p>
          <w:p w14:paraId="574812A6" w14:textId="77777777" w:rsidR="00FB5DE3" w:rsidRPr="00FB5DE3" w:rsidRDefault="00FB5DE3" w:rsidP="00FB5DE3">
            <w:pPr>
              <w:rPr>
                <w:rStyle w:val="ComputerCode"/>
              </w:rPr>
            </w:pPr>
          </w:p>
          <w:p w14:paraId="503D5D90" w14:textId="77777777" w:rsidR="000B2832" w:rsidRDefault="00FB5DE3" w:rsidP="00FB5DE3">
            <w:pPr>
              <w:rPr>
                <w:rStyle w:val="ComputerCode"/>
              </w:rPr>
            </w:pPr>
            <w:r w:rsidRPr="00FB5DE3">
              <w:rPr>
                <w:rStyle w:val="ComputerCode"/>
              </w:rPr>
              <w:t xml:space="preserve">    printf("[CollisionEnded()] Actors %u and %u</w:t>
            </w:r>
            <w:r w:rsidR="000B2832">
              <w:rPr>
                <w:rStyle w:val="ComputerCode"/>
              </w:rPr>
              <w:t>"</w:t>
            </w:r>
          </w:p>
          <w:p w14:paraId="685EDECB" w14:textId="265B29F2" w:rsidR="000B2832" w:rsidRDefault="000B2832" w:rsidP="00FB5DE3">
            <w:pPr>
              <w:rPr>
                <w:rStyle w:val="ComputerCode"/>
              </w:rPr>
            </w:pPr>
            <w:r>
              <w:rPr>
                <w:rStyle w:val="ComputerCode"/>
              </w:rPr>
              <w:t xml:space="preserve">           "stopped colliding!\n",</w:t>
            </w:r>
          </w:p>
          <w:p w14:paraId="030060EC" w14:textId="7DEFC309" w:rsidR="00FB5DE3" w:rsidRPr="00FB5DE3" w:rsidRDefault="000B2832" w:rsidP="00FB5DE3">
            <w:pPr>
              <w:rPr>
                <w:rStyle w:val="ComputerCode"/>
              </w:rPr>
            </w:pPr>
            <w:r>
              <w:rPr>
                <w:rStyle w:val="ComputerCode"/>
              </w:rPr>
              <w:t xml:space="preserve">           </w:t>
            </w:r>
            <w:r w:rsidR="00FB5DE3" w:rsidRPr="00FB5DE3">
              <w:rPr>
                <w:rStyle w:val="ComputerCode"/>
              </w:rPr>
              <w:t>pData-&gt;GetActorA(), pData-&gt;GetActorB());</w:t>
            </w:r>
          </w:p>
          <w:p w14:paraId="4092DF74" w14:textId="77777777" w:rsidR="00FB5DE3" w:rsidRPr="00FB5DE3" w:rsidRDefault="00FB5DE3" w:rsidP="00FB5DE3">
            <w:pPr>
              <w:rPr>
                <w:rStyle w:val="ComputerCode"/>
              </w:rPr>
            </w:pPr>
            <w:r w:rsidRPr="00FB5DE3">
              <w:rPr>
                <w:rStyle w:val="ComputerCode"/>
              </w:rPr>
              <w:t>}</w:t>
            </w:r>
          </w:p>
          <w:p w14:paraId="5D9334F1" w14:textId="77777777" w:rsidR="00FB5DE3" w:rsidRPr="00FB5DE3" w:rsidRDefault="00FB5DE3" w:rsidP="00FB5DE3">
            <w:pPr>
              <w:rPr>
                <w:rStyle w:val="ComputerCode"/>
              </w:rPr>
            </w:pPr>
          </w:p>
          <w:p w14:paraId="7362DD2F" w14:textId="77777777" w:rsidR="00FB5DE3" w:rsidRPr="00FB5DE3" w:rsidRDefault="00FB5DE3" w:rsidP="00FB5DE3">
            <w:pPr>
              <w:rPr>
                <w:rStyle w:val="ComputerCode"/>
              </w:rPr>
            </w:pPr>
            <w:r w:rsidRPr="00FB5DE3">
              <w:rPr>
                <w:rStyle w:val="ComputerCode"/>
              </w:rPr>
              <w:t>int main(int argc, char* argv[])</w:t>
            </w:r>
          </w:p>
          <w:p w14:paraId="32CC59E6" w14:textId="77777777" w:rsidR="00FB5DE3" w:rsidRPr="00FB5DE3" w:rsidRDefault="00FB5DE3" w:rsidP="00FB5DE3">
            <w:pPr>
              <w:rPr>
                <w:rStyle w:val="ComputerCode"/>
              </w:rPr>
            </w:pPr>
            <w:r w:rsidRPr="00FB5DE3">
              <w:rPr>
                <w:rStyle w:val="ComputerCode"/>
              </w:rPr>
              <w:t>{</w:t>
            </w:r>
          </w:p>
          <w:p w14:paraId="64A18FEA" w14:textId="77777777" w:rsidR="00FB5DE3" w:rsidRPr="00FB5DE3" w:rsidRDefault="00FB5DE3" w:rsidP="00FB5DE3">
            <w:pPr>
              <w:rPr>
                <w:rStyle w:val="ComputerCode"/>
              </w:rPr>
            </w:pPr>
            <w:r w:rsidRPr="00FB5DE3">
              <w:rPr>
                <w:rStyle w:val="ComputerCode"/>
              </w:rPr>
              <w:t xml:space="preserve">    // Create the event manager.</w:t>
            </w:r>
          </w:p>
          <w:p w14:paraId="7243BDCE" w14:textId="77777777" w:rsidR="000B2832" w:rsidRDefault="00FB5DE3" w:rsidP="00FB5DE3">
            <w:pPr>
              <w:rPr>
                <w:rStyle w:val="ComputerCode"/>
              </w:rPr>
            </w:pPr>
            <w:r w:rsidRPr="00FB5DE3">
              <w:rPr>
                <w:rStyle w:val="ComputerCode"/>
              </w:rPr>
              <w:t xml:space="preserve">    uge:</w:t>
            </w:r>
            <w:r w:rsidR="000B2832">
              <w:rPr>
                <w:rStyle w:val="ComputerCode"/>
              </w:rPr>
              <w:t>:IEventManager* pEventManager =</w:t>
            </w:r>
          </w:p>
          <w:p w14:paraId="251AE92A" w14:textId="3AB6AF09" w:rsidR="00FB5DE3" w:rsidRPr="00FB5DE3" w:rsidRDefault="000B2832" w:rsidP="00FB5DE3">
            <w:pPr>
              <w:rPr>
                <w:rStyle w:val="ComputerCode"/>
              </w:rPr>
            </w:pPr>
            <w:r>
              <w:rPr>
                <w:rStyle w:val="ComputerCode"/>
              </w:rPr>
              <w:t xml:space="preserve">             </w:t>
            </w:r>
            <w:r w:rsidR="00FB5DE3" w:rsidRPr="00FB5DE3">
              <w:rPr>
                <w:rStyle w:val="ComputerCode"/>
              </w:rPr>
              <w:t>new uge::EventManager("Global Event Manager", true);</w:t>
            </w:r>
          </w:p>
          <w:p w14:paraId="146FABFB" w14:textId="77777777" w:rsidR="00FB5DE3" w:rsidRPr="00FB5DE3" w:rsidRDefault="00FB5DE3" w:rsidP="00FB5DE3">
            <w:pPr>
              <w:rPr>
                <w:rStyle w:val="ComputerCode"/>
              </w:rPr>
            </w:pPr>
          </w:p>
          <w:p w14:paraId="1B2566BF" w14:textId="77777777" w:rsidR="00FB5DE3" w:rsidRPr="00FB5DE3" w:rsidRDefault="00FB5DE3" w:rsidP="00FB5DE3">
            <w:pPr>
              <w:rPr>
                <w:rStyle w:val="ComputerCode"/>
              </w:rPr>
            </w:pPr>
            <w:r w:rsidRPr="00FB5DE3">
              <w:rPr>
                <w:rStyle w:val="ComputerCode"/>
              </w:rPr>
              <w:t xml:space="preserve">    // Creating and registering the event handlers.</w:t>
            </w:r>
          </w:p>
          <w:p w14:paraId="0D65B5DA" w14:textId="77777777" w:rsidR="000B2832" w:rsidRDefault="00FB5DE3" w:rsidP="00FB5DE3">
            <w:pPr>
              <w:rPr>
                <w:rStyle w:val="ComputerCode"/>
              </w:rPr>
            </w:pPr>
            <w:r w:rsidRPr="00FB5DE3">
              <w:rPr>
                <w:rStyle w:val="ComputerCode"/>
              </w:rPr>
              <w:t xml:space="preserve">    uge::EventListenerDelegate functionDelegate =</w:t>
            </w:r>
          </w:p>
          <w:p w14:paraId="6953FE25" w14:textId="77777777" w:rsidR="000B2832" w:rsidRDefault="000B2832" w:rsidP="00FB5DE3">
            <w:pPr>
              <w:rPr>
                <w:rStyle w:val="ComputerCode"/>
              </w:rPr>
            </w:pPr>
            <w:r>
              <w:rPr>
                <w:rStyle w:val="ComputerCode"/>
              </w:rPr>
              <w:t xml:space="preserve">             </w:t>
            </w:r>
            <w:r w:rsidR="00FB5DE3" w:rsidRPr="00FB5DE3">
              <w:rPr>
                <w:rStyle w:val="ComputerCode"/>
              </w:rPr>
              <w:t xml:space="preserve"> fastdelegate::FastDelegate1&lt;</w:t>
            </w:r>
          </w:p>
          <w:p w14:paraId="04E36776" w14:textId="666A363A"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13AF3F77" w14:textId="77777777" w:rsidR="000B2832" w:rsidRDefault="00FB5DE3" w:rsidP="00FB5DE3">
            <w:pPr>
              <w:rPr>
                <w:rStyle w:val="ComputerCode"/>
              </w:rPr>
            </w:pPr>
            <w:r w:rsidRPr="00FB5DE3">
              <w:rPr>
                <w:rStyle w:val="ComputerCode"/>
              </w:rPr>
              <w:t xml:space="preserve">    uge::IEventManager::Get()-&gt;vAddListener(</w:t>
            </w:r>
          </w:p>
          <w:p w14:paraId="2304C494" w14:textId="573131E7"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08F629C7" w14:textId="77777777" w:rsidR="00FB5DE3" w:rsidRPr="00FB5DE3" w:rsidRDefault="00FB5DE3" w:rsidP="00FB5DE3">
            <w:pPr>
              <w:rPr>
                <w:rStyle w:val="ComputerCode"/>
              </w:rPr>
            </w:pPr>
          </w:p>
          <w:p w14:paraId="15545D30" w14:textId="77777777" w:rsidR="000B2832" w:rsidRDefault="00FB5DE3" w:rsidP="00FB5DE3">
            <w:pPr>
              <w:rPr>
                <w:rStyle w:val="ComputerCode"/>
              </w:rPr>
            </w:pPr>
            <w:r w:rsidRPr="00FB5DE3">
              <w:rPr>
                <w:rStyle w:val="ComputerCode"/>
              </w:rPr>
              <w:t xml:space="preserve">    functionDelegate = fastdelegate::FastDelegate1&lt;</w:t>
            </w:r>
          </w:p>
          <w:p w14:paraId="66AD59C2" w14:textId="502A9B8D"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0D9E457F" w14:textId="77777777" w:rsidR="000B2832" w:rsidRDefault="00FB5DE3" w:rsidP="00FB5DE3">
            <w:pPr>
              <w:rPr>
                <w:rStyle w:val="ComputerCode"/>
              </w:rPr>
            </w:pPr>
            <w:r w:rsidRPr="00FB5DE3">
              <w:rPr>
                <w:rStyle w:val="ComputerCode"/>
              </w:rPr>
              <w:lastRenderedPageBreak/>
              <w:t xml:space="preserve">    uge::IEventManager::Get()-&gt;vAddListener(functionDelegate,</w:t>
            </w:r>
          </w:p>
          <w:p w14:paraId="23595699" w14:textId="2EF3481B" w:rsidR="00FB5DE3" w:rsidRPr="00FB5DE3" w:rsidRDefault="000B2832" w:rsidP="00FB5DE3">
            <w:pPr>
              <w:rPr>
                <w:rStyle w:val="ComputerCode"/>
              </w:rPr>
            </w:pPr>
            <w:r>
              <w:rPr>
                <w:rStyle w:val="ComputerCode"/>
              </w:rPr>
              <w:t xml:space="preserve">                       </w:t>
            </w:r>
            <w:r w:rsidR="00FB5DE3" w:rsidRPr="00FB5DE3">
              <w:rPr>
                <w:rStyle w:val="ComputerCode"/>
              </w:rPr>
              <w:t xml:space="preserve"> uge::EvtData_PhysSeparation::sk_EventType);</w:t>
            </w:r>
          </w:p>
          <w:p w14:paraId="355BED5F" w14:textId="77777777" w:rsidR="00FB5DE3" w:rsidRPr="00FB5DE3" w:rsidRDefault="00FB5DE3" w:rsidP="00FB5DE3">
            <w:pPr>
              <w:rPr>
                <w:rStyle w:val="ComputerCode"/>
              </w:rPr>
            </w:pPr>
          </w:p>
          <w:p w14:paraId="22AE1B6C" w14:textId="77777777" w:rsidR="00FB5DE3" w:rsidRPr="00FB5DE3" w:rsidRDefault="00FB5DE3" w:rsidP="00FB5DE3">
            <w:pPr>
              <w:rPr>
                <w:rStyle w:val="ComputerCode"/>
              </w:rPr>
            </w:pPr>
            <w:r w:rsidRPr="00FB5DE3">
              <w:rPr>
                <w:rStyle w:val="ComputerCode"/>
              </w:rPr>
              <w:t xml:space="preserve">    // Create the physics subsystem.</w:t>
            </w:r>
          </w:p>
          <w:p w14:paraId="0C5EC3C5" w14:textId="77777777" w:rsidR="00FB5DE3" w:rsidRPr="00FB5DE3" w:rsidRDefault="00FB5DE3" w:rsidP="00FB5DE3">
            <w:pPr>
              <w:rPr>
                <w:rStyle w:val="ComputerCode"/>
              </w:rPr>
            </w:pPr>
            <w:r w:rsidRPr="00FB5DE3">
              <w:rPr>
                <w:rStyle w:val="ComputerCode"/>
              </w:rPr>
              <w:t xml:space="preserve">    uge::IPhysicsSharedPointer pPhysics(LIB_NEW uge::BulletPhysics);</w:t>
            </w:r>
          </w:p>
          <w:p w14:paraId="2A8925A0" w14:textId="77777777" w:rsidR="00FB5DE3" w:rsidRPr="00FB5DE3" w:rsidRDefault="00FB5DE3" w:rsidP="00FB5DE3">
            <w:pPr>
              <w:rPr>
                <w:rStyle w:val="ComputerCode"/>
              </w:rPr>
            </w:pPr>
            <w:r w:rsidRPr="00FB5DE3">
              <w:rPr>
                <w:rStyle w:val="ComputerCode"/>
              </w:rPr>
              <w:t xml:space="preserve">    if (!pPhysics-&gt;vInit())</w:t>
            </w:r>
          </w:p>
          <w:p w14:paraId="6A75226B" w14:textId="77777777" w:rsidR="00FB5DE3" w:rsidRPr="00FB5DE3" w:rsidRDefault="00FB5DE3" w:rsidP="00FB5DE3">
            <w:pPr>
              <w:rPr>
                <w:rStyle w:val="ComputerCode"/>
              </w:rPr>
            </w:pPr>
            <w:r w:rsidRPr="00FB5DE3">
              <w:rPr>
                <w:rStyle w:val="ComputerCode"/>
              </w:rPr>
              <w:t xml:space="preserve">    {</w:t>
            </w:r>
          </w:p>
          <w:p w14:paraId="2407E441" w14:textId="77777777" w:rsidR="000B2832" w:rsidRDefault="000B2832" w:rsidP="00FB5DE3">
            <w:pPr>
              <w:rPr>
                <w:rStyle w:val="ComputerCode"/>
              </w:rPr>
            </w:pPr>
            <w:r>
              <w:rPr>
                <w:rStyle w:val="ComputerCode"/>
              </w:rPr>
              <w:t xml:space="preserve">        fprintf(stderr,</w:t>
            </w:r>
          </w:p>
          <w:p w14:paraId="2AB66506" w14:textId="02D37A64"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initialization!\n");</w:t>
            </w:r>
          </w:p>
          <w:p w14:paraId="324E5E36" w14:textId="77777777" w:rsidR="00FB5DE3" w:rsidRPr="00FB5DE3" w:rsidRDefault="00FB5DE3" w:rsidP="00FB5DE3">
            <w:pPr>
              <w:rPr>
                <w:rStyle w:val="ComputerCode"/>
              </w:rPr>
            </w:pPr>
          </w:p>
          <w:p w14:paraId="03811EF4" w14:textId="77777777" w:rsidR="00FB5DE3" w:rsidRPr="00FB5DE3" w:rsidRDefault="00FB5DE3" w:rsidP="00FB5DE3">
            <w:pPr>
              <w:rPr>
                <w:rStyle w:val="ComputerCode"/>
              </w:rPr>
            </w:pPr>
            <w:r w:rsidRPr="00FB5DE3">
              <w:rPr>
                <w:rStyle w:val="ComputerCode"/>
              </w:rPr>
              <w:t xml:space="preserve">        return -1;</w:t>
            </w:r>
          </w:p>
          <w:p w14:paraId="0B8D283F" w14:textId="77777777" w:rsidR="00FB5DE3" w:rsidRPr="00FB5DE3" w:rsidRDefault="00FB5DE3" w:rsidP="00FB5DE3">
            <w:pPr>
              <w:rPr>
                <w:rStyle w:val="ComputerCode"/>
              </w:rPr>
            </w:pPr>
            <w:r w:rsidRPr="00FB5DE3">
              <w:rPr>
                <w:rStyle w:val="ComputerCode"/>
              </w:rPr>
              <w:t xml:space="preserve">    }</w:t>
            </w:r>
          </w:p>
          <w:p w14:paraId="414DB5CE" w14:textId="77777777" w:rsidR="00FB5DE3" w:rsidRPr="00FB5DE3" w:rsidRDefault="00FB5DE3" w:rsidP="00FB5DE3">
            <w:pPr>
              <w:rPr>
                <w:rStyle w:val="ComputerCode"/>
              </w:rPr>
            </w:pPr>
          </w:p>
          <w:p w14:paraId="5D446D29" w14:textId="77777777" w:rsidR="00FB5DE3" w:rsidRPr="00FB5DE3" w:rsidRDefault="00FB5DE3" w:rsidP="00FB5DE3">
            <w:pPr>
              <w:rPr>
                <w:rStyle w:val="ComputerCode"/>
              </w:rPr>
            </w:pPr>
            <w:r w:rsidRPr="00FB5DE3">
              <w:rPr>
                <w:rStyle w:val="ComputerCode"/>
              </w:rPr>
              <w:t xml:space="preserve">    pPhysics-&gt;vSetGravity(uge::Vector3(0.0f, -9.8f, 0.0f));</w:t>
            </w:r>
          </w:p>
          <w:p w14:paraId="251CA91E" w14:textId="77777777" w:rsidR="00FB5DE3" w:rsidRPr="00FB5DE3" w:rsidRDefault="00FB5DE3" w:rsidP="00FB5DE3">
            <w:pPr>
              <w:rPr>
                <w:rStyle w:val="ComputerCode"/>
              </w:rPr>
            </w:pPr>
          </w:p>
          <w:p w14:paraId="5790BAF7" w14:textId="77777777" w:rsidR="00FB5DE3" w:rsidRPr="00FB5DE3" w:rsidRDefault="00FB5DE3" w:rsidP="00FB5DE3">
            <w:pPr>
              <w:rPr>
                <w:rStyle w:val="ComputerCode"/>
              </w:rPr>
            </w:pPr>
            <w:r w:rsidRPr="00FB5DE3">
              <w:rPr>
                <w:rStyle w:val="ComputerCode"/>
              </w:rPr>
              <w:t xml:space="preserve">    // Create an actor.</w:t>
            </w:r>
          </w:p>
          <w:p w14:paraId="6661721D" w14:textId="77777777" w:rsidR="00FB5DE3" w:rsidRPr="00FB5DE3" w:rsidRDefault="00FB5DE3" w:rsidP="00FB5DE3">
            <w:pPr>
              <w:rPr>
                <w:rStyle w:val="ComputerCode"/>
              </w:rPr>
            </w:pPr>
            <w:r w:rsidRPr="00FB5DE3">
              <w:rPr>
                <w:rStyle w:val="ComputerCode"/>
              </w:rPr>
              <w:t xml:space="preserve">    uge::ActorMap m_ActorMap;</w:t>
            </w:r>
          </w:p>
          <w:p w14:paraId="4363C150" w14:textId="77777777" w:rsidR="00FB5DE3" w:rsidRPr="00FB5DE3" w:rsidRDefault="00FB5DE3" w:rsidP="00FB5DE3">
            <w:pPr>
              <w:rPr>
                <w:rStyle w:val="ComputerCode"/>
              </w:rPr>
            </w:pPr>
            <w:r w:rsidRPr="00FB5DE3">
              <w:rPr>
                <w:rStyle w:val="ComputerCode"/>
              </w:rPr>
              <w:t xml:space="preserve">    uge::ActorFactory m_ActorFactory;</w:t>
            </w:r>
          </w:p>
          <w:p w14:paraId="64FC00CA" w14:textId="77777777" w:rsidR="00FB5DE3" w:rsidRPr="00FB5DE3" w:rsidRDefault="00FB5DE3" w:rsidP="00FB5DE3">
            <w:pPr>
              <w:rPr>
                <w:rStyle w:val="ComputerCode"/>
              </w:rPr>
            </w:pPr>
          </w:p>
          <w:p w14:paraId="060AFC6A" w14:textId="77777777" w:rsidR="000B2832" w:rsidRDefault="00FB5DE3" w:rsidP="00FB5DE3">
            <w:pPr>
              <w:rPr>
                <w:rStyle w:val="ComputerCode"/>
              </w:rPr>
            </w:pPr>
            <w:r w:rsidRPr="00FB5DE3">
              <w:rPr>
                <w:rStyle w:val="ComputerCode"/>
              </w:rPr>
              <w:t xml:space="preserve">    uge::ActorSharedPointer pActor = m_ActorFactory.CreateActor(</w:t>
            </w:r>
          </w:p>
          <w:p w14:paraId="32B72059" w14:textId="0FB25C7C" w:rsidR="00FB5DE3" w:rsidRPr="00FB5DE3" w:rsidRDefault="000B2832" w:rsidP="00FB5DE3">
            <w:pPr>
              <w:rPr>
                <w:rStyle w:val="ComputerCode"/>
              </w:rPr>
            </w:pPr>
            <w:r>
              <w:rPr>
                <w:rStyle w:val="ComputerCode"/>
              </w:rPr>
              <w:t xml:space="preserve">                                               </w:t>
            </w:r>
            <w:r w:rsidR="00FB5DE3" w:rsidRPr="00FB5DE3">
              <w:rPr>
                <w:rStyle w:val="ComputerCode"/>
              </w:rPr>
              <w:t>"ball.xml", nullptr);</w:t>
            </w:r>
          </w:p>
          <w:p w14:paraId="3660BD71" w14:textId="77777777" w:rsidR="00FB5DE3" w:rsidRPr="00FB5DE3" w:rsidRDefault="00FB5DE3" w:rsidP="00FB5DE3">
            <w:pPr>
              <w:rPr>
                <w:rStyle w:val="ComputerCode"/>
              </w:rPr>
            </w:pPr>
            <w:r w:rsidRPr="00FB5DE3">
              <w:rPr>
                <w:rStyle w:val="ComputerCode"/>
              </w:rPr>
              <w:t xml:space="preserve">    m_ActorMap.insert(std::make_pair(pActor-&gt;GetActorID(), pActor));</w:t>
            </w:r>
          </w:p>
          <w:p w14:paraId="385059FD" w14:textId="77777777" w:rsidR="00FB5DE3" w:rsidRPr="00FB5DE3" w:rsidRDefault="00FB5DE3" w:rsidP="00FB5DE3">
            <w:pPr>
              <w:rPr>
                <w:rStyle w:val="ComputerCode"/>
              </w:rPr>
            </w:pPr>
          </w:p>
          <w:p w14:paraId="7D9912C0" w14:textId="77777777" w:rsidR="00FB5DE3" w:rsidRPr="00FB5DE3" w:rsidRDefault="00FB5DE3" w:rsidP="00FB5DE3">
            <w:pPr>
              <w:rPr>
                <w:rStyle w:val="ComputerCode"/>
              </w:rPr>
            </w:pPr>
            <w:r w:rsidRPr="00FB5DE3">
              <w:rPr>
                <w:rStyle w:val="ComputerCode"/>
              </w:rPr>
              <w:t xml:space="preserve">    // Add the actor to the physics simulation.</w:t>
            </w:r>
          </w:p>
          <w:p w14:paraId="747159C4" w14:textId="77777777" w:rsidR="00FB5DE3" w:rsidRPr="00FB5DE3" w:rsidRDefault="00FB5DE3" w:rsidP="00FB5DE3">
            <w:pPr>
              <w:rPr>
                <w:rStyle w:val="ComputerCode"/>
              </w:rPr>
            </w:pPr>
            <w:r w:rsidRPr="00FB5DE3">
              <w:rPr>
                <w:rStyle w:val="ComputerCode"/>
              </w:rPr>
              <w:t xml:space="preserve">    pPhysics-&gt;vAddActor(pActor);</w:t>
            </w:r>
          </w:p>
          <w:p w14:paraId="3B8DA485" w14:textId="77777777" w:rsidR="00FB5DE3" w:rsidRPr="00FB5DE3" w:rsidRDefault="00FB5DE3" w:rsidP="00FB5DE3">
            <w:pPr>
              <w:rPr>
                <w:rStyle w:val="ComputerCode"/>
              </w:rPr>
            </w:pPr>
          </w:p>
          <w:p w14:paraId="43ED66F2" w14:textId="77777777" w:rsidR="00FB5DE3" w:rsidRPr="00FB5DE3" w:rsidRDefault="00FB5DE3" w:rsidP="00FB5DE3">
            <w:pPr>
              <w:rPr>
                <w:rStyle w:val="ComputerCode"/>
              </w:rPr>
            </w:pPr>
            <w:r w:rsidRPr="00FB5DE3">
              <w:rPr>
                <w:rStyle w:val="ComputerCode"/>
              </w:rPr>
              <w:t xml:space="preserve">    // Create a plane.</w:t>
            </w:r>
          </w:p>
          <w:p w14:paraId="4892C276" w14:textId="77777777" w:rsidR="000B2832" w:rsidRDefault="00FB5DE3" w:rsidP="00FB5DE3">
            <w:pPr>
              <w:rPr>
                <w:rStyle w:val="ComputerCode"/>
              </w:rPr>
            </w:pPr>
            <w:r w:rsidRPr="00FB5DE3">
              <w:rPr>
                <w:rStyle w:val="ComputerCode"/>
              </w:rPr>
              <w:t xml:space="preserve">    uge::ActorSharedPointer pPlane = m_ActorFactory.CreateActor(</w:t>
            </w:r>
          </w:p>
          <w:p w14:paraId="05932996" w14:textId="0D6E27C0" w:rsidR="00FB5DE3" w:rsidRPr="00FB5DE3" w:rsidRDefault="000B2832" w:rsidP="00FB5DE3">
            <w:pPr>
              <w:rPr>
                <w:rStyle w:val="ComputerCode"/>
              </w:rPr>
            </w:pPr>
            <w:r>
              <w:rPr>
                <w:rStyle w:val="ComputerCode"/>
              </w:rPr>
              <w:t xml:space="preserve">                                            </w:t>
            </w:r>
            <w:r w:rsidR="00FB5DE3" w:rsidRPr="00FB5DE3">
              <w:rPr>
                <w:rStyle w:val="ComputerCode"/>
              </w:rPr>
              <w:t>"plane.xml", nullptr);</w:t>
            </w:r>
          </w:p>
          <w:p w14:paraId="79AF0088" w14:textId="77777777" w:rsidR="00FB5DE3" w:rsidRPr="00FB5DE3" w:rsidRDefault="00FB5DE3" w:rsidP="00FB5DE3">
            <w:pPr>
              <w:rPr>
                <w:rStyle w:val="ComputerCode"/>
              </w:rPr>
            </w:pPr>
            <w:r w:rsidRPr="00FB5DE3">
              <w:rPr>
                <w:rStyle w:val="ComputerCode"/>
              </w:rPr>
              <w:t xml:space="preserve">    m_ActorMap.insert(std::make_pair(pPlane-&gt;GetActorID(), pPlane));</w:t>
            </w:r>
          </w:p>
          <w:p w14:paraId="49B46594" w14:textId="77777777" w:rsidR="00FB5DE3" w:rsidRPr="00FB5DE3" w:rsidRDefault="00FB5DE3" w:rsidP="00FB5DE3">
            <w:pPr>
              <w:rPr>
                <w:rStyle w:val="ComputerCode"/>
              </w:rPr>
            </w:pPr>
          </w:p>
          <w:p w14:paraId="28A9C87E" w14:textId="77777777" w:rsidR="00FB5DE3" w:rsidRPr="00FB5DE3" w:rsidRDefault="00FB5DE3" w:rsidP="00FB5DE3">
            <w:pPr>
              <w:rPr>
                <w:rStyle w:val="ComputerCode"/>
              </w:rPr>
            </w:pPr>
            <w:r w:rsidRPr="00FB5DE3">
              <w:rPr>
                <w:rStyle w:val="ComputerCode"/>
              </w:rPr>
              <w:t xml:space="preserve">    // Add the actor to the physics simulation.</w:t>
            </w:r>
          </w:p>
          <w:p w14:paraId="147D4891" w14:textId="77777777" w:rsidR="00FB5DE3" w:rsidRPr="00FB5DE3" w:rsidRDefault="00FB5DE3" w:rsidP="00FB5DE3">
            <w:pPr>
              <w:rPr>
                <w:rStyle w:val="ComputerCode"/>
              </w:rPr>
            </w:pPr>
            <w:r w:rsidRPr="00FB5DE3">
              <w:rPr>
                <w:rStyle w:val="ComputerCode"/>
              </w:rPr>
              <w:t xml:space="preserve">    pPhysics-&gt;vAddActor(pPlane);</w:t>
            </w:r>
          </w:p>
          <w:p w14:paraId="25559E65" w14:textId="77777777" w:rsidR="00FB5DE3" w:rsidRPr="00FB5DE3" w:rsidRDefault="00FB5DE3" w:rsidP="00FB5DE3">
            <w:pPr>
              <w:rPr>
                <w:rStyle w:val="ComputerCode"/>
              </w:rPr>
            </w:pPr>
          </w:p>
          <w:p w14:paraId="60AA599D" w14:textId="77777777" w:rsidR="00FB5DE3" w:rsidRPr="00FB5DE3" w:rsidRDefault="00FB5DE3" w:rsidP="00FB5DE3">
            <w:pPr>
              <w:rPr>
                <w:rStyle w:val="ComputerCode"/>
              </w:rPr>
            </w:pPr>
            <w:r w:rsidRPr="00FB5DE3">
              <w:rPr>
                <w:rStyle w:val="ComputerCode"/>
              </w:rPr>
              <w:t xml:space="preserve">    // Simulate the game world for kTimeToRun milliseconds.</w:t>
            </w:r>
          </w:p>
          <w:p w14:paraId="023CBC79" w14:textId="77777777" w:rsidR="00FB5DE3" w:rsidRPr="00FB5DE3" w:rsidRDefault="00FB5DE3" w:rsidP="00FB5DE3">
            <w:pPr>
              <w:rPr>
                <w:rStyle w:val="ComputerCode"/>
              </w:rPr>
            </w:pPr>
            <w:r w:rsidRPr="00FB5DE3">
              <w:rPr>
                <w:rStyle w:val="ComputerCode"/>
              </w:rPr>
              <w:t xml:space="preserve">    const unsigned long kFPS = 1000u / 60u; // In milliseconds.</w:t>
            </w:r>
          </w:p>
          <w:p w14:paraId="6F1718AA" w14:textId="55F7B7EE" w:rsidR="00FB5DE3" w:rsidRPr="00FB5DE3" w:rsidRDefault="00FB5DE3" w:rsidP="00FB5DE3">
            <w:pPr>
              <w:rPr>
                <w:rStyle w:val="ComputerCode"/>
              </w:rPr>
            </w:pPr>
            <w:r w:rsidRPr="00FB5DE3">
              <w:rPr>
                <w:rStyle w:val="ComputerCode"/>
              </w:rPr>
              <w:t xml:space="preserve">    const unsigned long kTimeToRun = 1000u * 1000u;// In milliseconds.</w:t>
            </w:r>
          </w:p>
          <w:p w14:paraId="641A2021" w14:textId="77777777" w:rsidR="00FB5DE3" w:rsidRPr="00FB5DE3" w:rsidRDefault="00FB5DE3" w:rsidP="00FB5DE3">
            <w:pPr>
              <w:rPr>
                <w:rStyle w:val="ComputerCode"/>
              </w:rPr>
            </w:pPr>
            <w:r w:rsidRPr="00FB5DE3">
              <w:rPr>
                <w:rStyle w:val="ComputerCode"/>
              </w:rPr>
              <w:t xml:space="preserve">    unsigned long timeElapsed = 0u;</w:t>
            </w:r>
          </w:p>
          <w:p w14:paraId="594F71D2" w14:textId="77777777" w:rsidR="00FB5DE3" w:rsidRPr="00FB5DE3" w:rsidRDefault="00FB5DE3" w:rsidP="00FB5DE3">
            <w:pPr>
              <w:rPr>
                <w:rStyle w:val="ComputerCode"/>
              </w:rPr>
            </w:pPr>
          </w:p>
          <w:p w14:paraId="57CE6B57" w14:textId="77777777" w:rsidR="00FB5DE3" w:rsidRPr="00FB5DE3" w:rsidRDefault="00FB5DE3" w:rsidP="00FB5DE3">
            <w:pPr>
              <w:rPr>
                <w:rStyle w:val="ComputerCode"/>
              </w:rPr>
            </w:pPr>
            <w:r w:rsidRPr="00FB5DE3">
              <w:rPr>
                <w:rStyle w:val="ComputerCode"/>
              </w:rPr>
              <w:t xml:space="preserve">    uge::Time::TimePoint lastTime = uge::Time::GetTime();</w:t>
            </w:r>
          </w:p>
          <w:p w14:paraId="24F8D195" w14:textId="77777777" w:rsidR="00FB5DE3" w:rsidRPr="00FB5DE3" w:rsidRDefault="00FB5DE3" w:rsidP="00FB5DE3">
            <w:pPr>
              <w:rPr>
                <w:rStyle w:val="ComputerCode"/>
              </w:rPr>
            </w:pPr>
            <w:r w:rsidRPr="00FB5DE3">
              <w:rPr>
                <w:rStyle w:val="ComputerCode"/>
              </w:rPr>
              <w:t xml:space="preserve">    while (timeElapsed &lt; kTimeToRun)</w:t>
            </w:r>
          </w:p>
          <w:p w14:paraId="788D06F5" w14:textId="77777777" w:rsidR="00FB5DE3" w:rsidRPr="00FB5DE3" w:rsidRDefault="00FB5DE3" w:rsidP="00FB5DE3">
            <w:pPr>
              <w:rPr>
                <w:rStyle w:val="ComputerCode"/>
              </w:rPr>
            </w:pPr>
            <w:r w:rsidRPr="00FB5DE3">
              <w:rPr>
                <w:rStyle w:val="ComputerCode"/>
              </w:rPr>
              <w:t xml:space="preserve">    {</w:t>
            </w:r>
          </w:p>
          <w:p w14:paraId="5550F04B" w14:textId="77777777" w:rsidR="00FB5DE3" w:rsidRPr="00FB5DE3" w:rsidRDefault="00FB5DE3" w:rsidP="00FB5DE3">
            <w:pPr>
              <w:rPr>
                <w:rStyle w:val="ComputerCode"/>
              </w:rPr>
            </w:pPr>
            <w:r w:rsidRPr="00FB5DE3">
              <w:rPr>
                <w:rStyle w:val="ComputerCode"/>
              </w:rPr>
              <w:t xml:space="preserve">        uge::Time::TimePoint currentTime = uge::Time::GetTime();</w:t>
            </w:r>
          </w:p>
          <w:p w14:paraId="1B5814BB" w14:textId="77777777" w:rsidR="000B2832" w:rsidRDefault="00FB5DE3" w:rsidP="00FB5DE3">
            <w:pPr>
              <w:rPr>
                <w:rStyle w:val="ComputerCode"/>
              </w:rPr>
            </w:pPr>
            <w:r w:rsidRPr="00FB5DE3">
              <w:rPr>
                <w:rStyle w:val="ComputerCode"/>
              </w:rPr>
              <w:t xml:space="preserve">        unsigned long timeDelta =</w:t>
            </w:r>
          </w:p>
          <w:p w14:paraId="1D1F60DD" w14:textId="7385260F" w:rsidR="00FB5DE3" w:rsidRPr="00FB5DE3" w:rsidRDefault="000B2832" w:rsidP="00FB5DE3">
            <w:pPr>
              <w:rPr>
                <w:rStyle w:val="ComputerCode"/>
              </w:rPr>
            </w:pPr>
            <w:r>
              <w:rPr>
                <w:rStyle w:val="ComputerCode"/>
              </w:rPr>
              <w:t xml:space="preserve">           </w:t>
            </w:r>
            <w:r w:rsidR="00FB5DE3" w:rsidRPr="00FB5DE3">
              <w:rPr>
                <w:rStyle w:val="ComputerCode"/>
              </w:rPr>
              <w:t xml:space="preserve"> uge::Time::GetDeltaAsNanoseconds(currentTime, lastTime);</w:t>
            </w:r>
          </w:p>
          <w:p w14:paraId="57D3BC2D" w14:textId="77777777" w:rsidR="00FB5DE3" w:rsidRPr="00FB5DE3" w:rsidRDefault="00FB5DE3" w:rsidP="00FB5DE3">
            <w:pPr>
              <w:rPr>
                <w:rStyle w:val="ComputerCode"/>
              </w:rPr>
            </w:pPr>
          </w:p>
          <w:p w14:paraId="70E6E588" w14:textId="77777777" w:rsidR="00FB5DE3" w:rsidRPr="00FB5DE3" w:rsidRDefault="00FB5DE3" w:rsidP="00FB5DE3">
            <w:pPr>
              <w:rPr>
                <w:rStyle w:val="ComputerCode"/>
              </w:rPr>
            </w:pPr>
            <w:r w:rsidRPr="00FB5DE3">
              <w:rPr>
                <w:rStyle w:val="ComputerCode"/>
              </w:rPr>
              <w:t xml:space="preserve">        // Step the simulation.</w:t>
            </w:r>
          </w:p>
          <w:p w14:paraId="650094C8" w14:textId="77777777" w:rsidR="00FB5DE3" w:rsidRPr="00FB5DE3" w:rsidRDefault="00FB5DE3" w:rsidP="00FB5DE3">
            <w:pPr>
              <w:rPr>
                <w:rStyle w:val="ComputerCode"/>
              </w:rPr>
            </w:pPr>
            <w:r w:rsidRPr="00FB5DE3">
              <w:rPr>
                <w:rStyle w:val="ComputerCode"/>
              </w:rPr>
              <w:t xml:space="preserve">        pPhysics-&gt;vUpdate(timeDelta);</w:t>
            </w:r>
          </w:p>
          <w:p w14:paraId="62589897" w14:textId="77777777" w:rsidR="00FB5DE3" w:rsidRPr="00FB5DE3" w:rsidRDefault="00FB5DE3" w:rsidP="00FB5DE3">
            <w:pPr>
              <w:rPr>
                <w:rStyle w:val="ComputerCode"/>
              </w:rPr>
            </w:pPr>
            <w:r w:rsidRPr="00FB5DE3">
              <w:rPr>
                <w:rStyle w:val="ComputerCode"/>
              </w:rPr>
              <w:t xml:space="preserve">        pPhysics-&gt;vSyncVisibleScene();</w:t>
            </w:r>
          </w:p>
          <w:p w14:paraId="7BE2D42F" w14:textId="77777777" w:rsidR="00FB5DE3" w:rsidRPr="00FB5DE3" w:rsidRDefault="00FB5DE3" w:rsidP="00FB5DE3">
            <w:pPr>
              <w:rPr>
                <w:rStyle w:val="ComputerCode"/>
              </w:rPr>
            </w:pPr>
          </w:p>
          <w:p w14:paraId="47F30E87" w14:textId="77777777" w:rsidR="00FB5DE3" w:rsidRPr="00FB5DE3" w:rsidRDefault="00FB5DE3" w:rsidP="00FB5DE3">
            <w:pPr>
              <w:rPr>
                <w:rStyle w:val="ComputerCode"/>
              </w:rPr>
            </w:pPr>
            <w:r w:rsidRPr="00FB5DE3">
              <w:rPr>
                <w:rStyle w:val="ComputerCode"/>
              </w:rPr>
              <w:t xml:space="preserve">        pEventManager-&gt;vUpdate();</w:t>
            </w:r>
          </w:p>
          <w:p w14:paraId="528129D5" w14:textId="77777777" w:rsidR="00FB5DE3" w:rsidRPr="00FB5DE3" w:rsidRDefault="00FB5DE3" w:rsidP="00FB5DE3">
            <w:pPr>
              <w:rPr>
                <w:rStyle w:val="ComputerCode"/>
              </w:rPr>
            </w:pPr>
          </w:p>
          <w:p w14:paraId="5611FA18" w14:textId="77777777" w:rsidR="000B2832" w:rsidRDefault="00FB5DE3" w:rsidP="00FB5DE3">
            <w:pPr>
              <w:rPr>
                <w:rStyle w:val="ComputerCode"/>
              </w:rPr>
            </w:pPr>
            <w:r w:rsidRPr="00FB5DE3">
              <w:rPr>
                <w:rStyle w:val="ComputerCode"/>
              </w:rPr>
              <w:t xml:space="preserve">        uge::Component::TransformableComponentSharedPointer </w:t>
            </w:r>
          </w:p>
          <w:p w14:paraId="402EB396" w14:textId="42EA5A46" w:rsidR="00FB5DE3" w:rsidRPr="00FB5DE3" w:rsidRDefault="000B2832" w:rsidP="00FB5DE3">
            <w:pPr>
              <w:rPr>
                <w:rStyle w:val="ComputerCode"/>
              </w:rPr>
            </w:pPr>
            <w:r>
              <w:rPr>
                <w:rStyle w:val="ComputerCode"/>
              </w:rPr>
              <w:t xml:space="preserve">                  </w:t>
            </w:r>
            <w:r w:rsidR="00FB5DE3" w:rsidRPr="00FB5DE3">
              <w:rPr>
                <w:rStyle w:val="ComputerCode"/>
              </w:rPr>
              <w:t>pTransformComponent =</w:t>
            </w:r>
          </w:p>
          <w:p w14:paraId="339606B9" w14:textId="77777777" w:rsidR="000B2832" w:rsidRDefault="00FB5DE3" w:rsidP="00FB5DE3">
            <w:pPr>
              <w:rPr>
                <w:rStyle w:val="ComputerCode"/>
              </w:rPr>
            </w:pPr>
            <w:r w:rsidRPr="00FB5DE3">
              <w:rPr>
                <w:rStyle w:val="ComputerCode"/>
              </w:rPr>
              <w:lastRenderedPageBreak/>
              <w:t xml:space="preserve">            pActor-&gt;GetComponent&lt;</w:t>
            </w:r>
          </w:p>
          <w:p w14:paraId="399AB4C5" w14:textId="7D50087B" w:rsidR="000B2832" w:rsidRDefault="000B2832" w:rsidP="00FB5DE3">
            <w:pPr>
              <w:rPr>
                <w:rStyle w:val="ComputerCode"/>
              </w:rPr>
            </w:pPr>
            <w:r>
              <w:rPr>
                <w:rStyle w:val="ComputerCode"/>
              </w:rPr>
              <w:t xml:space="preserve">               </w:t>
            </w:r>
            <w:r w:rsidR="00FB5DE3" w:rsidRPr="00FB5DE3">
              <w:rPr>
                <w:rStyle w:val="ComputerCode"/>
              </w:rPr>
              <w:t>uge::Component::TransformableComponent&gt;(</w:t>
            </w:r>
          </w:p>
          <w:p w14:paraId="5AAC47D9" w14:textId="02625325" w:rsidR="00FB5DE3" w:rsidRPr="00FB5DE3" w:rsidRDefault="000B2832" w:rsidP="00FB5DE3">
            <w:pPr>
              <w:rPr>
                <w:rStyle w:val="ComputerCode"/>
              </w:rPr>
            </w:pPr>
            <w:r>
              <w:rPr>
                <w:rStyle w:val="ComputerCode"/>
              </w:rPr>
              <w:t xml:space="preserve">   </w:t>
            </w:r>
            <w:r w:rsidR="00FB5DE3" w:rsidRPr="00FB5DE3">
              <w:rPr>
                <w:rStyle w:val="ComputerCode"/>
              </w:rPr>
              <w:t>uge::Component::TransformableComponent::g_ComponentName).lock();</w:t>
            </w:r>
          </w:p>
          <w:p w14:paraId="111C5AAE" w14:textId="77777777" w:rsidR="000B2832" w:rsidRDefault="000B2832" w:rsidP="00FB5DE3">
            <w:pPr>
              <w:rPr>
                <w:rStyle w:val="ComputerCode"/>
              </w:rPr>
            </w:pPr>
          </w:p>
          <w:p w14:paraId="1E4D3F2E" w14:textId="77777777" w:rsidR="00FB5DE3" w:rsidRPr="00FB5DE3" w:rsidRDefault="00FB5DE3" w:rsidP="00FB5DE3">
            <w:pPr>
              <w:rPr>
                <w:rStyle w:val="ComputerCode"/>
              </w:rPr>
            </w:pPr>
            <w:r w:rsidRPr="00FB5DE3">
              <w:rPr>
                <w:rStyle w:val="ComputerCode"/>
              </w:rPr>
              <w:t xml:space="preserve">        uge::Vector3 position = pTransformComponent-&gt;GetPosition();</w:t>
            </w:r>
          </w:p>
          <w:p w14:paraId="07CF8D73" w14:textId="77777777" w:rsidR="000B2832" w:rsidRDefault="00FB5DE3" w:rsidP="00FB5DE3">
            <w:pPr>
              <w:rPr>
                <w:rStyle w:val="ComputerCode"/>
              </w:rPr>
            </w:pPr>
            <w:r w:rsidRPr="00FB5DE3">
              <w:rPr>
                <w:rStyle w:val="ComputerCode"/>
              </w:rPr>
              <w:t xml:space="preserve">        printf("Actor's current position: (%f, %f, %f)\n",</w:t>
            </w:r>
          </w:p>
          <w:p w14:paraId="147D780B" w14:textId="1C97DBA4" w:rsidR="00FB5DE3" w:rsidRPr="00FB5DE3" w:rsidRDefault="000B2832" w:rsidP="00FB5DE3">
            <w:pPr>
              <w:rPr>
                <w:rStyle w:val="ComputerCode"/>
              </w:rPr>
            </w:pPr>
            <w:r>
              <w:rPr>
                <w:rStyle w:val="ComputerCode"/>
              </w:rPr>
              <w:t xml:space="preserve">               </w:t>
            </w:r>
            <w:r w:rsidR="00FB5DE3" w:rsidRPr="00FB5DE3">
              <w:rPr>
                <w:rStyle w:val="ComputerCode"/>
              </w:rPr>
              <w:t>position.x, position.y, position.z);</w:t>
            </w:r>
          </w:p>
          <w:p w14:paraId="2C72F78B" w14:textId="77777777" w:rsidR="00FB5DE3" w:rsidRPr="00FB5DE3" w:rsidRDefault="00FB5DE3" w:rsidP="00FB5DE3">
            <w:pPr>
              <w:rPr>
                <w:rStyle w:val="ComputerCode"/>
              </w:rPr>
            </w:pPr>
          </w:p>
          <w:p w14:paraId="08D1DDDA" w14:textId="77777777" w:rsidR="000B2832" w:rsidRDefault="00FB5DE3" w:rsidP="00FB5DE3">
            <w:pPr>
              <w:rPr>
                <w:rStyle w:val="ComputerCode"/>
              </w:rPr>
            </w:pPr>
            <w:r w:rsidRPr="00FB5DE3">
              <w:rPr>
                <w:rStyle w:val="ComputerCode"/>
              </w:rPr>
              <w:t xml:space="preserve">        std::this_thread::sleep_for(</w:t>
            </w:r>
          </w:p>
          <w:p w14:paraId="518F5627" w14:textId="74AAF87E" w:rsidR="00FB5DE3" w:rsidRPr="00FB5DE3" w:rsidRDefault="000B2832" w:rsidP="00FB5DE3">
            <w:pPr>
              <w:rPr>
                <w:rStyle w:val="ComputerCode"/>
              </w:rPr>
            </w:pPr>
            <w:r>
              <w:rPr>
                <w:rStyle w:val="ComputerCode"/>
              </w:rPr>
              <w:t xml:space="preserve">               </w:t>
            </w:r>
            <w:r w:rsidR="00FB5DE3" w:rsidRPr="00FB5DE3">
              <w:rPr>
                <w:rStyle w:val="ComputerCode"/>
              </w:rPr>
              <w:t>std::chrono::milliseconds(kFPS));</w:t>
            </w:r>
          </w:p>
          <w:p w14:paraId="02E8FB07" w14:textId="77777777" w:rsidR="00FB5DE3" w:rsidRPr="00FB5DE3" w:rsidRDefault="00FB5DE3" w:rsidP="00FB5DE3">
            <w:pPr>
              <w:rPr>
                <w:rStyle w:val="ComputerCode"/>
              </w:rPr>
            </w:pPr>
          </w:p>
          <w:p w14:paraId="3EF2DB63" w14:textId="77777777" w:rsidR="00FB5DE3" w:rsidRPr="00FB5DE3" w:rsidRDefault="00FB5DE3" w:rsidP="00FB5DE3">
            <w:pPr>
              <w:rPr>
                <w:rStyle w:val="ComputerCode"/>
              </w:rPr>
            </w:pPr>
            <w:r w:rsidRPr="00FB5DE3">
              <w:rPr>
                <w:rStyle w:val="ComputerCode"/>
              </w:rPr>
              <w:t xml:space="preserve">        lastTime = currentTime;</w:t>
            </w:r>
          </w:p>
          <w:p w14:paraId="05D74661" w14:textId="77777777" w:rsidR="00FB5DE3" w:rsidRPr="00FB5DE3" w:rsidRDefault="00FB5DE3" w:rsidP="00FB5DE3">
            <w:pPr>
              <w:rPr>
                <w:rStyle w:val="ComputerCode"/>
              </w:rPr>
            </w:pPr>
            <w:r w:rsidRPr="00FB5DE3">
              <w:rPr>
                <w:rStyle w:val="ComputerCode"/>
              </w:rPr>
              <w:t xml:space="preserve">        timeElapsed += (timeDelta / 1000u);</w:t>
            </w:r>
          </w:p>
          <w:p w14:paraId="2EB3A073" w14:textId="77777777" w:rsidR="00FB5DE3" w:rsidRPr="00FB5DE3" w:rsidRDefault="00FB5DE3" w:rsidP="00FB5DE3">
            <w:pPr>
              <w:rPr>
                <w:rStyle w:val="ComputerCode"/>
              </w:rPr>
            </w:pPr>
            <w:r w:rsidRPr="00FB5DE3">
              <w:rPr>
                <w:rStyle w:val="ComputerCode"/>
              </w:rPr>
              <w:t xml:space="preserve">    }</w:t>
            </w:r>
          </w:p>
          <w:p w14:paraId="3C1F31DF" w14:textId="77777777" w:rsidR="00FB5DE3" w:rsidRPr="00FB5DE3" w:rsidRDefault="00FB5DE3" w:rsidP="00FB5DE3">
            <w:pPr>
              <w:rPr>
                <w:rStyle w:val="ComputerCode"/>
              </w:rPr>
            </w:pPr>
          </w:p>
          <w:p w14:paraId="13C9068A" w14:textId="77777777" w:rsidR="00FB5DE3" w:rsidRPr="00FB5DE3" w:rsidRDefault="00FB5DE3" w:rsidP="00FB5DE3">
            <w:pPr>
              <w:rPr>
                <w:rStyle w:val="ComputerCode"/>
              </w:rPr>
            </w:pPr>
            <w:r w:rsidRPr="00FB5DE3">
              <w:rPr>
                <w:rStyle w:val="ComputerCode"/>
              </w:rPr>
              <w:t xml:space="preserve">    // Remove the actor.</w:t>
            </w:r>
          </w:p>
          <w:p w14:paraId="220C9D66" w14:textId="77777777" w:rsidR="00FB5DE3" w:rsidRPr="00FB5DE3" w:rsidRDefault="00FB5DE3" w:rsidP="00FB5DE3">
            <w:pPr>
              <w:rPr>
                <w:rStyle w:val="ComputerCode"/>
              </w:rPr>
            </w:pPr>
            <w:r w:rsidRPr="00FB5DE3">
              <w:rPr>
                <w:rStyle w:val="ComputerCode"/>
              </w:rPr>
              <w:t xml:space="preserve">    pActor.reset();</w:t>
            </w:r>
          </w:p>
          <w:p w14:paraId="58FF0D8C" w14:textId="77777777" w:rsidR="00FB5DE3" w:rsidRPr="00FB5DE3" w:rsidRDefault="00FB5DE3" w:rsidP="00FB5DE3">
            <w:pPr>
              <w:rPr>
                <w:rStyle w:val="ComputerCode"/>
              </w:rPr>
            </w:pPr>
            <w:r w:rsidRPr="00FB5DE3">
              <w:rPr>
                <w:rStyle w:val="ComputerCode"/>
              </w:rPr>
              <w:t xml:space="preserve">    m_ActorMap.clear();</w:t>
            </w:r>
          </w:p>
          <w:p w14:paraId="4BB7963D" w14:textId="77777777" w:rsidR="00FB5DE3" w:rsidRPr="00FB5DE3" w:rsidRDefault="00FB5DE3" w:rsidP="00FB5DE3">
            <w:pPr>
              <w:rPr>
                <w:rStyle w:val="ComputerCode"/>
              </w:rPr>
            </w:pPr>
          </w:p>
          <w:p w14:paraId="5D0B8EF4" w14:textId="77777777" w:rsidR="00FB5DE3" w:rsidRPr="00FB5DE3" w:rsidRDefault="00FB5DE3" w:rsidP="00FB5DE3">
            <w:pPr>
              <w:rPr>
                <w:rStyle w:val="ComputerCode"/>
              </w:rPr>
            </w:pPr>
            <w:r w:rsidRPr="00FB5DE3">
              <w:rPr>
                <w:rStyle w:val="ComputerCode"/>
              </w:rPr>
              <w:t xml:space="preserve">    // Removing the event handlers.</w:t>
            </w:r>
          </w:p>
          <w:p w14:paraId="5E0BEF09" w14:textId="77777777" w:rsidR="000B2832" w:rsidRDefault="00FB5DE3" w:rsidP="00FB5DE3">
            <w:pPr>
              <w:rPr>
                <w:rStyle w:val="ComputerCode"/>
              </w:rPr>
            </w:pPr>
            <w:r w:rsidRPr="00FB5DE3">
              <w:rPr>
                <w:rStyle w:val="ComputerCode"/>
              </w:rPr>
              <w:t xml:space="preserve">    functionDelegate = fastdelegate::FastDelegate1&lt;</w:t>
            </w:r>
          </w:p>
          <w:p w14:paraId="1F781CF4" w14:textId="0429E000"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Started);</w:t>
            </w:r>
          </w:p>
          <w:p w14:paraId="558319C5" w14:textId="77777777" w:rsidR="000B2832" w:rsidRDefault="00FB5DE3" w:rsidP="00FB5DE3">
            <w:pPr>
              <w:rPr>
                <w:rStyle w:val="ComputerCode"/>
              </w:rPr>
            </w:pPr>
            <w:r w:rsidRPr="00FB5DE3">
              <w:rPr>
                <w:rStyle w:val="ComputerCode"/>
              </w:rPr>
              <w:t xml:space="preserve">    uge::IEventManager::Get()-&gt;vRemoveListener(</w:t>
            </w:r>
          </w:p>
          <w:p w14:paraId="5DFB8F36" w14:textId="5840A87A"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Collision::sk_EventType);</w:t>
            </w:r>
          </w:p>
          <w:p w14:paraId="16B1EAE7" w14:textId="77777777" w:rsidR="00FB5DE3" w:rsidRPr="00FB5DE3" w:rsidRDefault="00FB5DE3" w:rsidP="00FB5DE3">
            <w:pPr>
              <w:rPr>
                <w:rStyle w:val="ComputerCode"/>
              </w:rPr>
            </w:pPr>
          </w:p>
          <w:p w14:paraId="438C3E04" w14:textId="77777777" w:rsidR="000B2832" w:rsidRDefault="00FB5DE3" w:rsidP="00FB5DE3">
            <w:pPr>
              <w:rPr>
                <w:rStyle w:val="ComputerCode"/>
              </w:rPr>
            </w:pPr>
            <w:r w:rsidRPr="00FB5DE3">
              <w:rPr>
                <w:rStyle w:val="ComputerCode"/>
              </w:rPr>
              <w:t xml:space="preserve">    functionDelegate = fastdelegate::FastDelegate1&lt;</w:t>
            </w:r>
          </w:p>
          <w:p w14:paraId="428D630E" w14:textId="427C8917" w:rsidR="00FB5DE3" w:rsidRPr="00FB5DE3" w:rsidRDefault="000B2832" w:rsidP="00FB5DE3">
            <w:pPr>
              <w:rPr>
                <w:rStyle w:val="ComputerCode"/>
              </w:rPr>
            </w:pPr>
            <w:r>
              <w:rPr>
                <w:rStyle w:val="ComputerCode"/>
              </w:rPr>
              <w:t xml:space="preserve">                   </w:t>
            </w:r>
            <w:r w:rsidR="00FB5DE3" w:rsidRPr="00FB5DE3">
              <w:rPr>
                <w:rStyle w:val="ComputerCode"/>
              </w:rPr>
              <w:t>uge::IEventDataSharedPointer&gt;(CollisionEnded);</w:t>
            </w:r>
          </w:p>
          <w:p w14:paraId="3EA41C49" w14:textId="77777777" w:rsidR="000B2832" w:rsidRDefault="00FB5DE3" w:rsidP="00FB5DE3">
            <w:pPr>
              <w:rPr>
                <w:rStyle w:val="ComputerCode"/>
              </w:rPr>
            </w:pPr>
            <w:r w:rsidRPr="00FB5DE3">
              <w:rPr>
                <w:rStyle w:val="ComputerCode"/>
              </w:rPr>
              <w:t xml:space="preserve">    uge::IEventManager::Get()-&gt;vRemoveListener(</w:t>
            </w:r>
          </w:p>
          <w:p w14:paraId="451DE056" w14:textId="345B2EF3" w:rsidR="00FB5DE3" w:rsidRPr="00FB5DE3" w:rsidRDefault="000B2832" w:rsidP="00FB5DE3">
            <w:pPr>
              <w:rPr>
                <w:rStyle w:val="ComputerCode"/>
              </w:rPr>
            </w:pPr>
            <w:r>
              <w:rPr>
                <w:rStyle w:val="ComputerCode"/>
              </w:rPr>
              <w:t xml:space="preserve">       </w:t>
            </w:r>
            <w:r w:rsidR="00FB5DE3" w:rsidRPr="00FB5DE3">
              <w:rPr>
                <w:rStyle w:val="ComputerCode"/>
              </w:rPr>
              <w:t>functionDelegate, uge::EvtData_PhysSeparation::sk_EventType);</w:t>
            </w:r>
          </w:p>
          <w:p w14:paraId="26340B53" w14:textId="77777777" w:rsidR="00FB5DE3" w:rsidRPr="00FB5DE3" w:rsidRDefault="00FB5DE3" w:rsidP="00FB5DE3">
            <w:pPr>
              <w:rPr>
                <w:rStyle w:val="ComputerCode"/>
              </w:rPr>
            </w:pPr>
          </w:p>
          <w:p w14:paraId="35A33EF4" w14:textId="77777777" w:rsidR="00FB5DE3" w:rsidRPr="00FB5DE3" w:rsidRDefault="00FB5DE3" w:rsidP="00FB5DE3">
            <w:pPr>
              <w:rPr>
                <w:rStyle w:val="ComputerCode"/>
              </w:rPr>
            </w:pPr>
            <w:r w:rsidRPr="00FB5DE3">
              <w:rPr>
                <w:rStyle w:val="ComputerCode"/>
              </w:rPr>
              <w:t xml:space="preserve">    // Delete the physics subsystem.</w:t>
            </w:r>
          </w:p>
          <w:p w14:paraId="52B2DB46" w14:textId="77777777" w:rsidR="00FB5DE3" w:rsidRPr="00FB5DE3" w:rsidRDefault="00FB5DE3" w:rsidP="00FB5DE3">
            <w:pPr>
              <w:rPr>
                <w:rStyle w:val="ComputerCode"/>
              </w:rPr>
            </w:pPr>
            <w:r w:rsidRPr="00FB5DE3">
              <w:rPr>
                <w:rStyle w:val="ComputerCode"/>
              </w:rPr>
              <w:t xml:space="preserve">    if (!pPhysics-&gt;vDestroy())</w:t>
            </w:r>
          </w:p>
          <w:p w14:paraId="3292F4F5" w14:textId="77777777" w:rsidR="00FB5DE3" w:rsidRPr="00FB5DE3" w:rsidRDefault="00FB5DE3" w:rsidP="00FB5DE3">
            <w:pPr>
              <w:rPr>
                <w:rStyle w:val="ComputerCode"/>
              </w:rPr>
            </w:pPr>
            <w:r w:rsidRPr="00FB5DE3">
              <w:rPr>
                <w:rStyle w:val="ComputerCode"/>
              </w:rPr>
              <w:t xml:space="preserve">    {</w:t>
            </w:r>
          </w:p>
          <w:p w14:paraId="166EF471" w14:textId="77777777" w:rsidR="000B2832" w:rsidRDefault="00FB5DE3" w:rsidP="00FB5DE3">
            <w:pPr>
              <w:rPr>
                <w:rStyle w:val="ComputerCode"/>
              </w:rPr>
            </w:pPr>
            <w:r w:rsidRPr="00FB5DE3">
              <w:rPr>
                <w:rStyle w:val="ComputerCode"/>
              </w:rPr>
              <w:t xml:space="preserve">        fprintf(stderr,</w:t>
            </w:r>
          </w:p>
          <w:p w14:paraId="4ACC1D64" w14:textId="6F96EAAD" w:rsidR="00FB5DE3" w:rsidRPr="00FB5DE3" w:rsidRDefault="000B2832" w:rsidP="00FB5DE3">
            <w:pPr>
              <w:rPr>
                <w:rStyle w:val="ComputerCode"/>
              </w:rPr>
            </w:pPr>
            <w:r>
              <w:rPr>
                <w:rStyle w:val="ComputerCode"/>
              </w:rPr>
              <w:t xml:space="preserve">         </w:t>
            </w:r>
            <w:r w:rsidR="00FB5DE3" w:rsidRPr="00FB5DE3">
              <w:rPr>
                <w:rStyle w:val="ComputerCode"/>
              </w:rPr>
              <w:t>"Error durin</w:t>
            </w:r>
            <w:r w:rsidR="00615EE2">
              <w:rPr>
                <w:rStyle w:val="ComputerCode"/>
              </w:rPr>
              <w:t>g</w:t>
            </w:r>
            <w:r w:rsidR="00FB5DE3" w:rsidRPr="00FB5DE3">
              <w:rPr>
                <w:rStyle w:val="ComputerCode"/>
              </w:rPr>
              <w:t xml:space="preserve"> the Physics subsystem de-initialization!\n");</w:t>
            </w:r>
          </w:p>
          <w:p w14:paraId="13905C9F" w14:textId="77777777" w:rsidR="00FB5DE3" w:rsidRPr="00FB5DE3" w:rsidRDefault="00FB5DE3" w:rsidP="00FB5DE3">
            <w:pPr>
              <w:rPr>
                <w:rStyle w:val="ComputerCode"/>
              </w:rPr>
            </w:pPr>
          </w:p>
          <w:p w14:paraId="243E0AB1" w14:textId="77777777" w:rsidR="00FB5DE3" w:rsidRPr="00FB5DE3" w:rsidRDefault="00FB5DE3" w:rsidP="00FB5DE3">
            <w:pPr>
              <w:rPr>
                <w:rStyle w:val="ComputerCode"/>
              </w:rPr>
            </w:pPr>
            <w:r w:rsidRPr="00FB5DE3">
              <w:rPr>
                <w:rStyle w:val="ComputerCode"/>
              </w:rPr>
              <w:t xml:space="preserve">        return -1;</w:t>
            </w:r>
          </w:p>
          <w:p w14:paraId="7B2CF45A" w14:textId="77777777" w:rsidR="00FB5DE3" w:rsidRPr="00FB5DE3" w:rsidRDefault="00FB5DE3" w:rsidP="00FB5DE3">
            <w:pPr>
              <w:rPr>
                <w:rStyle w:val="ComputerCode"/>
              </w:rPr>
            </w:pPr>
            <w:r w:rsidRPr="00FB5DE3">
              <w:rPr>
                <w:rStyle w:val="ComputerCode"/>
              </w:rPr>
              <w:t xml:space="preserve">    }</w:t>
            </w:r>
          </w:p>
          <w:p w14:paraId="06A7088D" w14:textId="77777777" w:rsidR="00FB5DE3" w:rsidRPr="00FB5DE3" w:rsidRDefault="00FB5DE3" w:rsidP="00FB5DE3">
            <w:pPr>
              <w:rPr>
                <w:rStyle w:val="ComputerCode"/>
              </w:rPr>
            </w:pPr>
            <w:r w:rsidRPr="00FB5DE3">
              <w:rPr>
                <w:rStyle w:val="ComputerCode"/>
              </w:rPr>
              <w:t xml:space="preserve">    pPhysics.reset();</w:t>
            </w:r>
          </w:p>
          <w:p w14:paraId="50FFB368" w14:textId="77777777" w:rsidR="00FB5DE3" w:rsidRPr="00FB5DE3" w:rsidRDefault="00FB5DE3" w:rsidP="00FB5DE3">
            <w:pPr>
              <w:rPr>
                <w:rStyle w:val="ComputerCode"/>
              </w:rPr>
            </w:pPr>
          </w:p>
          <w:p w14:paraId="7C9280BB" w14:textId="77777777" w:rsidR="00FB5DE3" w:rsidRPr="00FB5DE3" w:rsidRDefault="00FB5DE3" w:rsidP="00FB5DE3">
            <w:pPr>
              <w:rPr>
                <w:rStyle w:val="ComputerCode"/>
              </w:rPr>
            </w:pPr>
            <w:r w:rsidRPr="00FB5DE3">
              <w:rPr>
                <w:rStyle w:val="ComputerCode"/>
              </w:rPr>
              <w:t xml:space="preserve">    // Delete the event manager.</w:t>
            </w:r>
          </w:p>
          <w:p w14:paraId="1B6191FA" w14:textId="77777777" w:rsidR="00FB5DE3" w:rsidRPr="00FB5DE3" w:rsidRDefault="00FB5DE3" w:rsidP="00FB5DE3">
            <w:pPr>
              <w:rPr>
                <w:rStyle w:val="ComputerCode"/>
              </w:rPr>
            </w:pPr>
            <w:r w:rsidRPr="00FB5DE3">
              <w:rPr>
                <w:rStyle w:val="ComputerCode"/>
              </w:rPr>
              <w:t xml:space="preserve">    SAFE_DELETE(pEventManager);</w:t>
            </w:r>
          </w:p>
          <w:p w14:paraId="0929EA08" w14:textId="77777777" w:rsidR="00FB5DE3" w:rsidRPr="00FB5DE3" w:rsidRDefault="00FB5DE3" w:rsidP="00FB5DE3">
            <w:pPr>
              <w:rPr>
                <w:rStyle w:val="ComputerCode"/>
              </w:rPr>
            </w:pPr>
          </w:p>
          <w:p w14:paraId="2803EFF4" w14:textId="77777777" w:rsidR="00FB5DE3" w:rsidRPr="00FB5DE3" w:rsidRDefault="00FB5DE3" w:rsidP="00FB5DE3">
            <w:pPr>
              <w:rPr>
                <w:rStyle w:val="ComputerCode"/>
              </w:rPr>
            </w:pPr>
            <w:r w:rsidRPr="00FB5DE3">
              <w:rPr>
                <w:rStyle w:val="ComputerCode"/>
              </w:rPr>
              <w:t xml:space="preserve">    return 0;</w:t>
            </w:r>
          </w:p>
          <w:p w14:paraId="506E51E9" w14:textId="3A191C36" w:rsidR="00FB5DE3" w:rsidRDefault="00FB5DE3" w:rsidP="00FB5DE3">
            <w:r w:rsidRPr="00FB5DE3">
              <w:rPr>
                <w:rStyle w:val="ComputerCode"/>
              </w:rPr>
              <w:t>}</w:t>
            </w:r>
          </w:p>
        </w:tc>
      </w:tr>
    </w:tbl>
    <w:p w14:paraId="47685DF9" w14:textId="77777777" w:rsidR="00FB5DE3" w:rsidRDefault="00FB5DE3" w:rsidP="00FC1AEA"/>
    <w:p w14:paraId="225BAD5E" w14:textId="46A21A17" w:rsidR="00FB5DE3" w:rsidRDefault="00FB5DE3" w:rsidP="00FC1AEA">
      <w:r>
        <w:t>This way, whenever a collision starts or ends, the event is triggered and the desired code is run.</w:t>
      </w:r>
    </w:p>
    <w:p w14:paraId="18C4DB07" w14:textId="3A8C3D3A" w:rsidR="00FC1AEA" w:rsidRDefault="00FC1AEA" w:rsidP="00FC1AEA">
      <w:pPr>
        <w:pStyle w:val="Heading2"/>
      </w:pPr>
      <w:bookmarkStart w:id="224" w:name="_Ref381610776"/>
      <w:bookmarkStart w:id="225" w:name="_Toc384213292"/>
      <w:r>
        <w:lastRenderedPageBreak/>
        <w:t>Player Profiles</w:t>
      </w:r>
      <w:bookmarkEnd w:id="224"/>
      <w:bookmarkEnd w:id="225"/>
    </w:p>
    <w:p w14:paraId="50E6A37D" w14:textId="54B06D2E" w:rsidR="00DC7B14" w:rsidRDefault="0020609C" w:rsidP="00DC7B14">
      <w:r>
        <w:t>Due to the diverse demographic of possible players for a UA-Game, alongside with all the different interaction needs and capabilities, it is necessary to allow the game to adapt itself to the player’s</w:t>
      </w:r>
      <w:r w:rsidR="003A3236">
        <w:t xml:space="preserve"> particular</w:t>
      </w:r>
      <w:r>
        <w:t xml:space="preserve"> needs.</w:t>
      </w:r>
    </w:p>
    <w:p w14:paraId="0F596F61" w14:textId="5583A2ED" w:rsidR="003A3236" w:rsidRDefault="003A3236" w:rsidP="00DC7B14">
      <w:r>
        <w:t xml:space="preserve">Sections </w:t>
      </w:r>
      <w:r>
        <w:fldChar w:fldCharType="begin"/>
      </w:r>
      <w:r>
        <w:instrText xml:space="preserve"> REF _Ref380313603 \r \h </w:instrText>
      </w:r>
      <w:r>
        <w:fldChar w:fldCharType="separate"/>
      </w:r>
      <w:r w:rsidR="00FD7060">
        <w:t>3</w:t>
      </w:r>
      <w:r>
        <w:fldChar w:fldCharType="end"/>
      </w:r>
      <w:r>
        <w:t xml:space="preserve">, </w:t>
      </w:r>
      <w:r>
        <w:fldChar w:fldCharType="begin"/>
      </w:r>
      <w:r>
        <w:instrText xml:space="preserve"> REF _Ref380402399 \r \h </w:instrText>
      </w:r>
      <w:r>
        <w:fldChar w:fldCharType="separate"/>
      </w:r>
      <w:r w:rsidR="00FD7060">
        <w:t>4.2</w:t>
      </w:r>
      <w:r>
        <w:fldChar w:fldCharType="end"/>
      </w:r>
      <w:r>
        <w:t xml:space="preserve"> and </w:t>
      </w:r>
      <w:r>
        <w:fldChar w:fldCharType="begin"/>
      </w:r>
      <w:r>
        <w:instrText xml:space="preserve"> REF _Ref380340899 \r \h </w:instrText>
      </w:r>
      <w:r>
        <w:fldChar w:fldCharType="separate"/>
      </w:r>
      <w:r w:rsidR="00FD7060">
        <w:t>4.3</w:t>
      </w:r>
      <w:r>
        <w:fldChar w:fldCharType="end"/>
      </w:r>
      <w:r>
        <w:t xml:space="preserve"> discussed different strategies to increase the run-time flexibility of the game implementation. It is, however, necessary to offer a structured way to provide the customization information to the game.</w:t>
      </w:r>
    </w:p>
    <w:p w14:paraId="280150C0" w14:textId="6E52D266" w:rsidR="003A3236" w:rsidRDefault="003A3236" w:rsidP="00DC7B14">
      <w:r>
        <w:t xml:space="preserve">UGE achieves this using different player profiles. A player profile is a </w:t>
      </w:r>
      <w:r w:rsidR="006E1756">
        <w:t xml:space="preserve">structured </w:t>
      </w:r>
      <w:r>
        <w:t>document containing different parameters to modify the game during run-time. Combined with the data-driven architecture of the engine, a player profile allows changing various different configurations from the game, ranging from an actor to the entire game presentation to the input device and command scheme.</w:t>
      </w:r>
    </w:p>
    <w:p w14:paraId="54067094" w14:textId="42D9CAE0" w:rsidR="004E2966" w:rsidRDefault="004E2966" w:rsidP="00DC7B14">
      <w:r>
        <w:t>It is possible to define player profiles for a specific user or for a group of user. This allows to tailor the game to user needs or to provide accessible presets for different user interaction abilities. It is also possible to use a preset as the basis for creating a user specific profile.</w:t>
      </w:r>
    </w:p>
    <w:p w14:paraId="0D4B8E3D" w14:textId="77777777" w:rsidR="00DC7B14" w:rsidRDefault="00DC7B14" w:rsidP="00DC7B14">
      <w:pPr>
        <w:pStyle w:val="Heading3"/>
      </w:pPr>
      <w:bookmarkStart w:id="226" w:name="_Toc384213293"/>
      <w:r>
        <w:t>Functionality</w:t>
      </w:r>
      <w:bookmarkEnd w:id="226"/>
    </w:p>
    <w:p w14:paraId="73727E3D" w14:textId="4E68FF1D" w:rsidR="006E1756" w:rsidRDefault="00015799" w:rsidP="00DC7B14">
      <w:r>
        <w:t>In UGE, t</w:t>
      </w:r>
      <w:r w:rsidR="006E1756">
        <w:t xml:space="preserve">here are two parts of a player profile: several XML </w:t>
      </w:r>
      <w:r w:rsidR="00D04AF9">
        <w:t xml:space="preserve">resource </w:t>
      </w:r>
      <w:r w:rsidR="006E1756">
        <w:t xml:space="preserve">files containing the configuration data and a </w:t>
      </w:r>
      <w:r w:rsidR="006E1756" w:rsidRPr="006E1756">
        <w:rPr>
          <w:rStyle w:val="ComputerCode"/>
        </w:rPr>
        <w:t>PlayerProfile</w:t>
      </w:r>
      <w:r w:rsidR="006E1756">
        <w:t xml:space="preserve"> class, which provides easy access for the data parsed from the XML files. A game many have many player profile; in fact, the </w:t>
      </w:r>
      <w:r w:rsidR="006E1756" w:rsidRPr="006E1756">
        <w:rPr>
          <w:rStyle w:val="ComputerCode"/>
        </w:rPr>
        <w:t>PlayerProfiles</w:t>
      </w:r>
      <w:r w:rsidR="006E1756">
        <w:t xml:space="preserve"> class acts as a manager for all the game profiles the developers wish to load.</w:t>
      </w:r>
    </w:p>
    <w:p w14:paraId="4787DF76" w14:textId="50AF0AC3" w:rsidR="00015799" w:rsidRDefault="00015799" w:rsidP="00DC7B14">
      <w:r>
        <w:t>A player profile stores data regarding IO, gameplay and general game preferences. The data stored also varies: some might be general, whilst other can be more specific. For instance, general settings (such as language) are usually applicable to the entire game application.</w:t>
      </w:r>
      <w:r w:rsidR="00C2076E">
        <w:t xml:space="preserve"> As such, they are usually useful during the game initialization.</w:t>
      </w:r>
    </w:p>
    <w:p w14:paraId="55B5A55B" w14:textId="799AFEE0" w:rsidR="00015799" w:rsidRDefault="00015799" w:rsidP="00015799">
      <w:r>
        <w:t>IO and gameplay</w:t>
      </w:r>
      <w:r w:rsidR="00C2076E">
        <w:t xml:space="preserve"> settings</w:t>
      </w:r>
      <w:r>
        <w:t xml:space="preserve"> are usually more specific</w:t>
      </w:r>
      <w:r w:rsidR="00C2076E">
        <w:t>, as they allow customizing the way the player interacts with the game and receiving</w:t>
      </w:r>
      <w:r>
        <w:t xml:space="preserve"> the game’s stimuli.</w:t>
      </w:r>
      <w:r w:rsidR="00C2076E">
        <w:t xml:space="preserve"> These settings might vary even between game states, as it is not uncommon to change the interaction in different states (for instance, a game menu is usually different from the game itself).</w:t>
      </w:r>
    </w:p>
    <w:p w14:paraId="269C62FF" w14:textId="3F9667CD" w:rsidR="00DC7B14" w:rsidRDefault="00C2076E" w:rsidP="00DC7B14">
      <w:r>
        <w:t>Thus, w</w:t>
      </w:r>
      <w:r w:rsidR="006E1756">
        <w:t xml:space="preserve">henever a new game state is loaded, the active </w:t>
      </w:r>
      <w:r w:rsidR="006E1756" w:rsidRPr="006E1756">
        <w:rPr>
          <w:rStyle w:val="ComputerCode"/>
        </w:rPr>
        <w:t>PlayerProfile</w:t>
      </w:r>
      <w:r w:rsidR="006E1756">
        <w:t xml:space="preserve"> is offered</w:t>
      </w:r>
      <w:r>
        <w:t xml:space="preserve"> to the new state</w:t>
      </w:r>
      <w:r w:rsidR="006E1756">
        <w:t>. This allows the game to customize itself, adding components to actors, changing existing component data, adding or removing event handlers, changing the game presentation or game interaction, among others possibilities.</w:t>
      </w:r>
    </w:p>
    <w:p w14:paraId="60282631" w14:textId="5D4E8FB0" w:rsidR="00707ED7" w:rsidRDefault="00707ED7" w:rsidP="00DC7B14">
      <w:r>
        <w:t xml:space="preserve">Besides, as the game is data-driven, with an adequate implementation, it is even possible to change the active profile whilst the game is running. Scripting languages (Section </w:t>
      </w:r>
      <w:r>
        <w:fldChar w:fldCharType="begin"/>
      </w:r>
      <w:r>
        <w:instrText xml:space="preserve"> REF _Ref382203676 \r \h </w:instrText>
      </w:r>
      <w:r>
        <w:fldChar w:fldCharType="separate"/>
      </w:r>
      <w:r w:rsidR="00FD7060">
        <w:t>4.9</w:t>
      </w:r>
      <w:r>
        <w:fldChar w:fldCharType="end"/>
      </w:r>
      <w:r>
        <w:t>) offer many interesting benefits to help achieving this.</w:t>
      </w:r>
    </w:p>
    <w:p w14:paraId="588EAA40" w14:textId="77777777" w:rsidR="00DC7B14" w:rsidRDefault="00DC7B14" w:rsidP="00DC7B14">
      <w:pPr>
        <w:pStyle w:val="Heading3"/>
      </w:pPr>
      <w:bookmarkStart w:id="227" w:name="_Ref382315032"/>
      <w:bookmarkStart w:id="228" w:name="_Toc384213294"/>
      <w:r>
        <w:lastRenderedPageBreak/>
        <w:t>Architecture</w:t>
      </w:r>
      <w:bookmarkEnd w:id="227"/>
      <w:bookmarkEnd w:id="228"/>
    </w:p>
    <w:p w14:paraId="74263C61" w14:textId="3920C4B3" w:rsidR="00DC7B14" w:rsidRDefault="00D04AF9" w:rsidP="00DC7B14">
      <w:r>
        <w:t xml:space="preserve">To make it simpler and avoid duplication, the XML files are described in Section </w:t>
      </w:r>
      <w:r>
        <w:fldChar w:fldCharType="begin"/>
      </w:r>
      <w:r>
        <w:instrText xml:space="preserve"> REF _Ref382308798 \r \h </w:instrText>
      </w:r>
      <w:r>
        <w:fldChar w:fldCharType="separate"/>
      </w:r>
      <w:r w:rsidR="00FD7060">
        <w:t>4.6.4</w:t>
      </w:r>
      <w:r>
        <w:fldChar w:fldCharType="end"/>
      </w:r>
      <w:r>
        <w:t xml:space="preserve">, whilst this section describes the </w:t>
      </w:r>
      <w:r w:rsidRPr="00D04AF9">
        <w:rPr>
          <w:rStyle w:val="ComputerCode"/>
        </w:rPr>
        <w:t>PlayerProfile</w:t>
      </w:r>
      <w:r>
        <w:t xml:space="preserve"> class.</w:t>
      </w:r>
    </w:p>
    <w:p w14:paraId="3926DCF9" w14:textId="2C104123" w:rsidR="00D04AF9" w:rsidRDefault="00D04AF9" w:rsidP="00DC7B14">
      <w:r>
        <w:t xml:space="preserve">The </w:t>
      </w:r>
      <w:r w:rsidRPr="00D04AF9">
        <w:rPr>
          <w:rStyle w:val="ComputerCode"/>
        </w:rPr>
        <w:t>PlayerProfile</w:t>
      </w:r>
      <w:r>
        <w:t xml:space="preserve"> is illustrated in </w:t>
      </w:r>
      <w:r>
        <w:fldChar w:fldCharType="begin"/>
      </w:r>
      <w:r>
        <w:instrText xml:space="preserve"> REF _Ref382308901 \h </w:instrText>
      </w:r>
      <w:r>
        <w:fldChar w:fldCharType="separate"/>
      </w:r>
      <w:r w:rsidR="00FD7060" w:rsidRPr="00D04AF9">
        <w:rPr>
          <w:b/>
        </w:rPr>
        <w:t xml:space="preserve">Listing </w:t>
      </w:r>
      <w:r w:rsidR="00FD7060">
        <w:rPr>
          <w:b/>
          <w:noProof/>
        </w:rPr>
        <w:t>32</w:t>
      </w:r>
      <w:r>
        <w:fldChar w:fldCharType="end"/>
      </w:r>
      <w:r>
        <w:t>. As its attributes and methods suggests, it is a container for the XML resource files’ data. It is important to note this class is read-only: all accessory methods return constant references.</w:t>
      </w:r>
    </w:p>
    <w:p w14:paraId="5CD5BBFC" w14:textId="78B914BE" w:rsidR="00D04AF9" w:rsidRDefault="00D04AF9" w:rsidP="00D04AF9">
      <w:pPr>
        <w:pStyle w:val="Caption"/>
        <w:keepNext/>
        <w:jc w:val="center"/>
      </w:pPr>
      <w:bookmarkStart w:id="229" w:name="_Ref382308901"/>
      <w:bookmarkStart w:id="230" w:name="_Toc384213427"/>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46358A">
        <w:rPr>
          <w:b/>
          <w:noProof/>
        </w:rPr>
        <w:t>32</w:t>
      </w:r>
      <w:r w:rsidRPr="00D04AF9">
        <w:rPr>
          <w:b/>
        </w:rPr>
        <w:fldChar w:fldCharType="end"/>
      </w:r>
      <w:bookmarkEnd w:id="229"/>
      <w:r w:rsidRPr="00D04AF9">
        <w:rPr>
          <w:b/>
        </w:rPr>
        <w:t>.</w:t>
      </w:r>
      <w:r>
        <w:t xml:space="preserve"> The </w:t>
      </w:r>
      <w:r w:rsidRPr="00D04AF9">
        <w:rPr>
          <w:rStyle w:val="ComputerCode"/>
        </w:rPr>
        <w:t>PlayerProfile</w:t>
      </w:r>
      <w:r>
        <w:t xml:space="preserve"> class.</w:t>
      </w:r>
      <w:bookmarkEnd w:id="230"/>
    </w:p>
    <w:p w14:paraId="16C82CB7" w14:textId="482688C8" w:rsidR="004A4F54" w:rsidRDefault="004A4F54" w:rsidP="00AD1082">
      <w:pPr>
        <w:jc w:val="center"/>
      </w:pPr>
      <w:r w:rsidRPr="004A4F54">
        <w:rPr>
          <w:noProof/>
          <w:lang w:val="pt-BR" w:eastAsia="pt-BR"/>
        </w:rPr>
        <w:drawing>
          <wp:inline distT="0" distB="0" distL="0" distR="0" wp14:anchorId="744AA41A" wp14:editId="64A279C6">
            <wp:extent cx="3848100" cy="53054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48100" cy="5305425"/>
                    </a:xfrm>
                    <a:prstGeom prst="rect">
                      <a:avLst/>
                    </a:prstGeom>
                    <a:noFill/>
                    <a:ln>
                      <a:noFill/>
                    </a:ln>
                  </pic:spPr>
                </pic:pic>
              </a:graphicData>
            </a:graphic>
          </wp:inline>
        </w:drawing>
      </w:r>
    </w:p>
    <w:p w14:paraId="0BDE802B" w14:textId="77777777" w:rsidR="00D04AF9" w:rsidRDefault="00D04AF9" w:rsidP="00DC7B14">
      <w:r>
        <w:t xml:space="preserve">To make the interface more extensible, several specialized classes split the </w:t>
      </w:r>
      <w:r w:rsidRPr="00D04AF9">
        <w:rPr>
          <w:rStyle w:val="ComputerCode"/>
        </w:rPr>
        <w:t>PlayerProfile</w:t>
      </w:r>
      <w:r>
        <w:t xml:space="preserve"> data. The classes are:</w:t>
      </w:r>
    </w:p>
    <w:p w14:paraId="022614F9" w14:textId="0D38EB4C" w:rsidR="00D04AF9" w:rsidRDefault="00D04AF9" w:rsidP="00D04AF9">
      <w:pPr>
        <w:pStyle w:val="ListParagraph"/>
        <w:numPr>
          <w:ilvl w:val="0"/>
          <w:numId w:val="25"/>
        </w:numPr>
      </w:pPr>
      <w:r w:rsidRPr="00D04AF9">
        <w:rPr>
          <w:rStyle w:val="ComputerCode"/>
        </w:rPr>
        <w:t>AuralPreferences</w:t>
      </w:r>
      <w:r>
        <w:t>: stores data for different game audio types, such as music, sound effects and speech settings;</w:t>
      </w:r>
    </w:p>
    <w:p w14:paraId="5E82354B" w14:textId="0987409F" w:rsidR="00D04AF9" w:rsidRDefault="00D04AF9" w:rsidP="00D04AF9">
      <w:pPr>
        <w:pStyle w:val="ListParagraph"/>
        <w:numPr>
          <w:ilvl w:val="0"/>
          <w:numId w:val="25"/>
        </w:numPr>
      </w:pPr>
      <w:r>
        <w:rPr>
          <w:rStyle w:val="ComputerCode"/>
        </w:rPr>
        <w:t>Gameplay</w:t>
      </w:r>
      <w:r w:rsidRPr="00D04AF9">
        <w:rPr>
          <w:rStyle w:val="ComputerCode"/>
        </w:rPr>
        <w:t>Preferences</w:t>
      </w:r>
      <w:r>
        <w:t>: keeps gameplay related data. This data is useful for customizing game actors and event specialization during the game play. This data is available for each game state during its initialization;</w:t>
      </w:r>
    </w:p>
    <w:p w14:paraId="01EB5126" w14:textId="0AE6D53B" w:rsidR="00D04AF9" w:rsidRDefault="00D04AF9" w:rsidP="00D04AF9">
      <w:pPr>
        <w:pStyle w:val="ListParagraph"/>
        <w:numPr>
          <w:ilvl w:val="0"/>
          <w:numId w:val="25"/>
        </w:numPr>
      </w:pPr>
      <w:r w:rsidRPr="00D04AF9">
        <w:rPr>
          <w:rStyle w:val="ComputerCode"/>
        </w:rPr>
        <w:lastRenderedPageBreak/>
        <w:t>GraphicalPreferences</w:t>
      </w:r>
      <w:r>
        <w:t>: holds data graphical renderer, text rendering and window settings;</w:t>
      </w:r>
    </w:p>
    <w:p w14:paraId="608F9D23" w14:textId="1BD02931" w:rsidR="00D04AF9" w:rsidRDefault="00D04AF9" w:rsidP="00D04AF9">
      <w:pPr>
        <w:pStyle w:val="ListParagraph"/>
        <w:numPr>
          <w:ilvl w:val="0"/>
          <w:numId w:val="25"/>
        </w:numPr>
      </w:pPr>
      <w:r w:rsidRPr="00D04AF9">
        <w:rPr>
          <w:rStyle w:val="ComputerCode"/>
        </w:rPr>
        <w:t>InputPreferences</w:t>
      </w:r>
      <w:r>
        <w:t>: stores the data used for game input, such as the desired input device and input and command mapping;</w:t>
      </w:r>
    </w:p>
    <w:p w14:paraId="186817C3" w14:textId="03E8C0B4" w:rsidR="004A4F54" w:rsidRDefault="00D04AF9" w:rsidP="00D04AF9">
      <w:pPr>
        <w:pStyle w:val="ListParagraph"/>
        <w:numPr>
          <w:ilvl w:val="0"/>
          <w:numId w:val="25"/>
        </w:numPr>
      </w:pPr>
      <w:r w:rsidRPr="00D04AF9">
        <w:rPr>
          <w:rStyle w:val="ComputerCode"/>
        </w:rPr>
        <w:t>PlayerPreferences</w:t>
      </w:r>
      <w:r>
        <w:t>: stores general game settings, such as language. These settings are usually valid for the entire game application.</w:t>
      </w:r>
    </w:p>
    <w:p w14:paraId="13355B69" w14:textId="76250CAD" w:rsidR="00D04AF9" w:rsidRDefault="00090835" w:rsidP="00D04AF9">
      <w:r>
        <w:t xml:space="preserve">Each of the classes reflect their XML resource file </w:t>
      </w:r>
      <w:r w:rsidR="004E2966">
        <w:t xml:space="preserve">correspondent (described in Section </w:t>
      </w:r>
      <w:r w:rsidR="004E2966">
        <w:fldChar w:fldCharType="begin"/>
      </w:r>
      <w:r w:rsidR="004E2966">
        <w:instrText xml:space="preserve"> REF _Ref382308798 \r \h </w:instrText>
      </w:r>
      <w:r w:rsidR="004E2966">
        <w:fldChar w:fldCharType="separate"/>
      </w:r>
      <w:r w:rsidR="00FD7060">
        <w:t>4.6.4</w:t>
      </w:r>
      <w:r w:rsidR="004E2966">
        <w:fldChar w:fldCharType="end"/>
      </w:r>
      <w:r w:rsidR="004E2966">
        <w:t>).</w:t>
      </w:r>
    </w:p>
    <w:p w14:paraId="06645245" w14:textId="3812F645" w:rsidR="004E2966" w:rsidRDefault="004E2966" w:rsidP="00D04AF9">
      <w:r>
        <w:t xml:space="preserve">As a UA-Game usually has several different game profiles, UGE provides a </w:t>
      </w:r>
      <w:r w:rsidRPr="004E2966">
        <w:rPr>
          <w:rStyle w:val="ComputerCode"/>
        </w:rPr>
        <w:t>PlayerProfile</w:t>
      </w:r>
      <w:r>
        <w:t xml:space="preserve"> manager: the </w:t>
      </w:r>
      <w:r w:rsidRPr="004E2966">
        <w:rPr>
          <w:rStyle w:val="ComputerCode"/>
        </w:rPr>
        <w:t>PlayerProfiles</w:t>
      </w:r>
      <w:r>
        <w:t xml:space="preserve"> class. This class is a high-level container for all the game profiles.</w:t>
      </w:r>
    </w:p>
    <w:p w14:paraId="399A1FA8" w14:textId="6C65B210" w:rsidR="00D04AF9" w:rsidRDefault="00D04AF9" w:rsidP="00D04AF9">
      <w:pPr>
        <w:pStyle w:val="Caption"/>
        <w:keepNext/>
        <w:jc w:val="center"/>
      </w:pPr>
      <w:bookmarkStart w:id="231" w:name="_Toc384213428"/>
      <w:r w:rsidRPr="00D04AF9">
        <w:rPr>
          <w:b/>
        </w:rPr>
        <w:t xml:space="preserve">Listing </w:t>
      </w:r>
      <w:r w:rsidRPr="00D04AF9">
        <w:rPr>
          <w:b/>
        </w:rPr>
        <w:fldChar w:fldCharType="begin"/>
      </w:r>
      <w:r w:rsidRPr="00D04AF9">
        <w:rPr>
          <w:b/>
        </w:rPr>
        <w:instrText xml:space="preserve"> SEQ Listing \* ARABIC </w:instrText>
      </w:r>
      <w:r w:rsidRPr="00D04AF9">
        <w:rPr>
          <w:b/>
        </w:rPr>
        <w:fldChar w:fldCharType="separate"/>
      </w:r>
      <w:r w:rsidR="0046358A">
        <w:rPr>
          <w:b/>
          <w:noProof/>
        </w:rPr>
        <w:t>33</w:t>
      </w:r>
      <w:r w:rsidRPr="00D04AF9">
        <w:rPr>
          <w:b/>
        </w:rPr>
        <w:fldChar w:fldCharType="end"/>
      </w:r>
      <w:r w:rsidRPr="00D04AF9">
        <w:rPr>
          <w:b/>
        </w:rPr>
        <w:t>.</w:t>
      </w:r>
      <w:r>
        <w:t xml:space="preserve"> The </w:t>
      </w:r>
      <w:r w:rsidRPr="00D04AF9">
        <w:rPr>
          <w:rStyle w:val="ComputerCode"/>
        </w:rPr>
        <w:t>PlayerProfile</w:t>
      </w:r>
      <w:r>
        <w:t xml:space="preserve"> manager.</w:t>
      </w:r>
      <w:bookmarkEnd w:id="231"/>
    </w:p>
    <w:p w14:paraId="0776DA99" w14:textId="00629074" w:rsidR="00C66D5C" w:rsidRDefault="00C66D5C" w:rsidP="00AD1082">
      <w:pPr>
        <w:jc w:val="center"/>
      </w:pPr>
      <w:r w:rsidRPr="00C66D5C">
        <w:rPr>
          <w:noProof/>
          <w:lang w:val="pt-BR" w:eastAsia="pt-BR"/>
        </w:rPr>
        <w:drawing>
          <wp:inline distT="0" distB="0" distL="0" distR="0" wp14:anchorId="4C54E6AF" wp14:editId="05EA1635">
            <wp:extent cx="3162300" cy="301942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62300" cy="3019425"/>
                    </a:xfrm>
                    <a:prstGeom prst="rect">
                      <a:avLst/>
                    </a:prstGeom>
                    <a:noFill/>
                    <a:ln>
                      <a:noFill/>
                    </a:ln>
                  </pic:spPr>
                </pic:pic>
              </a:graphicData>
            </a:graphic>
          </wp:inline>
        </w:drawing>
      </w:r>
    </w:p>
    <w:p w14:paraId="780910FC" w14:textId="74E6C452" w:rsidR="00C66D5C" w:rsidRDefault="004E2966" w:rsidP="00DC7B14">
      <w:r>
        <w:t>It also stores the active profile, which allows the game to tailor itself for the current player needs.</w:t>
      </w:r>
    </w:p>
    <w:p w14:paraId="79E73AFD" w14:textId="77777777" w:rsidR="00DC7B14" w:rsidRDefault="00DC7B14" w:rsidP="00DC7B14">
      <w:pPr>
        <w:pStyle w:val="Heading3"/>
      </w:pPr>
      <w:bookmarkStart w:id="232" w:name="_Toc384213295"/>
      <w:r>
        <w:t>Run-Time</w:t>
      </w:r>
      <w:bookmarkEnd w:id="232"/>
    </w:p>
    <w:p w14:paraId="3B1AC6DB" w14:textId="7BF9C8CA" w:rsidR="00DC7B14" w:rsidRDefault="006D37FC" w:rsidP="00DC7B14">
      <w:r>
        <w:t>The player profile run-time is simple</w:t>
      </w:r>
      <w:r w:rsidR="001820FF">
        <w:t xml:space="preserve">. </w:t>
      </w:r>
      <w:r>
        <w:t xml:space="preserve">From a </w:t>
      </w:r>
      <w:r w:rsidRPr="006D37FC">
        <w:rPr>
          <w:rStyle w:val="ComputerCode"/>
        </w:rPr>
        <w:t>PlayerProfile</w:t>
      </w:r>
      <w:r>
        <w:t xml:space="preserve"> perspective, everything is ready after calling the </w:t>
      </w:r>
      <w:r w:rsidRPr="006D37FC">
        <w:rPr>
          <w:rStyle w:val="ComputerCode"/>
        </w:rPr>
        <w:t>Init()</w:t>
      </w:r>
      <w:r>
        <w:t xml:space="preserve"> method. This method loads a </w:t>
      </w:r>
      <w:r w:rsidRPr="006D37FC">
        <w:rPr>
          <w:rStyle w:val="ComputerCode"/>
        </w:rPr>
        <w:t>PlayerProfile</w:t>
      </w:r>
      <w:r>
        <w:t xml:space="preserve"> from the resource file passed as parameter, parsing its contents and loading each of the preferences classes (</w:t>
      </w:r>
      <w:r w:rsidRPr="00D04AF9">
        <w:rPr>
          <w:rStyle w:val="ComputerCode"/>
        </w:rPr>
        <w:t>AuralPreferences</w:t>
      </w:r>
      <w:r>
        <w:t xml:space="preserve">, </w:t>
      </w:r>
      <w:r>
        <w:rPr>
          <w:rStyle w:val="ComputerCode"/>
        </w:rPr>
        <w:t>Gameplay</w:t>
      </w:r>
      <w:r w:rsidRPr="00D04AF9">
        <w:rPr>
          <w:rStyle w:val="ComputerCode"/>
        </w:rPr>
        <w:t>Preferences</w:t>
      </w:r>
      <w:r>
        <w:t xml:space="preserve">, </w:t>
      </w:r>
      <w:r>
        <w:rPr>
          <w:rStyle w:val="ComputerCode"/>
        </w:rPr>
        <w:t>Graphical</w:t>
      </w:r>
      <w:r w:rsidRPr="00D04AF9">
        <w:rPr>
          <w:rStyle w:val="ComputerCode"/>
        </w:rPr>
        <w:t>Preferences</w:t>
      </w:r>
      <w:r>
        <w:t xml:space="preserve">, </w:t>
      </w:r>
      <w:r>
        <w:rPr>
          <w:rStyle w:val="ComputerCode"/>
        </w:rPr>
        <w:t>Input</w:t>
      </w:r>
      <w:r w:rsidRPr="00D04AF9">
        <w:rPr>
          <w:rStyle w:val="ComputerCode"/>
        </w:rPr>
        <w:t>Preferences</w:t>
      </w:r>
      <w:r>
        <w:t xml:space="preserve"> and </w:t>
      </w:r>
      <w:r>
        <w:rPr>
          <w:rStyle w:val="ComputerCode"/>
        </w:rPr>
        <w:t>Player</w:t>
      </w:r>
      <w:r w:rsidRPr="00D04AF9">
        <w:rPr>
          <w:rStyle w:val="ComputerCode"/>
        </w:rPr>
        <w:t>Preferences</w:t>
      </w:r>
      <w:r>
        <w:t>).</w:t>
      </w:r>
    </w:p>
    <w:p w14:paraId="2A4B1F4D" w14:textId="01AC6244" w:rsidR="006D37FC" w:rsidRDefault="006D37FC" w:rsidP="00DC7B14">
      <w:r>
        <w:t xml:space="preserve">Loading many profiles at once is similar: it only requires passing the profile list resource to the </w:t>
      </w:r>
      <w:r w:rsidRPr="006D37FC">
        <w:rPr>
          <w:rStyle w:val="ComputerCode"/>
        </w:rPr>
        <w:t>Init()</w:t>
      </w:r>
      <w:r>
        <w:t xml:space="preserve"> method of the </w:t>
      </w:r>
      <w:r w:rsidRPr="006D37FC">
        <w:rPr>
          <w:rStyle w:val="ComputerCode"/>
        </w:rPr>
        <w:t>PlayerProfile</w:t>
      </w:r>
      <w:r>
        <w:rPr>
          <w:rStyle w:val="ComputerCode"/>
        </w:rPr>
        <w:t>s</w:t>
      </w:r>
      <w:r>
        <w:t xml:space="preserve"> class. As this class also manages the active profile, it is possible to set and retrieve it (respectively, with the </w:t>
      </w:r>
      <w:r w:rsidRPr="006D37FC">
        <w:rPr>
          <w:rStyle w:val="ComputerCode"/>
        </w:rPr>
        <w:t>SetCurrentProfile()</w:t>
      </w:r>
      <w:r>
        <w:t xml:space="preserve"> and </w:t>
      </w:r>
      <w:r w:rsidRPr="006D37FC">
        <w:rPr>
          <w:rStyle w:val="ComputerCode"/>
        </w:rPr>
        <w:t>GetCurrentProfile()</w:t>
      </w:r>
      <w:r>
        <w:t xml:space="preserve"> methods).</w:t>
      </w:r>
    </w:p>
    <w:p w14:paraId="07A0E1C1" w14:textId="77777777" w:rsidR="00A871ED" w:rsidRDefault="001820FF" w:rsidP="00DC7B14">
      <w:r>
        <w:lastRenderedPageBreak/>
        <w:t>The complexity and usefulness of the profiles come from the game’s implementation.</w:t>
      </w:r>
      <w:r w:rsidR="00A871ED">
        <w:t xml:space="preserve"> The </w:t>
      </w:r>
      <w:r w:rsidR="00A871ED" w:rsidRPr="00A871ED">
        <w:rPr>
          <w:rStyle w:val="ComputerCode"/>
        </w:rPr>
        <w:t>GameApplication</w:t>
      </w:r>
      <w:r w:rsidR="00A871ED">
        <w:t xml:space="preserve"> can retrieve the current profile at any moment, allowing to change the game.</w:t>
      </w:r>
    </w:p>
    <w:p w14:paraId="5478686E" w14:textId="37612C69" w:rsidR="006D37FC" w:rsidRDefault="00A871ED" w:rsidP="00DC7B14">
      <w:r>
        <w:t xml:space="preserve">On the other hand, all game states receive the active profile during their initialization – the </w:t>
      </w:r>
      <w:r w:rsidRPr="00A871ED">
        <w:rPr>
          <w:rStyle w:val="ComputerCode"/>
        </w:rPr>
        <w:t>IGameState</w:t>
      </w:r>
      <w:r>
        <w:t xml:space="preserve"> abstract interface provides the method </w:t>
      </w:r>
      <w:r w:rsidRPr="00A871ED">
        <w:rPr>
          <w:rStyle w:val="ComputerCode"/>
        </w:rPr>
        <w:t>vTailorToProfile()</w:t>
      </w:r>
      <w:r>
        <w:t xml:space="preserve"> for this purpose. This way, it is possible to tweak and add relevant data to the actors and events to suit the gameplay to the user interaction abilities.</w:t>
      </w:r>
    </w:p>
    <w:p w14:paraId="51B8CA18" w14:textId="77777777" w:rsidR="00170376" w:rsidRDefault="00170376" w:rsidP="00170376">
      <w:pPr>
        <w:pStyle w:val="Heading3"/>
      </w:pPr>
      <w:bookmarkStart w:id="233" w:name="_Ref382308798"/>
      <w:bookmarkStart w:id="234" w:name="_Toc384213296"/>
      <w:r>
        <w:t>Example</w:t>
      </w:r>
      <w:bookmarkEnd w:id="233"/>
      <w:bookmarkEnd w:id="234"/>
    </w:p>
    <w:p w14:paraId="22AFEA35" w14:textId="60785177" w:rsidR="00170376" w:rsidRDefault="00B55748" w:rsidP="00DC7B14">
      <w:r>
        <w:t xml:space="preserve">This section has two objectives: to show and describe the player profile’s XML resource file and to show how to load its data into the </w:t>
      </w:r>
      <w:r w:rsidRPr="00B55748">
        <w:rPr>
          <w:rStyle w:val="ComputerCode"/>
        </w:rPr>
        <w:t>PlayerProfile</w:t>
      </w:r>
      <w:r>
        <w:t xml:space="preserve"> class.</w:t>
      </w:r>
    </w:p>
    <w:p w14:paraId="02DA3D57" w14:textId="5A0DD9D8" w:rsidR="00B55748" w:rsidRDefault="00B55748" w:rsidP="00DC7B14">
      <w:r>
        <w:t xml:space="preserve">UGE allows using one more player profile. A list of player profiles is shown in </w:t>
      </w:r>
      <w:r>
        <w:fldChar w:fldCharType="begin"/>
      </w:r>
      <w:r>
        <w:instrText xml:space="preserve"> REF _Ref382314452 \h </w:instrText>
      </w:r>
      <w:r>
        <w:fldChar w:fldCharType="separate"/>
      </w:r>
      <w:r w:rsidR="00FD7060" w:rsidRPr="00B55748">
        <w:rPr>
          <w:b/>
        </w:rPr>
        <w:t xml:space="preserve">Listing </w:t>
      </w:r>
      <w:r w:rsidR="00FD7060">
        <w:rPr>
          <w:b/>
          <w:noProof/>
        </w:rPr>
        <w:t>34</w:t>
      </w:r>
      <w:r>
        <w:fldChar w:fldCharType="end"/>
      </w:r>
      <w:r>
        <w:t>.</w:t>
      </w:r>
    </w:p>
    <w:p w14:paraId="1625BF6D" w14:textId="0CC4CB85" w:rsidR="00B55748" w:rsidRDefault="00B55748" w:rsidP="00B55748">
      <w:pPr>
        <w:pStyle w:val="Caption"/>
        <w:keepNext/>
        <w:jc w:val="center"/>
      </w:pPr>
      <w:bookmarkStart w:id="235" w:name="_Ref382314452"/>
      <w:bookmarkStart w:id="236" w:name="_Toc384213429"/>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46358A">
        <w:rPr>
          <w:b/>
          <w:noProof/>
        </w:rPr>
        <w:t>34</w:t>
      </w:r>
      <w:r w:rsidRPr="00B55748">
        <w:rPr>
          <w:b/>
        </w:rPr>
        <w:fldChar w:fldCharType="end"/>
      </w:r>
      <w:bookmarkEnd w:id="235"/>
      <w:r w:rsidRPr="00B55748">
        <w:rPr>
          <w:b/>
        </w:rPr>
        <w:t>.</w:t>
      </w:r>
      <w:r>
        <w:t xml:space="preserve"> A list of player profiles.</w:t>
      </w:r>
      <w:bookmarkEnd w:id="236"/>
    </w:p>
    <w:tbl>
      <w:tblPr>
        <w:tblStyle w:val="TableGrid"/>
        <w:tblW w:w="0" w:type="auto"/>
        <w:tblLook w:val="04A0" w:firstRow="1" w:lastRow="0" w:firstColumn="1" w:lastColumn="0" w:noHBand="0" w:noVBand="1"/>
      </w:tblPr>
      <w:tblGrid>
        <w:gridCol w:w="8494"/>
      </w:tblGrid>
      <w:tr w:rsidR="00A11A51" w14:paraId="7657EEB9" w14:textId="77777777" w:rsidTr="00A11A51">
        <w:tc>
          <w:tcPr>
            <w:tcW w:w="8494" w:type="dxa"/>
          </w:tcPr>
          <w:p w14:paraId="0AC7B1D9" w14:textId="77777777" w:rsidR="00A11A51" w:rsidRPr="00142B63" w:rsidRDefault="00A11A51" w:rsidP="00A11A51">
            <w:pPr>
              <w:rPr>
                <w:rStyle w:val="ComputerCode"/>
              </w:rPr>
            </w:pPr>
            <w:r w:rsidRPr="00142B63">
              <w:rPr>
                <w:rStyle w:val="ComputerCode"/>
              </w:rPr>
              <w:t>&lt;?xml version="1.0" encoding="UTF-8"?&gt;</w:t>
            </w:r>
          </w:p>
          <w:p w14:paraId="29FE7AE5" w14:textId="77777777" w:rsidR="00A11A51" w:rsidRPr="00142B63" w:rsidRDefault="00A11A51" w:rsidP="00A11A51">
            <w:pPr>
              <w:rPr>
                <w:rStyle w:val="ComputerCode"/>
              </w:rPr>
            </w:pPr>
            <w:r w:rsidRPr="00142B63">
              <w:rPr>
                <w:rStyle w:val="ComputerCode"/>
              </w:rPr>
              <w:t>&lt;PlayerProfiles resource="player_profiles/player_profiles.xml"&gt;</w:t>
            </w:r>
          </w:p>
          <w:p w14:paraId="22BD6B59" w14:textId="77777777" w:rsidR="00A11A51" w:rsidRPr="00142B63" w:rsidRDefault="00A11A51" w:rsidP="00A11A51">
            <w:pPr>
              <w:rPr>
                <w:rStyle w:val="ComputerCode"/>
              </w:rPr>
            </w:pPr>
          </w:p>
          <w:p w14:paraId="57CC0C19" w14:textId="77777777" w:rsidR="00A11A51" w:rsidRDefault="00A11A51" w:rsidP="00A11A51">
            <w:pPr>
              <w:rPr>
                <w:rStyle w:val="ComputerCode"/>
              </w:rPr>
            </w:pPr>
            <w:r w:rsidRPr="00142B63">
              <w:rPr>
                <w:rStyle w:val="ComputerCode"/>
              </w:rPr>
              <w:t xml:space="preserve">  &lt;PlayerProfile name="Average User: Default"</w:t>
            </w:r>
          </w:p>
          <w:p w14:paraId="49F901F5" w14:textId="77777777" w:rsidR="00A11A51" w:rsidRPr="00142B63" w:rsidRDefault="00A11A51" w:rsidP="00A11A51">
            <w:pPr>
              <w:rPr>
                <w:rStyle w:val="ComputerCode"/>
              </w:rPr>
            </w:pPr>
            <w:r w:rsidRPr="00142B63">
              <w:rPr>
                <w:rStyle w:val="ComputerCode"/>
              </w:rPr>
              <w:t xml:space="preserve">               resource="player_profile</w:t>
            </w:r>
            <w:r>
              <w:rPr>
                <w:rStyle w:val="ComputerCode"/>
              </w:rPr>
              <w:t>s/average_user/profile.xml"/&gt;</w:t>
            </w:r>
          </w:p>
          <w:p w14:paraId="70CCFCE7" w14:textId="77777777" w:rsidR="00A11A51" w:rsidRPr="00142B63" w:rsidRDefault="00A11A51" w:rsidP="00A11A51">
            <w:pPr>
              <w:rPr>
                <w:rStyle w:val="ComputerCode"/>
              </w:rPr>
            </w:pPr>
          </w:p>
          <w:p w14:paraId="030F0F26" w14:textId="77777777" w:rsidR="00A11A51" w:rsidRDefault="00A11A51" w:rsidP="00A11A51">
            <w:pPr>
              <w:rPr>
                <w:rStyle w:val="ComputerCode"/>
              </w:rPr>
            </w:pPr>
            <w:r w:rsidRPr="00142B63">
              <w:rPr>
                <w:rStyle w:val="ComputerCode"/>
              </w:rPr>
              <w:t xml:space="preserve">  &lt;PlayerProfile name="Visually Impaired: Blind"</w:t>
            </w:r>
          </w:p>
          <w:p w14:paraId="73C4E790" w14:textId="77777777" w:rsidR="00A11A51" w:rsidRPr="00142B63" w:rsidRDefault="00A11A51" w:rsidP="00A11A51">
            <w:pPr>
              <w:rPr>
                <w:rStyle w:val="ComputerCode"/>
              </w:rPr>
            </w:pPr>
            <w:r>
              <w:rPr>
                <w:rStyle w:val="ComputerCode"/>
              </w:rPr>
              <w:t xml:space="preserve">      </w:t>
            </w:r>
            <w:r w:rsidRPr="00142B63">
              <w:rPr>
                <w:rStyle w:val="ComputerCode"/>
              </w:rPr>
              <w:t xml:space="preserve">    resource="player_profiles/visually_impaired/profile.xml"/&gt;</w:t>
            </w:r>
          </w:p>
          <w:p w14:paraId="63F47972" w14:textId="77777777" w:rsidR="00A11A51" w:rsidRPr="00142B63" w:rsidRDefault="00A11A51" w:rsidP="00A11A51">
            <w:pPr>
              <w:rPr>
                <w:rStyle w:val="ComputerCode"/>
              </w:rPr>
            </w:pPr>
          </w:p>
          <w:p w14:paraId="25EFA9F5" w14:textId="299AF68A" w:rsidR="00A11A51" w:rsidRDefault="00A11A51" w:rsidP="00A11A51">
            <w:r w:rsidRPr="00142B63">
              <w:rPr>
                <w:rStyle w:val="ComputerCode"/>
              </w:rPr>
              <w:t>&lt;/PlayerProfiles&gt;</w:t>
            </w:r>
          </w:p>
        </w:tc>
      </w:tr>
    </w:tbl>
    <w:p w14:paraId="5FBE207E" w14:textId="77777777" w:rsidR="00A11A51" w:rsidRDefault="00A11A51" w:rsidP="00DC7B14"/>
    <w:p w14:paraId="1BF159D1" w14:textId="3904AC26" w:rsidR="00A11A51" w:rsidRDefault="00B55748" w:rsidP="00DC7B14">
      <w:r>
        <w:t xml:space="preserve">This example will examine the first profile in the list (the </w:t>
      </w:r>
      <w:r w:rsidRPr="00142B63">
        <w:rPr>
          <w:rStyle w:val="ComputerCode"/>
        </w:rPr>
        <w:t>"Average User: Default"</w:t>
      </w:r>
      <w:r>
        <w:t>). All other profiles should be similar, only changing the settings, except case stated otherwise.</w:t>
      </w:r>
    </w:p>
    <w:p w14:paraId="034D0B3F" w14:textId="7370AD42" w:rsidR="00B55748" w:rsidRDefault="0022125F" w:rsidP="00DC7B14">
      <w:r>
        <w:t xml:space="preserve">The name of a profile is its key in the </w:t>
      </w:r>
      <w:r w:rsidRPr="0022125F">
        <w:rPr>
          <w:rStyle w:val="ComputerCode"/>
        </w:rPr>
        <w:t>PlayerProfiles</w:t>
      </w:r>
      <w:r>
        <w:t xml:space="preserve"> manager. </w:t>
      </w:r>
      <w:r w:rsidR="00B55748">
        <w:t xml:space="preserve">A player profile follows the structure of </w:t>
      </w:r>
      <w:r w:rsidR="00B55748">
        <w:fldChar w:fldCharType="begin"/>
      </w:r>
      <w:r w:rsidR="00B55748">
        <w:instrText xml:space="preserve"> REF _Ref382314547 \h </w:instrText>
      </w:r>
      <w:r w:rsidR="00B55748">
        <w:fldChar w:fldCharType="separate"/>
      </w:r>
      <w:r w:rsidR="00FD7060" w:rsidRPr="00B55748">
        <w:rPr>
          <w:b/>
        </w:rPr>
        <w:t xml:space="preserve">Listing </w:t>
      </w:r>
      <w:r w:rsidR="00FD7060">
        <w:rPr>
          <w:b/>
          <w:noProof/>
        </w:rPr>
        <w:t>35</w:t>
      </w:r>
      <w:r w:rsidR="00B55748">
        <w:fldChar w:fldCharType="end"/>
      </w:r>
      <w:r>
        <w:t xml:space="preserve">, containing four different elements: the </w:t>
      </w:r>
      <w:r w:rsidRPr="0022125F">
        <w:rPr>
          <w:rStyle w:val="ComputerCode"/>
        </w:rPr>
        <w:t>GeneralSettings</w:t>
      </w:r>
      <w:r>
        <w:t xml:space="preserve">, the </w:t>
      </w:r>
      <w:r w:rsidRPr="0022125F">
        <w:rPr>
          <w:rStyle w:val="ComputerCode"/>
        </w:rPr>
        <w:t>InputSettings</w:t>
      </w:r>
      <w:r>
        <w:t xml:space="preserve">, the </w:t>
      </w:r>
      <w:r w:rsidRPr="0022125F">
        <w:rPr>
          <w:rStyle w:val="ComputerCode"/>
        </w:rPr>
        <w:t>OutputSettings</w:t>
      </w:r>
      <w:r>
        <w:t xml:space="preserve"> and the </w:t>
      </w:r>
      <w:r w:rsidRPr="0022125F">
        <w:rPr>
          <w:rStyle w:val="ComputerCode"/>
        </w:rPr>
        <w:t>GameplaySettings</w:t>
      </w:r>
      <w:r>
        <w:t>. Each of the elements contains one or more sub-elements, which refer to another XML resource file.</w:t>
      </w:r>
    </w:p>
    <w:p w14:paraId="77DDFA79" w14:textId="2400C831" w:rsidR="00B55748" w:rsidRDefault="00B55748" w:rsidP="00B55748">
      <w:pPr>
        <w:pStyle w:val="Caption"/>
        <w:keepNext/>
        <w:jc w:val="center"/>
      </w:pPr>
      <w:bookmarkStart w:id="237" w:name="_Ref382314547"/>
      <w:bookmarkStart w:id="238" w:name="_Toc384213430"/>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46358A">
        <w:rPr>
          <w:b/>
          <w:noProof/>
        </w:rPr>
        <w:t>35</w:t>
      </w:r>
      <w:r w:rsidRPr="00B55748">
        <w:rPr>
          <w:b/>
        </w:rPr>
        <w:fldChar w:fldCharType="end"/>
      </w:r>
      <w:bookmarkEnd w:id="237"/>
      <w:r>
        <w:t>. A sample profile.</w:t>
      </w:r>
      <w:bookmarkEnd w:id="238"/>
    </w:p>
    <w:tbl>
      <w:tblPr>
        <w:tblStyle w:val="TableGrid"/>
        <w:tblW w:w="0" w:type="auto"/>
        <w:tblLook w:val="04A0" w:firstRow="1" w:lastRow="0" w:firstColumn="1" w:lastColumn="0" w:noHBand="0" w:noVBand="1"/>
      </w:tblPr>
      <w:tblGrid>
        <w:gridCol w:w="8494"/>
      </w:tblGrid>
      <w:tr w:rsidR="00213005" w:rsidRPr="00142B63" w14:paraId="3E4A9B36" w14:textId="77777777" w:rsidTr="00213005">
        <w:tc>
          <w:tcPr>
            <w:tcW w:w="8494" w:type="dxa"/>
          </w:tcPr>
          <w:p w14:paraId="4ACF9995" w14:textId="77777777" w:rsidR="00142B63" w:rsidRPr="00142B63" w:rsidRDefault="00142B63" w:rsidP="00142B63">
            <w:pPr>
              <w:rPr>
                <w:rStyle w:val="ComputerCode"/>
              </w:rPr>
            </w:pPr>
            <w:r w:rsidRPr="00142B63">
              <w:rPr>
                <w:rStyle w:val="ComputerCode"/>
              </w:rPr>
              <w:t>&lt;?xml version="1.0" encoding="UTF-8"?&gt;</w:t>
            </w:r>
          </w:p>
          <w:p w14:paraId="0BB5E251" w14:textId="77777777" w:rsidR="000B2832" w:rsidRDefault="00142B63" w:rsidP="00142B63">
            <w:pPr>
              <w:rPr>
                <w:rStyle w:val="ComputerCode"/>
              </w:rPr>
            </w:pPr>
            <w:r w:rsidRPr="00142B63">
              <w:rPr>
                <w:rStyle w:val="ComputerCode"/>
              </w:rPr>
              <w:t>&lt;PlayerProfile name="Average User: Default"</w:t>
            </w:r>
          </w:p>
          <w:p w14:paraId="1943D541" w14:textId="3A1D658A" w:rsidR="00142B63" w:rsidRPr="00142B63" w:rsidRDefault="000B2832" w:rsidP="00142B63">
            <w:pPr>
              <w:rPr>
                <w:rStyle w:val="ComputerCode"/>
              </w:rPr>
            </w:pPr>
            <w:r>
              <w:rPr>
                <w:rStyle w:val="ComputerCode"/>
              </w:rPr>
              <w:t xml:space="preserve">           </w:t>
            </w:r>
            <w:r w:rsidR="00142B63" w:rsidRPr="00142B63">
              <w:rPr>
                <w:rStyle w:val="ComputerCode"/>
              </w:rPr>
              <w:t xml:space="preserve"> resource="player_profiles/average_user/profile.xml"&gt;</w:t>
            </w:r>
          </w:p>
          <w:p w14:paraId="5A58D635" w14:textId="77777777" w:rsidR="00142B63" w:rsidRPr="00142B63" w:rsidRDefault="00142B63" w:rsidP="00142B63">
            <w:pPr>
              <w:rPr>
                <w:rStyle w:val="ComputerCode"/>
              </w:rPr>
            </w:pPr>
          </w:p>
          <w:p w14:paraId="1D1EA6EB" w14:textId="77777777" w:rsidR="00142B63" w:rsidRPr="00142B63" w:rsidRDefault="00142B63" w:rsidP="00142B63">
            <w:pPr>
              <w:rPr>
                <w:rStyle w:val="ComputerCode"/>
              </w:rPr>
            </w:pPr>
            <w:r w:rsidRPr="00142B63">
              <w:rPr>
                <w:rStyle w:val="ComputerCode"/>
              </w:rPr>
              <w:t xml:space="preserve">  &lt;GeneralSettings&gt;</w:t>
            </w:r>
          </w:p>
          <w:p w14:paraId="14CD3647" w14:textId="77777777" w:rsidR="000B2832" w:rsidRDefault="00142B63" w:rsidP="00142B63">
            <w:pPr>
              <w:rPr>
                <w:rStyle w:val="ComputerCode"/>
              </w:rPr>
            </w:pPr>
            <w:r w:rsidRPr="00142B63">
              <w:rPr>
                <w:rStyle w:val="ComputerCode"/>
              </w:rPr>
              <w:t xml:space="preserve">    &lt;Preferences </w:t>
            </w:r>
          </w:p>
          <w:p w14:paraId="3BF63BEB" w14:textId="0AE63951"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preferences.xml"/&gt;</w:t>
            </w:r>
          </w:p>
          <w:p w14:paraId="70658933" w14:textId="77777777" w:rsidR="00142B63" w:rsidRPr="00142B63" w:rsidRDefault="00142B63" w:rsidP="00142B63">
            <w:pPr>
              <w:rPr>
                <w:rStyle w:val="ComputerCode"/>
              </w:rPr>
            </w:pPr>
            <w:r w:rsidRPr="00142B63">
              <w:rPr>
                <w:rStyle w:val="ComputerCode"/>
              </w:rPr>
              <w:t xml:space="preserve">  &lt;/GeneralSettings&gt;</w:t>
            </w:r>
          </w:p>
          <w:p w14:paraId="024D59C6" w14:textId="77777777" w:rsidR="00142B63" w:rsidRPr="00142B63" w:rsidRDefault="00142B63" w:rsidP="00142B63">
            <w:pPr>
              <w:rPr>
                <w:rStyle w:val="ComputerCode"/>
              </w:rPr>
            </w:pPr>
          </w:p>
          <w:p w14:paraId="6C79B84D" w14:textId="77777777" w:rsidR="00142B63" w:rsidRPr="00142B63" w:rsidRDefault="00142B63" w:rsidP="00142B63">
            <w:pPr>
              <w:rPr>
                <w:rStyle w:val="ComputerCode"/>
              </w:rPr>
            </w:pPr>
            <w:r w:rsidRPr="00142B63">
              <w:rPr>
                <w:rStyle w:val="ComputerCode"/>
              </w:rPr>
              <w:t xml:space="preserve">  &lt;InputSettings&gt;</w:t>
            </w:r>
          </w:p>
          <w:p w14:paraId="3D31992A" w14:textId="77777777" w:rsidR="000B2832" w:rsidRDefault="00142B63" w:rsidP="00142B63">
            <w:pPr>
              <w:rPr>
                <w:rStyle w:val="ComputerCode"/>
              </w:rPr>
            </w:pPr>
            <w:r w:rsidRPr="00142B63">
              <w:rPr>
                <w:rStyle w:val="ComputerCode"/>
              </w:rPr>
              <w:t xml:space="preserve">    &lt;Mapping </w:t>
            </w:r>
          </w:p>
          <w:p w14:paraId="637993EC" w14:textId="190D26E5"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input_mapping.xml"/&gt;</w:t>
            </w:r>
          </w:p>
          <w:p w14:paraId="4A2CA458" w14:textId="77777777" w:rsidR="00142B63" w:rsidRPr="00142B63" w:rsidRDefault="00142B63" w:rsidP="00142B63">
            <w:pPr>
              <w:rPr>
                <w:rStyle w:val="ComputerCode"/>
              </w:rPr>
            </w:pPr>
            <w:r w:rsidRPr="00142B63">
              <w:rPr>
                <w:rStyle w:val="ComputerCode"/>
              </w:rPr>
              <w:lastRenderedPageBreak/>
              <w:t xml:space="preserve">  &lt;/InputSettings&gt;</w:t>
            </w:r>
          </w:p>
          <w:p w14:paraId="2DA9951E" w14:textId="77777777" w:rsidR="00142B63" w:rsidRPr="00142B63" w:rsidRDefault="00142B63" w:rsidP="00142B63">
            <w:pPr>
              <w:rPr>
                <w:rStyle w:val="ComputerCode"/>
              </w:rPr>
            </w:pPr>
          </w:p>
          <w:p w14:paraId="5DCA6EDF" w14:textId="77777777" w:rsidR="00142B63" w:rsidRPr="00142B63" w:rsidRDefault="00142B63" w:rsidP="00142B63">
            <w:pPr>
              <w:rPr>
                <w:rStyle w:val="ComputerCode"/>
              </w:rPr>
            </w:pPr>
            <w:r w:rsidRPr="00142B63">
              <w:rPr>
                <w:rStyle w:val="ComputerCode"/>
              </w:rPr>
              <w:t xml:space="preserve">  &lt;OutputSettings&gt;</w:t>
            </w:r>
          </w:p>
          <w:p w14:paraId="3A0C4C16" w14:textId="77777777" w:rsidR="00142B63" w:rsidRDefault="00142B63" w:rsidP="00142B63">
            <w:pPr>
              <w:rPr>
                <w:rStyle w:val="ComputerCode"/>
              </w:rPr>
            </w:pPr>
            <w:r w:rsidRPr="00142B63">
              <w:rPr>
                <w:rStyle w:val="ComputerCode"/>
              </w:rPr>
              <w:t xml:space="preserve">    &lt;PrimaryOutput type="graphical"</w:t>
            </w:r>
          </w:p>
          <w:p w14:paraId="04CFB120" w14:textId="2CC88AEB"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graphics.xml"</w:t>
            </w:r>
          </w:p>
          <w:p w14:paraId="2ECAD6E4" w14:textId="6BF215ED" w:rsidR="00142B63" w:rsidRPr="00142B63" w:rsidRDefault="00142B63" w:rsidP="00142B63">
            <w:pPr>
              <w:rPr>
                <w:rStyle w:val="ComputerCode"/>
              </w:rPr>
            </w:pPr>
            <w:r w:rsidRPr="00142B63">
              <w:rPr>
                <w:rStyle w:val="ComputerCode"/>
              </w:rPr>
              <w:t xml:space="preserve">        events="player_profiles/average_user/graphical_events.xml"/&gt;</w:t>
            </w:r>
          </w:p>
          <w:p w14:paraId="36A2C07F" w14:textId="77777777" w:rsidR="00142B63" w:rsidRDefault="00142B63" w:rsidP="00142B63">
            <w:pPr>
              <w:rPr>
                <w:rStyle w:val="ComputerCode"/>
              </w:rPr>
            </w:pPr>
            <w:r w:rsidRPr="00142B63">
              <w:rPr>
                <w:rStyle w:val="ComputerCode"/>
              </w:rPr>
              <w:t xml:space="preserve">    &lt;SecondaryOutput type="aural"</w:t>
            </w:r>
          </w:p>
          <w:p w14:paraId="1CBF8F8C" w14:textId="34B13D5A"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audio.xml"</w:t>
            </w:r>
          </w:p>
          <w:p w14:paraId="7BF2A54E" w14:textId="0E8B6BC2" w:rsidR="00142B63" w:rsidRPr="00142B63" w:rsidRDefault="00142B63" w:rsidP="00142B63">
            <w:pPr>
              <w:rPr>
                <w:rStyle w:val="ComputerCode"/>
              </w:rPr>
            </w:pPr>
            <w:r w:rsidRPr="00142B63">
              <w:rPr>
                <w:rStyle w:val="ComputerCode"/>
              </w:rPr>
              <w:t xml:space="preserve">        events="player_profiles/average_user/aural_events.xml"/&gt;</w:t>
            </w:r>
          </w:p>
          <w:p w14:paraId="26BC8B10" w14:textId="77777777" w:rsidR="00142B63" w:rsidRPr="00142B63" w:rsidRDefault="00142B63" w:rsidP="00142B63">
            <w:pPr>
              <w:rPr>
                <w:rStyle w:val="ComputerCode"/>
              </w:rPr>
            </w:pPr>
            <w:r w:rsidRPr="00142B63">
              <w:rPr>
                <w:rStyle w:val="ComputerCode"/>
              </w:rPr>
              <w:t xml:space="preserve">  &lt;/OutputSettings&gt;</w:t>
            </w:r>
          </w:p>
          <w:p w14:paraId="2A2FA3AE" w14:textId="77777777" w:rsidR="00142B63" w:rsidRPr="00142B63" w:rsidRDefault="00142B63" w:rsidP="00142B63">
            <w:pPr>
              <w:rPr>
                <w:rStyle w:val="ComputerCode"/>
              </w:rPr>
            </w:pPr>
          </w:p>
          <w:p w14:paraId="00A70CE7" w14:textId="77777777" w:rsidR="00142B63" w:rsidRPr="00142B63" w:rsidRDefault="00142B63" w:rsidP="00142B63">
            <w:pPr>
              <w:rPr>
                <w:rStyle w:val="ComputerCode"/>
              </w:rPr>
            </w:pPr>
            <w:r w:rsidRPr="00142B63">
              <w:rPr>
                <w:rStyle w:val="ComputerCode"/>
              </w:rPr>
              <w:t xml:space="preserve">  &lt;GameplaySettings&gt;</w:t>
            </w:r>
          </w:p>
          <w:p w14:paraId="15B19E96" w14:textId="77777777" w:rsidR="000B2832" w:rsidRDefault="00142B63" w:rsidP="00142B63">
            <w:pPr>
              <w:rPr>
                <w:rStyle w:val="ComputerCode"/>
              </w:rPr>
            </w:pPr>
            <w:r w:rsidRPr="00142B63">
              <w:rPr>
                <w:rStyle w:val="ComputerCode"/>
              </w:rPr>
              <w:t xml:space="preserve">    &lt;EntitySpecialization </w:t>
            </w:r>
          </w:p>
          <w:p w14:paraId="23A6A05C" w14:textId="3DC20BBF"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ntity/entities.xml"/&gt;</w:t>
            </w:r>
          </w:p>
          <w:p w14:paraId="58497321" w14:textId="77777777" w:rsidR="000B2832" w:rsidRDefault="00142B63" w:rsidP="00142B63">
            <w:pPr>
              <w:rPr>
                <w:rStyle w:val="ComputerCode"/>
              </w:rPr>
            </w:pPr>
            <w:r w:rsidRPr="00142B63">
              <w:rPr>
                <w:rStyle w:val="ComputerCode"/>
              </w:rPr>
              <w:t xml:space="preserve">    &lt;EventSpecializations </w:t>
            </w:r>
          </w:p>
          <w:p w14:paraId="4A62A3DE" w14:textId="6FD8A3D8" w:rsidR="00142B63" w:rsidRPr="00142B63" w:rsidRDefault="000B2832" w:rsidP="00142B63">
            <w:pPr>
              <w:rPr>
                <w:rStyle w:val="ComputerCode"/>
              </w:rPr>
            </w:pPr>
            <w:r>
              <w:rPr>
                <w:rStyle w:val="ComputerCode"/>
              </w:rPr>
              <w:t xml:space="preserve">      </w:t>
            </w:r>
            <w:r w:rsidR="00142B63" w:rsidRPr="00142B63">
              <w:rPr>
                <w:rStyle w:val="ComputerCode"/>
              </w:rPr>
              <w:t>resource="player_profiles/average_user/events/events.xml"/&gt;</w:t>
            </w:r>
          </w:p>
          <w:p w14:paraId="29FF3F7B" w14:textId="77777777" w:rsidR="00142B63" w:rsidRPr="00142B63" w:rsidRDefault="00142B63" w:rsidP="00142B63">
            <w:pPr>
              <w:rPr>
                <w:rStyle w:val="ComputerCode"/>
              </w:rPr>
            </w:pPr>
            <w:r w:rsidRPr="00142B63">
              <w:rPr>
                <w:rStyle w:val="ComputerCode"/>
              </w:rPr>
              <w:t xml:space="preserve">  &lt;/GameplaySettings&gt;</w:t>
            </w:r>
          </w:p>
          <w:p w14:paraId="40330D1A" w14:textId="77777777" w:rsidR="00142B63" w:rsidRPr="00142B63" w:rsidRDefault="00142B63" w:rsidP="00142B63">
            <w:pPr>
              <w:rPr>
                <w:rStyle w:val="ComputerCode"/>
              </w:rPr>
            </w:pPr>
          </w:p>
          <w:p w14:paraId="0F3D509F" w14:textId="018A79DD" w:rsidR="00213005" w:rsidRPr="00142B63" w:rsidRDefault="00142B63" w:rsidP="00142B63">
            <w:pPr>
              <w:rPr>
                <w:rStyle w:val="ComputerCode"/>
              </w:rPr>
            </w:pPr>
            <w:r w:rsidRPr="00142B63">
              <w:rPr>
                <w:rStyle w:val="ComputerCode"/>
              </w:rPr>
              <w:t>&lt;/PlayerProfile&gt;</w:t>
            </w:r>
          </w:p>
        </w:tc>
      </w:tr>
    </w:tbl>
    <w:p w14:paraId="4F3129FA" w14:textId="77777777" w:rsidR="00213005" w:rsidRDefault="00213005" w:rsidP="00DC7B14"/>
    <w:p w14:paraId="44B3AF18" w14:textId="76A1C08E" w:rsidR="0022125F" w:rsidRDefault="0022125F" w:rsidP="00DC7B14">
      <w:r>
        <w:t>Although all the profile content could be described into one single file, separating them into multiple resources contributes to reusing and makes it easier to create custom user profiles.</w:t>
      </w:r>
    </w:p>
    <w:p w14:paraId="0635F207" w14:textId="661D6C88" w:rsidR="00142B63" w:rsidRDefault="0022125F" w:rsidP="00DC7B14">
      <w:r>
        <w:t xml:space="preserve">The </w:t>
      </w:r>
      <w:r w:rsidRPr="0022125F">
        <w:rPr>
          <w:rStyle w:val="ComputerCode"/>
        </w:rPr>
        <w:t>GeneralSettings</w:t>
      </w:r>
      <w:r>
        <w:t xml:space="preserve"> elements describes a XML resource containing the </w:t>
      </w:r>
      <w:r w:rsidRPr="0022125F">
        <w:rPr>
          <w:rStyle w:val="ComputerCode"/>
        </w:rPr>
        <w:t>PlayerPreferences</w:t>
      </w:r>
      <w:r>
        <w:t xml:space="preserve"> data (mentioned in Section </w:t>
      </w:r>
      <w:r>
        <w:fldChar w:fldCharType="begin"/>
      </w:r>
      <w:r>
        <w:instrText xml:space="preserve"> REF _Ref382315032 \r \h </w:instrText>
      </w:r>
      <w:r>
        <w:fldChar w:fldCharType="separate"/>
      </w:r>
      <w:r w:rsidR="00FD7060">
        <w:t>4.6.2</w:t>
      </w:r>
      <w:r>
        <w:fldChar w:fldCharType="end"/>
      </w:r>
      <w:r>
        <w:t xml:space="preserve">). Currently, it is very simple; </w:t>
      </w:r>
      <w:r>
        <w:fldChar w:fldCharType="begin"/>
      </w:r>
      <w:r>
        <w:instrText xml:space="preserve"> REF _Ref382315124 \h </w:instrText>
      </w:r>
      <w:r>
        <w:fldChar w:fldCharType="separate"/>
      </w:r>
      <w:r w:rsidR="00FD7060" w:rsidRPr="0022125F">
        <w:rPr>
          <w:b/>
        </w:rPr>
        <w:t xml:space="preserve">Listing </w:t>
      </w:r>
      <w:r w:rsidR="00FD7060">
        <w:rPr>
          <w:b/>
          <w:noProof/>
        </w:rPr>
        <w:t>36</w:t>
      </w:r>
      <w:r>
        <w:fldChar w:fldCharType="end"/>
      </w:r>
      <w:r>
        <w:t xml:space="preserve"> illustrates one.</w:t>
      </w:r>
    </w:p>
    <w:p w14:paraId="1D05AC16" w14:textId="4634F9F4" w:rsidR="0022125F" w:rsidRDefault="0022125F" w:rsidP="0022125F">
      <w:pPr>
        <w:pStyle w:val="Caption"/>
        <w:keepNext/>
        <w:jc w:val="center"/>
      </w:pPr>
      <w:bookmarkStart w:id="239" w:name="_Ref382315124"/>
      <w:bookmarkStart w:id="240" w:name="_Toc384213431"/>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46358A">
        <w:rPr>
          <w:b/>
          <w:noProof/>
        </w:rPr>
        <w:t>36</w:t>
      </w:r>
      <w:r w:rsidRPr="0022125F">
        <w:rPr>
          <w:b/>
        </w:rPr>
        <w:fldChar w:fldCharType="end"/>
      </w:r>
      <w:bookmarkEnd w:id="239"/>
      <w:r w:rsidRPr="0022125F">
        <w:rPr>
          <w:b/>
        </w:rPr>
        <w:t>.</w:t>
      </w:r>
      <w:r>
        <w:t xml:space="preserve"> The general settings resource.</w:t>
      </w:r>
      <w:bookmarkEnd w:id="240"/>
    </w:p>
    <w:tbl>
      <w:tblPr>
        <w:tblStyle w:val="TableGrid"/>
        <w:tblW w:w="0" w:type="auto"/>
        <w:tblLook w:val="04A0" w:firstRow="1" w:lastRow="0" w:firstColumn="1" w:lastColumn="0" w:noHBand="0" w:noVBand="1"/>
      </w:tblPr>
      <w:tblGrid>
        <w:gridCol w:w="8494"/>
      </w:tblGrid>
      <w:tr w:rsidR="0022125F" w14:paraId="1D307E90" w14:textId="77777777" w:rsidTr="0022125F">
        <w:tc>
          <w:tcPr>
            <w:tcW w:w="8494" w:type="dxa"/>
          </w:tcPr>
          <w:p w14:paraId="6E925BD4" w14:textId="77777777" w:rsidR="0022125F" w:rsidRPr="0022125F" w:rsidRDefault="0022125F" w:rsidP="0022125F">
            <w:pPr>
              <w:rPr>
                <w:rStyle w:val="ComputerCode"/>
              </w:rPr>
            </w:pPr>
            <w:r w:rsidRPr="0022125F">
              <w:rPr>
                <w:rStyle w:val="ComputerCode"/>
              </w:rPr>
              <w:t>&lt;?xml version="1.0" encoding="UTF-8"?&gt;</w:t>
            </w:r>
          </w:p>
          <w:p w14:paraId="651296F1" w14:textId="77777777" w:rsidR="000B2832" w:rsidRDefault="0022125F" w:rsidP="0022125F">
            <w:pPr>
              <w:rPr>
                <w:rStyle w:val="ComputerCode"/>
              </w:rPr>
            </w:pPr>
            <w:r w:rsidRPr="0022125F">
              <w:rPr>
                <w:rStyle w:val="ComputerCode"/>
              </w:rPr>
              <w:t>&lt;PlayerPreferences player_name="user"</w:t>
            </w:r>
          </w:p>
          <w:p w14:paraId="7FD9C48E" w14:textId="43ED1510" w:rsidR="0022125F" w:rsidRPr="0022125F" w:rsidRDefault="000B2832" w:rsidP="0022125F">
            <w:pPr>
              <w:rPr>
                <w:rStyle w:val="ComputerCode"/>
              </w:rPr>
            </w:pPr>
            <w:r>
              <w:rPr>
                <w:rStyle w:val="ComputerCode"/>
              </w:rPr>
              <w:t xml:space="preserve">           </w:t>
            </w:r>
            <w:r w:rsidR="0022125F" w:rsidRPr="0022125F">
              <w:rPr>
                <w:rStyle w:val="ComputerCode"/>
              </w:rPr>
              <w:t xml:space="preserve"> resource="player_profiles/average_user/preferences.xml"&gt;</w:t>
            </w:r>
          </w:p>
          <w:p w14:paraId="60567531" w14:textId="77777777" w:rsidR="0022125F" w:rsidRPr="0022125F" w:rsidRDefault="0022125F" w:rsidP="0022125F">
            <w:pPr>
              <w:rPr>
                <w:rStyle w:val="ComputerCode"/>
              </w:rPr>
            </w:pPr>
            <w:r w:rsidRPr="0022125F">
              <w:rPr>
                <w:rStyle w:val="ComputerCode"/>
              </w:rPr>
              <w:t xml:space="preserve">  &lt;Language name="English" /&gt;</w:t>
            </w:r>
          </w:p>
          <w:p w14:paraId="445C1F7B" w14:textId="6FDAD182" w:rsidR="0022125F" w:rsidRDefault="0022125F" w:rsidP="0022125F">
            <w:r w:rsidRPr="0022125F">
              <w:rPr>
                <w:rStyle w:val="ComputerCode"/>
              </w:rPr>
              <w:t>&lt;/PlayerPreferences&gt;</w:t>
            </w:r>
          </w:p>
        </w:tc>
      </w:tr>
    </w:tbl>
    <w:p w14:paraId="5E92B9AD" w14:textId="77777777" w:rsidR="00142B63" w:rsidRDefault="00142B63" w:rsidP="00DC7B14"/>
    <w:p w14:paraId="189880B0" w14:textId="332BF09F" w:rsidR="0022125F" w:rsidRDefault="0022125F" w:rsidP="00DC7B14">
      <w:r>
        <w:t xml:space="preserve">Next in </w:t>
      </w:r>
      <w:r>
        <w:fldChar w:fldCharType="begin"/>
      </w:r>
      <w:r>
        <w:instrText xml:space="preserve"> REF _Ref382314547 \h </w:instrText>
      </w:r>
      <w:r>
        <w:fldChar w:fldCharType="separate"/>
      </w:r>
      <w:r w:rsidR="00FD7060" w:rsidRPr="00B55748">
        <w:rPr>
          <w:b/>
        </w:rPr>
        <w:t xml:space="preserve">Listing </w:t>
      </w:r>
      <w:r w:rsidR="00FD7060">
        <w:rPr>
          <w:b/>
          <w:noProof/>
        </w:rPr>
        <w:t>35</w:t>
      </w:r>
      <w:r>
        <w:fldChar w:fldCharType="end"/>
      </w:r>
      <w:r>
        <w:t xml:space="preserve"> comes the </w:t>
      </w:r>
      <w:r w:rsidRPr="0022125F">
        <w:rPr>
          <w:rStyle w:val="ComputerCode"/>
        </w:rPr>
        <w:t>InputSettings</w:t>
      </w:r>
      <w:r>
        <w:t xml:space="preserve">. This element describes the input mapping for the game (as briefly stated in Section </w:t>
      </w:r>
      <w:r>
        <w:fldChar w:fldCharType="begin"/>
      </w:r>
      <w:r>
        <w:instrText xml:space="preserve"> REF _Ref380412677 \r \h </w:instrText>
      </w:r>
      <w:r>
        <w:fldChar w:fldCharType="separate"/>
      </w:r>
      <w:r w:rsidR="00FD7060">
        <w:t>4.4</w:t>
      </w:r>
      <w:r>
        <w:fldChar w:fldCharType="end"/>
      </w:r>
      <w:r>
        <w:t xml:space="preserve">). An example is available at </w:t>
      </w:r>
      <w:r>
        <w:fldChar w:fldCharType="begin"/>
      </w:r>
      <w:r>
        <w:instrText xml:space="preserve"> REF _Ref382315306 \h </w:instrText>
      </w:r>
      <w:r>
        <w:fldChar w:fldCharType="separate"/>
      </w:r>
      <w:r w:rsidR="00FD7060" w:rsidRPr="0022125F">
        <w:rPr>
          <w:b/>
        </w:rPr>
        <w:t xml:space="preserve">Listing </w:t>
      </w:r>
      <w:r w:rsidR="00FD7060">
        <w:rPr>
          <w:b/>
          <w:noProof/>
        </w:rPr>
        <w:t>37</w:t>
      </w:r>
      <w:r>
        <w:fldChar w:fldCharType="end"/>
      </w:r>
      <w:r>
        <w:t>.</w:t>
      </w:r>
    </w:p>
    <w:p w14:paraId="033BACC7" w14:textId="296CC4AE" w:rsidR="0022125F" w:rsidRDefault="0022125F" w:rsidP="0022125F">
      <w:pPr>
        <w:pStyle w:val="Caption"/>
        <w:keepNext/>
        <w:jc w:val="center"/>
      </w:pPr>
      <w:bookmarkStart w:id="241" w:name="_Ref382315306"/>
      <w:bookmarkStart w:id="242" w:name="_Toc384213432"/>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46358A">
        <w:rPr>
          <w:b/>
          <w:noProof/>
        </w:rPr>
        <w:t>37</w:t>
      </w:r>
      <w:r w:rsidRPr="0022125F">
        <w:rPr>
          <w:b/>
        </w:rPr>
        <w:fldChar w:fldCharType="end"/>
      </w:r>
      <w:bookmarkEnd w:id="241"/>
      <w:r w:rsidRPr="0022125F">
        <w:rPr>
          <w:b/>
        </w:rPr>
        <w:t>.</w:t>
      </w:r>
      <w:r>
        <w:t xml:space="preserve"> Input mapping resource.</w:t>
      </w:r>
      <w:bookmarkEnd w:id="242"/>
    </w:p>
    <w:tbl>
      <w:tblPr>
        <w:tblStyle w:val="TableGrid"/>
        <w:tblW w:w="0" w:type="auto"/>
        <w:tblLook w:val="04A0" w:firstRow="1" w:lastRow="0" w:firstColumn="1" w:lastColumn="0" w:noHBand="0" w:noVBand="1"/>
      </w:tblPr>
      <w:tblGrid>
        <w:gridCol w:w="8494"/>
      </w:tblGrid>
      <w:tr w:rsidR="0022125F" w14:paraId="2009C341" w14:textId="77777777" w:rsidTr="0022125F">
        <w:tc>
          <w:tcPr>
            <w:tcW w:w="8494" w:type="dxa"/>
          </w:tcPr>
          <w:p w14:paraId="4FCA745C" w14:textId="78E608C9" w:rsidR="0022125F" w:rsidRPr="0022125F" w:rsidRDefault="0022125F" w:rsidP="0022125F">
            <w:pPr>
              <w:rPr>
                <w:rStyle w:val="ComputerCode"/>
              </w:rPr>
            </w:pPr>
            <w:r w:rsidRPr="0022125F">
              <w:rPr>
                <w:rStyle w:val="ComputerCode"/>
              </w:rPr>
              <w:t>&lt;?xml version="1.0" encoding="UTF-8"?&gt;</w:t>
            </w:r>
          </w:p>
          <w:p w14:paraId="24DED2BA" w14:textId="77777777" w:rsidR="0022125F" w:rsidRPr="0022125F" w:rsidRDefault="0022125F" w:rsidP="0022125F">
            <w:pPr>
              <w:rPr>
                <w:rStyle w:val="ComputerCode"/>
              </w:rPr>
            </w:pPr>
            <w:r w:rsidRPr="0022125F">
              <w:rPr>
                <w:rStyle w:val="ComputerCode"/>
              </w:rPr>
              <w:t>&lt;Commands resource="player_profiles/average_user/input_mapping.xml"&gt;</w:t>
            </w:r>
          </w:p>
          <w:p w14:paraId="1346F33A" w14:textId="77777777" w:rsidR="0022125F" w:rsidRPr="0022125F" w:rsidRDefault="0022125F" w:rsidP="0022125F">
            <w:pPr>
              <w:rPr>
                <w:rStyle w:val="ComputerCode"/>
              </w:rPr>
            </w:pPr>
            <w:r w:rsidRPr="0022125F">
              <w:rPr>
                <w:rStyle w:val="ComputerCode"/>
              </w:rPr>
              <w:t xml:space="preserve">  &lt;Actions&gt;</w:t>
            </w:r>
          </w:p>
          <w:p w14:paraId="23EDC0C1" w14:textId="022CB8D2" w:rsidR="0022125F" w:rsidRPr="0022125F" w:rsidRDefault="000B2832" w:rsidP="0022125F">
            <w:pPr>
              <w:rPr>
                <w:rStyle w:val="ComputerCode"/>
              </w:rPr>
            </w:pPr>
            <w:r>
              <w:rPr>
                <w:rStyle w:val="ComputerCode"/>
              </w:rPr>
              <w:t xml:space="preserve">    &lt;!-- Actions go here. --&gt;</w:t>
            </w:r>
          </w:p>
          <w:p w14:paraId="730866EE" w14:textId="77777777" w:rsidR="0022125F" w:rsidRPr="0022125F" w:rsidRDefault="0022125F" w:rsidP="0022125F">
            <w:pPr>
              <w:rPr>
                <w:rStyle w:val="ComputerCode"/>
              </w:rPr>
            </w:pPr>
            <w:r w:rsidRPr="0022125F">
              <w:rPr>
                <w:rStyle w:val="ComputerCode"/>
              </w:rPr>
              <w:t xml:space="preserve">  &lt;/Actions&gt;</w:t>
            </w:r>
          </w:p>
          <w:p w14:paraId="122AF028" w14:textId="77777777" w:rsidR="00C3748A" w:rsidRDefault="00C3748A" w:rsidP="0022125F">
            <w:pPr>
              <w:rPr>
                <w:rStyle w:val="ComputerCode"/>
              </w:rPr>
            </w:pPr>
          </w:p>
          <w:p w14:paraId="2461A8DB" w14:textId="77777777" w:rsidR="0022125F" w:rsidRPr="0022125F" w:rsidRDefault="0022125F" w:rsidP="0022125F">
            <w:pPr>
              <w:rPr>
                <w:rStyle w:val="ComputerCode"/>
              </w:rPr>
            </w:pPr>
            <w:r w:rsidRPr="0022125F">
              <w:rPr>
                <w:rStyle w:val="ComputerCode"/>
              </w:rPr>
              <w:t xml:space="preserve">  &lt;States&gt;</w:t>
            </w:r>
          </w:p>
          <w:p w14:paraId="08DFCFA4" w14:textId="77777777" w:rsidR="000B2832" w:rsidRDefault="0022125F" w:rsidP="0022125F">
            <w:pPr>
              <w:rPr>
                <w:rStyle w:val="ComputerCode"/>
              </w:rPr>
            </w:pPr>
            <w:r w:rsidRPr="0022125F">
              <w:rPr>
                <w:rStyle w:val="ComputerCode"/>
              </w:rPr>
              <w:t xml:space="preserve">    &lt;State ga</w:t>
            </w:r>
            <w:r w:rsidR="000B2832">
              <w:rPr>
                <w:rStyle w:val="ComputerCode"/>
              </w:rPr>
              <w:t>me_command_name="Player1MoveUp"</w:t>
            </w:r>
          </w:p>
          <w:p w14:paraId="51979EB7" w14:textId="24E0BE94"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W"/&gt;</w:t>
            </w:r>
          </w:p>
          <w:p w14:paraId="489D574E"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1MoveDown"</w:t>
            </w:r>
          </w:p>
          <w:p w14:paraId="40B0C56C" w14:textId="2D24222F"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S"/&gt;</w:t>
            </w:r>
          </w:p>
          <w:p w14:paraId="5E403D30" w14:textId="77777777" w:rsidR="000B2832" w:rsidRDefault="0022125F" w:rsidP="0022125F">
            <w:pPr>
              <w:rPr>
                <w:rStyle w:val="ComputerCode"/>
              </w:rPr>
            </w:pPr>
            <w:r w:rsidRPr="0022125F">
              <w:rPr>
                <w:rStyle w:val="ComputerCode"/>
              </w:rPr>
              <w:lastRenderedPageBreak/>
              <w:t xml:space="preserve">    &lt;State game_command_name="Player2MoveUp" </w:t>
            </w:r>
          </w:p>
          <w:p w14:paraId="58928C23" w14:textId="5EFB311D"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UP"/&gt;</w:t>
            </w:r>
          </w:p>
          <w:p w14:paraId="15E47841" w14:textId="77777777" w:rsidR="000B2832" w:rsidRDefault="0022125F" w:rsidP="0022125F">
            <w:pPr>
              <w:rPr>
                <w:rStyle w:val="ComputerCode"/>
              </w:rPr>
            </w:pPr>
            <w:r w:rsidRPr="0022125F">
              <w:rPr>
                <w:rStyle w:val="ComputerCode"/>
              </w:rPr>
              <w:t xml:space="preserve">    &lt;State game</w:t>
            </w:r>
            <w:r w:rsidR="000B2832">
              <w:rPr>
                <w:rStyle w:val="ComputerCode"/>
              </w:rPr>
              <w:t>_command_name="Player2MoveDown"</w:t>
            </w:r>
          </w:p>
          <w:p w14:paraId="0916F4A2" w14:textId="2BEC098C" w:rsidR="0022125F" w:rsidRPr="0022125F" w:rsidRDefault="000B2832" w:rsidP="0022125F">
            <w:pPr>
              <w:rPr>
                <w:rStyle w:val="ComputerCode"/>
              </w:rPr>
            </w:pPr>
            <w:r>
              <w:rPr>
                <w:rStyle w:val="ComputerCode"/>
              </w:rPr>
              <w:t xml:space="preserve">           </w:t>
            </w:r>
            <w:r w:rsidR="0022125F" w:rsidRPr="0022125F">
              <w:rPr>
                <w:rStyle w:val="ComputerCode"/>
              </w:rPr>
              <w:t>device="keyboard" input_value="KC_DOWN"/&gt;</w:t>
            </w:r>
          </w:p>
          <w:p w14:paraId="50B39D21" w14:textId="77777777" w:rsidR="0022125F" w:rsidRPr="0022125F" w:rsidRDefault="0022125F" w:rsidP="0022125F">
            <w:pPr>
              <w:rPr>
                <w:rStyle w:val="ComputerCode"/>
              </w:rPr>
            </w:pPr>
            <w:r w:rsidRPr="0022125F">
              <w:rPr>
                <w:rStyle w:val="ComputerCode"/>
              </w:rPr>
              <w:t xml:space="preserve">  &lt;/States&gt;</w:t>
            </w:r>
          </w:p>
          <w:p w14:paraId="144BF0B2" w14:textId="77777777" w:rsidR="00C3748A" w:rsidRDefault="00C3748A" w:rsidP="0022125F">
            <w:pPr>
              <w:rPr>
                <w:rStyle w:val="ComputerCode"/>
              </w:rPr>
            </w:pPr>
          </w:p>
          <w:p w14:paraId="159FD042" w14:textId="77777777" w:rsidR="0022125F" w:rsidRPr="0022125F" w:rsidRDefault="0022125F" w:rsidP="0022125F">
            <w:pPr>
              <w:rPr>
                <w:rStyle w:val="ComputerCode"/>
              </w:rPr>
            </w:pPr>
            <w:r w:rsidRPr="0022125F">
              <w:rPr>
                <w:rStyle w:val="ComputerCode"/>
              </w:rPr>
              <w:t xml:space="preserve">  &lt;Ranges&gt;</w:t>
            </w:r>
          </w:p>
          <w:p w14:paraId="2F054294" w14:textId="77BF54FF" w:rsidR="0022125F" w:rsidRPr="0022125F" w:rsidRDefault="000B2832" w:rsidP="0022125F">
            <w:pPr>
              <w:rPr>
                <w:rStyle w:val="ComputerCode"/>
              </w:rPr>
            </w:pPr>
            <w:r>
              <w:rPr>
                <w:rStyle w:val="ComputerCode"/>
              </w:rPr>
              <w:t xml:space="preserve">    &lt;!-- Actions go here. --&gt;</w:t>
            </w:r>
            <w:r w:rsidR="0022125F" w:rsidRPr="0022125F">
              <w:rPr>
                <w:rStyle w:val="ComputerCode"/>
              </w:rPr>
              <w:t xml:space="preserve">  </w:t>
            </w:r>
          </w:p>
          <w:p w14:paraId="77D7EFFE" w14:textId="77777777" w:rsidR="0022125F" w:rsidRPr="0022125F" w:rsidRDefault="0022125F" w:rsidP="0022125F">
            <w:pPr>
              <w:rPr>
                <w:rStyle w:val="ComputerCode"/>
              </w:rPr>
            </w:pPr>
            <w:r w:rsidRPr="0022125F">
              <w:rPr>
                <w:rStyle w:val="ComputerCode"/>
              </w:rPr>
              <w:t xml:space="preserve">  &lt;/Ranges&gt;</w:t>
            </w:r>
          </w:p>
          <w:p w14:paraId="559714E7" w14:textId="321EE760" w:rsidR="0022125F" w:rsidRDefault="0022125F" w:rsidP="0022125F">
            <w:r w:rsidRPr="0022125F">
              <w:rPr>
                <w:rStyle w:val="ComputerCode"/>
              </w:rPr>
              <w:t>&lt;/Commands&gt;</w:t>
            </w:r>
          </w:p>
        </w:tc>
      </w:tr>
    </w:tbl>
    <w:p w14:paraId="41CFE529" w14:textId="77777777" w:rsidR="00213005" w:rsidRDefault="00213005" w:rsidP="00DC7B14"/>
    <w:p w14:paraId="695CE6C5" w14:textId="01E16F80" w:rsidR="0022125F" w:rsidRDefault="0022125F" w:rsidP="00DC7B14">
      <w:r>
        <w:t>As this is an external configuration file, it is possible to change the device or mapping without modifying the game code. This provides greater flexibility for tailoring the game.</w:t>
      </w:r>
    </w:p>
    <w:p w14:paraId="2C0DFBB8" w14:textId="025D5510" w:rsidR="0022125F" w:rsidRDefault="0022125F" w:rsidP="00DC7B14">
      <w:r>
        <w:t xml:space="preserve">Next in </w:t>
      </w:r>
      <w:r>
        <w:fldChar w:fldCharType="begin"/>
      </w:r>
      <w:r>
        <w:instrText xml:space="preserve"> REF _Ref382314547 \h </w:instrText>
      </w:r>
      <w:r>
        <w:fldChar w:fldCharType="separate"/>
      </w:r>
      <w:r w:rsidR="00FD7060" w:rsidRPr="00B55748">
        <w:rPr>
          <w:b/>
        </w:rPr>
        <w:t xml:space="preserve">Listing </w:t>
      </w:r>
      <w:r w:rsidR="00FD7060">
        <w:rPr>
          <w:b/>
          <w:noProof/>
        </w:rPr>
        <w:t>35</w:t>
      </w:r>
      <w:r>
        <w:fldChar w:fldCharType="end"/>
      </w:r>
      <w:r>
        <w:t xml:space="preserve"> comes the </w:t>
      </w:r>
      <w:r w:rsidRPr="0022125F">
        <w:rPr>
          <w:rStyle w:val="ComputerCode"/>
        </w:rPr>
        <w:t>OutputSettings</w:t>
      </w:r>
      <w:r>
        <w:t>.</w:t>
      </w:r>
      <w:r w:rsidR="00C3748A">
        <w:t xml:space="preserve"> It provides the data for the </w:t>
      </w:r>
      <w:r w:rsidR="00C3748A">
        <w:rPr>
          <w:rStyle w:val="ComputerCode"/>
        </w:rPr>
        <w:t>Aural</w:t>
      </w:r>
      <w:r w:rsidR="00C3748A" w:rsidRPr="0022125F">
        <w:rPr>
          <w:rStyle w:val="ComputerCode"/>
        </w:rPr>
        <w:t>Preferences</w:t>
      </w:r>
      <w:r w:rsidR="00C3748A">
        <w:t xml:space="preserve"> and </w:t>
      </w:r>
      <w:r w:rsidR="00C3748A" w:rsidRPr="00C3748A">
        <w:rPr>
          <w:rStyle w:val="ComputerCode"/>
        </w:rPr>
        <w:t>GraphicalPreferences</w:t>
      </w:r>
      <w:r w:rsidR="00C3748A">
        <w:t xml:space="preserve"> (mentioned in Section </w:t>
      </w:r>
      <w:r w:rsidR="00C3748A">
        <w:fldChar w:fldCharType="begin"/>
      </w:r>
      <w:r w:rsidR="00C3748A">
        <w:instrText xml:space="preserve"> REF _Ref382315032 \r \h </w:instrText>
      </w:r>
      <w:r w:rsidR="00C3748A">
        <w:fldChar w:fldCharType="separate"/>
      </w:r>
      <w:r w:rsidR="00FD7060">
        <w:t>4.6.2</w:t>
      </w:r>
      <w:r w:rsidR="00C3748A">
        <w:fldChar w:fldCharType="end"/>
      </w:r>
      <w:r w:rsidR="00C3748A">
        <w:t>).</w:t>
      </w:r>
      <w:r>
        <w:t xml:space="preserve"> These settings define the way the game should convey its information to the player – it defines the user presentation. The elements define the desired output subsystems, which are divided in two: one for the </w:t>
      </w:r>
      <w:r w:rsidRPr="0022125F">
        <w:rPr>
          <w:rStyle w:val="ComputerCode"/>
        </w:rPr>
        <w:t>PrimaryOutput</w:t>
      </w:r>
      <w:r>
        <w:t xml:space="preserve"> and another for the </w:t>
      </w:r>
      <w:r w:rsidRPr="0022125F">
        <w:rPr>
          <w:rStyle w:val="ComputerCode"/>
        </w:rPr>
        <w:t>SecondaryOutput</w:t>
      </w:r>
      <w:r>
        <w:t>. Which subsystem will be primary or secondary depends on the user abilities.</w:t>
      </w:r>
    </w:p>
    <w:p w14:paraId="62ECE141" w14:textId="622013BD" w:rsidR="0022125F" w:rsidRDefault="0022125F" w:rsidP="00DC7B14">
      <w:r>
        <w:t xml:space="preserve">Both output system requires three attributes: its type, a configuration resource and a list of all the available events for this output. </w:t>
      </w:r>
      <w:r>
        <w:fldChar w:fldCharType="begin"/>
      </w:r>
      <w:r>
        <w:instrText xml:space="preserve"> REF _Ref382315766 \h </w:instrText>
      </w:r>
      <w:r>
        <w:fldChar w:fldCharType="separate"/>
      </w:r>
      <w:r w:rsidR="00FD7060" w:rsidRPr="0022125F">
        <w:rPr>
          <w:b/>
        </w:rPr>
        <w:t xml:space="preserve">Listing </w:t>
      </w:r>
      <w:r w:rsidR="00FD7060">
        <w:rPr>
          <w:b/>
          <w:noProof/>
        </w:rPr>
        <w:t>38</w:t>
      </w:r>
      <w:r>
        <w:fldChar w:fldCharType="end"/>
      </w:r>
      <w:r>
        <w:t xml:space="preserve"> presents the configuration for the graphics subsystem.</w:t>
      </w:r>
    </w:p>
    <w:p w14:paraId="6942DB82" w14:textId="2994A1B7" w:rsidR="0022125F" w:rsidRDefault="0022125F" w:rsidP="0022125F">
      <w:pPr>
        <w:pStyle w:val="Caption"/>
        <w:keepNext/>
        <w:jc w:val="center"/>
      </w:pPr>
      <w:bookmarkStart w:id="243" w:name="_Ref382315766"/>
      <w:bookmarkStart w:id="244" w:name="_Toc384213433"/>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46358A">
        <w:rPr>
          <w:b/>
          <w:noProof/>
        </w:rPr>
        <w:t>38</w:t>
      </w:r>
      <w:r w:rsidRPr="0022125F">
        <w:rPr>
          <w:b/>
        </w:rPr>
        <w:fldChar w:fldCharType="end"/>
      </w:r>
      <w:bookmarkEnd w:id="243"/>
      <w:r w:rsidRPr="0022125F">
        <w:rPr>
          <w:b/>
        </w:rPr>
        <w:t>.</w:t>
      </w:r>
      <w:r>
        <w:t xml:space="preserve"> The graphics subsystem configuration.</w:t>
      </w:r>
      <w:bookmarkEnd w:id="244"/>
    </w:p>
    <w:tbl>
      <w:tblPr>
        <w:tblStyle w:val="TableGrid"/>
        <w:tblW w:w="0" w:type="auto"/>
        <w:tblLook w:val="04A0" w:firstRow="1" w:lastRow="0" w:firstColumn="1" w:lastColumn="0" w:noHBand="0" w:noVBand="1"/>
      </w:tblPr>
      <w:tblGrid>
        <w:gridCol w:w="8494"/>
      </w:tblGrid>
      <w:tr w:rsidR="0022125F" w14:paraId="6B5FDB20" w14:textId="77777777" w:rsidTr="0022125F">
        <w:tc>
          <w:tcPr>
            <w:tcW w:w="8494" w:type="dxa"/>
          </w:tcPr>
          <w:p w14:paraId="129368F4" w14:textId="7A3371C7" w:rsidR="0022125F" w:rsidRPr="0022125F" w:rsidRDefault="0022125F" w:rsidP="0022125F">
            <w:pPr>
              <w:rPr>
                <w:rStyle w:val="ComputerCode"/>
              </w:rPr>
            </w:pPr>
            <w:r w:rsidRPr="0022125F">
              <w:rPr>
                <w:rStyle w:val="ComputerCode"/>
              </w:rPr>
              <w:t>&lt;?xml version="1.0" encoding="UTF-8"?&gt;</w:t>
            </w:r>
          </w:p>
          <w:p w14:paraId="3C2E1CC0" w14:textId="77777777" w:rsidR="0022125F" w:rsidRPr="0022125F" w:rsidRDefault="0022125F" w:rsidP="0022125F">
            <w:pPr>
              <w:rPr>
                <w:rStyle w:val="ComputerCode"/>
              </w:rPr>
            </w:pPr>
            <w:r w:rsidRPr="0022125F">
              <w:rPr>
                <w:rStyle w:val="ComputerCode"/>
              </w:rPr>
              <w:t>&lt;Graphics resource="player_profiles/average_user/graphics.xml"&gt;</w:t>
            </w:r>
          </w:p>
          <w:p w14:paraId="6E8EDFFA" w14:textId="77777777" w:rsidR="000B2832" w:rsidRDefault="0022125F" w:rsidP="0022125F">
            <w:pPr>
              <w:rPr>
                <w:rStyle w:val="ComputerCode"/>
              </w:rPr>
            </w:pPr>
            <w:r w:rsidRPr="0022125F">
              <w:rPr>
                <w:rStyle w:val="ComputerCode"/>
              </w:rPr>
              <w:t xml:space="preserve">  &lt;Window width="1024</w:t>
            </w:r>
            <w:r w:rsidR="000B2832">
              <w:rPr>
                <w:rStyle w:val="ComputerCode"/>
              </w:rPr>
              <w:t>" height="768"</w:t>
            </w:r>
          </w:p>
          <w:p w14:paraId="5011CFDC" w14:textId="22A0D828" w:rsidR="0022125F" w:rsidRPr="0022125F" w:rsidRDefault="000B2832" w:rsidP="0022125F">
            <w:pPr>
              <w:rPr>
                <w:rStyle w:val="ComputerCode"/>
              </w:rPr>
            </w:pPr>
            <w:r>
              <w:rPr>
                <w:rStyle w:val="ComputerCode"/>
              </w:rPr>
              <w:t xml:space="preserve">          </w:t>
            </w:r>
            <w:r w:rsidR="0022125F" w:rsidRPr="0022125F">
              <w:rPr>
                <w:rStyle w:val="ComputerCode"/>
              </w:rPr>
              <w:t>pixel_depth="32" vsync="false" fullscreen="false" /&gt;</w:t>
            </w:r>
          </w:p>
          <w:p w14:paraId="56600A28" w14:textId="77777777" w:rsidR="0022125F" w:rsidRPr="0022125F" w:rsidRDefault="0022125F" w:rsidP="0022125F">
            <w:pPr>
              <w:rPr>
                <w:rStyle w:val="ComputerCode"/>
              </w:rPr>
            </w:pPr>
            <w:r w:rsidRPr="0022125F">
              <w:rPr>
                <w:rStyle w:val="ComputerCode"/>
              </w:rPr>
              <w:t xml:space="preserve">  &lt;Renderer name="OpenGL Rendering Subsystem"/&gt;</w:t>
            </w:r>
          </w:p>
          <w:p w14:paraId="3D727533" w14:textId="77777777" w:rsidR="0022125F" w:rsidRPr="0022125F" w:rsidRDefault="0022125F" w:rsidP="0022125F">
            <w:pPr>
              <w:rPr>
                <w:rStyle w:val="ComputerCode"/>
              </w:rPr>
            </w:pPr>
            <w:r w:rsidRPr="0022125F">
              <w:rPr>
                <w:rStyle w:val="ComputerCode"/>
              </w:rPr>
              <w:t xml:space="preserve">  &lt;!-- Other options:</w:t>
            </w:r>
          </w:p>
          <w:p w14:paraId="6B07091B" w14:textId="77777777" w:rsidR="0022125F" w:rsidRPr="0022125F" w:rsidRDefault="0022125F" w:rsidP="0022125F">
            <w:pPr>
              <w:rPr>
                <w:rStyle w:val="ComputerCode"/>
              </w:rPr>
            </w:pPr>
            <w:r w:rsidRPr="0022125F">
              <w:rPr>
                <w:rStyle w:val="ComputerCode"/>
              </w:rPr>
              <w:t xml:space="preserve">       Direct3D9 Rendering Subsystem</w:t>
            </w:r>
          </w:p>
          <w:p w14:paraId="07F53A03" w14:textId="77777777" w:rsidR="0022125F" w:rsidRPr="0022125F" w:rsidRDefault="0022125F" w:rsidP="0022125F">
            <w:pPr>
              <w:rPr>
                <w:rStyle w:val="ComputerCode"/>
              </w:rPr>
            </w:pPr>
            <w:r w:rsidRPr="0022125F">
              <w:rPr>
                <w:rStyle w:val="ComputerCode"/>
              </w:rPr>
              <w:t xml:space="preserve">       Direct3D10 Rendering Subsystem</w:t>
            </w:r>
          </w:p>
          <w:p w14:paraId="65BF3976" w14:textId="77777777" w:rsidR="0022125F" w:rsidRPr="0022125F" w:rsidRDefault="0022125F" w:rsidP="0022125F">
            <w:pPr>
              <w:rPr>
                <w:rStyle w:val="ComputerCode"/>
              </w:rPr>
            </w:pPr>
            <w:r w:rsidRPr="0022125F">
              <w:rPr>
                <w:rStyle w:val="ComputerCode"/>
              </w:rPr>
              <w:t xml:space="preserve">       Direct3D11 Rendering Subsystem</w:t>
            </w:r>
          </w:p>
          <w:p w14:paraId="740C62CB" w14:textId="77777777" w:rsidR="0022125F" w:rsidRPr="0022125F" w:rsidRDefault="0022125F" w:rsidP="0022125F">
            <w:pPr>
              <w:rPr>
                <w:rStyle w:val="ComputerCode"/>
              </w:rPr>
            </w:pPr>
            <w:r w:rsidRPr="0022125F">
              <w:rPr>
                <w:rStyle w:val="ComputerCode"/>
              </w:rPr>
              <w:t xml:space="preserve">       OpenGL Rendering Subsystem</w:t>
            </w:r>
          </w:p>
          <w:p w14:paraId="1A36FA69" w14:textId="77777777" w:rsidR="0022125F" w:rsidRPr="0022125F" w:rsidRDefault="0022125F" w:rsidP="0022125F">
            <w:pPr>
              <w:rPr>
                <w:rStyle w:val="ComputerCode"/>
              </w:rPr>
            </w:pPr>
            <w:r w:rsidRPr="0022125F">
              <w:rPr>
                <w:rStyle w:val="ComputerCode"/>
              </w:rPr>
              <w:t xml:space="preserve">       OpenGL ES 1.x Rendering Subsystem</w:t>
            </w:r>
          </w:p>
          <w:p w14:paraId="4A3160F1" w14:textId="77777777" w:rsidR="0022125F" w:rsidRPr="0022125F" w:rsidRDefault="0022125F" w:rsidP="0022125F">
            <w:pPr>
              <w:rPr>
                <w:rStyle w:val="ComputerCode"/>
              </w:rPr>
            </w:pPr>
            <w:r w:rsidRPr="0022125F">
              <w:rPr>
                <w:rStyle w:val="ComputerCode"/>
              </w:rPr>
              <w:t xml:space="preserve">  --&gt;</w:t>
            </w:r>
          </w:p>
          <w:p w14:paraId="6360CC60" w14:textId="77777777" w:rsidR="0022125F" w:rsidRPr="0022125F" w:rsidRDefault="0022125F" w:rsidP="0022125F">
            <w:pPr>
              <w:rPr>
                <w:rStyle w:val="ComputerCode"/>
              </w:rPr>
            </w:pPr>
            <w:r w:rsidRPr="0022125F">
              <w:rPr>
                <w:rStyle w:val="ComputerCode"/>
              </w:rPr>
              <w:t xml:space="preserve">  &lt;Text&gt;</w:t>
            </w:r>
          </w:p>
          <w:p w14:paraId="138D5C04" w14:textId="77777777" w:rsidR="0022125F" w:rsidRPr="0022125F" w:rsidRDefault="0022125F" w:rsidP="0022125F">
            <w:pPr>
              <w:rPr>
                <w:rStyle w:val="ComputerCode"/>
              </w:rPr>
            </w:pPr>
            <w:r w:rsidRPr="0022125F">
              <w:rPr>
                <w:rStyle w:val="ComputerCode"/>
              </w:rPr>
              <w:t xml:space="preserve">    &lt;Font resource="font_name" size="10" /&gt;</w:t>
            </w:r>
          </w:p>
          <w:p w14:paraId="310FB077" w14:textId="77777777" w:rsidR="0022125F" w:rsidRPr="0022125F" w:rsidRDefault="0022125F" w:rsidP="0022125F">
            <w:pPr>
              <w:rPr>
                <w:rStyle w:val="ComputerCode"/>
              </w:rPr>
            </w:pPr>
            <w:r w:rsidRPr="0022125F">
              <w:rPr>
                <w:rStyle w:val="ComputerCode"/>
              </w:rPr>
              <w:t xml:space="preserve">    &lt;Subtitles enabled="false" /&gt;</w:t>
            </w:r>
          </w:p>
          <w:p w14:paraId="41F182BF" w14:textId="77777777" w:rsidR="0022125F" w:rsidRPr="0022125F" w:rsidRDefault="0022125F" w:rsidP="0022125F">
            <w:pPr>
              <w:rPr>
                <w:rStyle w:val="ComputerCode"/>
              </w:rPr>
            </w:pPr>
            <w:r w:rsidRPr="0022125F">
              <w:rPr>
                <w:rStyle w:val="ComputerCode"/>
              </w:rPr>
              <w:t xml:space="preserve">  &lt;/Text&gt;</w:t>
            </w:r>
          </w:p>
          <w:p w14:paraId="126FF03C" w14:textId="6931B818" w:rsidR="0022125F" w:rsidRDefault="0022125F" w:rsidP="0022125F">
            <w:r w:rsidRPr="0022125F">
              <w:rPr>
                <w:rStyle w:val="ComputerCode"/>
              </w:rPr>
              <w:t>&lt;/Graphics&gt;</w:t>
            </w:r>
          </w:p>
        </w:tc>
      </w:tr>
    </w:tbl>
    <w:p w14:paraId="6227214E" w14:textId="77777777" w:rsidR="0022125F" w:rsidRDefault="0022125F" w:rsidP="00DC7B14"/>
    <w:p w14:paraId="03A22DBA" w14:textId="32076D93" w:rsidR="0022125F" w:rsidRDefault="0022125F" w:rsidP="00DC7B14">
      <w:r>
        <w:t>Currently, it also stores the window and text rendering settings.</w:t>
      </w:r>
    </w:p>
    <w:p w14:paraId="62036D80" w14:textId="33594EEE" w:rsidR="0022125F" w:rsidRDefault="0022125F" w:rsidP="00DC7B14">
      <w:r>
        <w:fldChar w:fldCharType="begin"/>
      </w:r>
      <w:r>
        <w:instrText xml:space="preserve"> REF _Ref382315809 \h </w:instrText>
      </w:r>
      <w:r>
        <w:fldChar w:fldCharType="separate"/>
      </w:r>
      <w:r w:rsidR="00FD7060" w:rsidRPr="0022125F">
        <w:rPr>
          <w:b/>
        </w:rPr>
        <w:t xml:space="preserve">Listing </w:t>
      </w:r>
      <w:r w:rsidR="00FD7060">
        <w:rPr>
          <w:b/>
          <w:noProof/>
        </w:rPr>
        <w:t>39</w:t>
      </w:r>
      <w:r>
        <w:fldChar w:fldCharType="end"/>
      </w:r>
      <w:r>
        <w:t xml:space="preserve"> presents the audio subsystem settings. It has three sound groups: </w:t>
      </w:r>
      <w:r w:rsidRPr="0022125F">
        <w:rPr>
          <w:rStyle w:val="ComputerCode"/>
        </w:rPr>
        <w:t>Music</w:t>
      </w:r>
      <w:r>
        <w:t>, sound effects (</w:t>
      </w:r>
      <w:r w:rsidRPr="0022125F">
        <w:rPr>
          <w:rStyle w:val="ComputerCode"/>
        </w:rPr>
        <w:t>SFX</w:t>
      </w:r>
      <w:r>
        <w:t xml:space="preserve">) and </w:t>
      </w:r>
      <w:r w:rsidRPr="0022125F">
        <w:rPr>
          <w:rStyle w:val="ComputerCode"/>
        </w:rPr>
        <w:t>Speech</w:t>
      </w:r>
      <w:r>
        <w:t>. It is possible to enable or disable each of these groups and to set a default volume for the group.</w:t>
      </w:r>
    </w:p>
    <w:p w14:paraId="0939F739" w14:textId="403087CC" w:rsidR="0022125F" w:rsidRDefault="0022125F" w:rsidP="0022125F">
      <w:pPr>
        <w:pStyle w:val="Caption"/>
        <w:keepNext/>
        <w:jc w:val="center"/>
      </w:pPr>
      <w:bookmarkStart w:id="245" w:name="_Ref382315809"/>
      <w:bookmarkStart w:id="246" w:name="_Toc384213434"/>
      <w:r w:rsidRPr="0022125F">
        <w:rPr>
          <w:b/>
        </w:rPr>
        <w:lastRenderedPageBreak/>
        <w:t xml:space="preserve">Listing </w:t>
      </w:r>
      <w:r w:rsidRPr="0022125F">
        <w:rPr>
          <w:b/>
        </w:rPr>
        <w:fldChar w:fldCharType="begin"/>
      </w:r>
      <w:r w:rsidRPr="0022125F">
        <w:rPr>
          <w:b/>
        </w:rPr>
        <w:instrText xml:space="preserve"> SEQ Listing \* ARABIC </w:instrText>
      </w:r>
      <w:r w:rsidRPr="0022125F">
        <w:rPr>
          <w:b/>
        </w:rPr>
        <w:fldChar w:fldCharType="separate"/>
      </w:r>
      <w:r w:rsidR="0046358A">
        <w:rPr>
          <w:b/>
          <w:noProof/>
        </w:rPr>
        <w:t>39</w:t>
      </w:r>
      <w:r w:rsidRPr="0022125F">
        <w:rPr>
          <w:b/>
        </w:rPr>
        <w:fldChar w:fldCharType="end"/>
      </w:r>
      <w:bookmarkEnd w:id="245"/>
      <w:r w:rsidRPr="0022125F">
        <w:rPr>
          <w:b/>
        </w:rPr>
        <w:t>.</w:t>
      </w:r>
      <w:r>
        <w:t xml:space="preserve"> The audio subsystem configuration.</w:t>
      </w:r>
      <w:bookmarkEnd w:id="246"/>
    </w:p>
    <w:tbl>
      <w:tblPr>
        <w:tblStyle w:val="TableGrid"/>
        <w:tblW w:w="0" w:type="auto"/>
        <w:tblLook w:val="04A0" w:firstRow="1" w:lastRow="0" w:firstColumn="1" w:lastColumn="0" w:noHBand="0" w:noVBand="1"/>
      </w:tblPr>
      <w:tblGrid>
        <w:gridCol w:w="8494"/>
      </w:tblGrid>
      <w:tr w:rsidR="0022125F" w14:paraId="38E06942" w14:textId="77777777" w:rsidTr="0022125F">
        <w:tc>
          <w:tcPr>
            <w:tcW w:w="8494" w:type="dxa"/>
          </w:tcPr>
          <w:p w14:paraId="29FBA9CC" w14:textId="77777777" w:rsidR="0022125F" w:rsidRPr="00C3748A" w:rsidRDefault="0022125F" w:rsidP="0022125F">
            <w:pPr>
              <w:rPr>
                <w:rStyle w:val="ComputerCode"/>
              </w:rPr>
            </w:pPr>
            <w:r w:rsidRPr="00C3748A">
              <w:rPr>
                <w:rStyle w:val="ComputerCode"/>
              </w:rPr>
              <w:t>&lt;?xml version="1.0" encoding="UTF-8"?&gt;</w:t>
            </w:r>
          </w:p>
          <w:p w14:paraId="36ADB0BB" w14:textId="77777777" w:rsidR="0022125F" w:rsidRPr="00C3748A" w:rsidRDefault="0022125F" w:rsidP="0022125F">
            <w:pPr>
              <w:rPr>
                <w:rStyle w:val="ComputerCode"/>
              </w:rPr>
            </w:pPr>
            <w:r w:rsidRPr="00C3748A">
              <w:rPr>
                <w:rStyle w:val="ComputerCode"/>
              </w:rPr>
              <w:t>&lt;Audio resource="player_profiles/average_user/audio.xml"&gt;</w:t>
            </w:r>
          </w:p>
          <w:p w14:paraId="4061C38F" w14:textId="77777777" w:rsidR="0022125F" w:rsidRPr="00C3748A" w:rsidRDefault="0022125F" w:rsidP="0022125F">
            <w:pPr>
              <w:rPr>
                <w:rStyle w:val="ComputerCode"/>
              </w:rPr>
            </w:pPr>
            <w:r w:rsidRPr="00C3748A">
              <w:rPr>
                <w:rStyle w:val="ComputerCode"/>
              </w:rPr>
              <w:t xml:space="preserve">  &lt;Settings type="stereo" /&gt;</w:t>
            </w:r>
          </w:p>
          <w:p w14:paraId="019825B0" w14:textId="77777777" w:rsidR="0022125F" w:rsidRPr="00C3748A" w:rsidRDefault="0022125F" w:rsidP="0022125F">
            <w:pPr>
              <w:rPr>
                <w:rStyle w:val="ComputerCode"/>
              </w:rPr>
            </w:pPr>
            <w:r w:rsidRPr="00C3748A">
              <w:rPr>
                <w:rStyle w:val="ComputerCode"/>
              </w:rPr>
              <w:t xml:space="preserve">  &lt;Music enabled="true" volume="1.0f" /&gt;</w:t>
            </w:r>
          </w:p>
          <w:p w14:paraId="44EA7128" w14:textId="77777777" w:rsidR="0022125F" w:rsidRPr="00C3748A" w:rsidRDefault="0022125F" w:rsidP="0022125F">
            <w:pPr>
              <w:rPr>
                <w:rStyle w:val="ComputerCode"/>
              </w:rPr>
            </w:pPr>
            <w:r w:rsidRPr="00C3748A">
              <w:rPr>
                <w:rStyle w:val="ComputerCode"/>
              </w:rPr>
              <w:t xml:space="preserve">  &lt;SFX enabled="true" volume="1.0f" /&gt;</w:t>
            </w:r>
          </w:p>
          <w:p w14:paraId="7103E96A" w14:textId="77777777" w:rsidR="0022125F" w:rsidRPr="00C3748A" w:rsidRDefault="0022125F" w:rsidP="0022125F">
            <w:pPr>
              <w:rPr>
                <w:rStyle w:val="ComputerCode"/>
              </w:rPr>
            </w:pPr>
            <w:r w:rsidRPr="00C3748A">
              <w:rPr>
                <w:rStyle w:val="ComputerCode"/>
              </w:rPr>
              <w:t xml:space="preserve">  &lt;Speech enabled="true" volume="1.0f" /&gt;</w:t>
            </w:r>
          </w:p>
          <w:p w14:paraId="56FCBCB6" w14:textId="3E1E83AA" w:rsidR="0022125F" w:rsidRDefault="0022125F" w:rsidP="0022125F">
            <w:r w:rsidRPr="00C3748A">
              <w:rPr>
                <w:rStyle w:val="ComputerCode"/>
              </w:rPr>
              <w:t>&lt;/Audio&gt;</w:t>
            </w:r>
          </w:p>
        </w:tc>
      </w:tr>
    </w:tbl>
    <w:p w14:paraId="1235A7D9" w14:textId="77777777" w:rsidR="0022125F" w:rsidRDefault="0022125F" w:rsidP="00DC7B14"/>
    <w:p w14:paraId="0435E133" w14:textId="06C79320" w:rsidR="0022125F" w:rsidRDefault="0022125F" w:rsidP="00DC7B14">
      <w:r>
        <w:t xml:space="preserve">Finally, the developers should define the </w:t>
      </w:r>
      <w:r w:rsidR="00C3748A">
        <w:t>available events for output specialization (</w:t>
      </w:r>
      <w:r>
        <w:fldChar w:fldCharType="begin"/>
      </w:r>
      <w:r>
        <w:instrText xml:space="preserve"> REF _Ref382315997 \h </w:instrText>
      </w:r>
      <w:r>
        <w:fldChar w:fldCharType="separate"/>
      </w:r>
      <w:r w:rsidR="00FD7060" w:rsidRPr="0022125F">
        <w:rPr>
          <w:b/>
        </w:rPr>
        <w:t xml:space="preserve">Listing </w:t>
      </w:r>
      <w:r w:rsidR="00FD7060">
        <w:rPr>
          <w:b/>
          <w:noProof/>
        </w:rPr>
        <w:t>40</w:t>
      </w:r>
      <w:r>
        <w:fldChar w:fldCharType="end"/>
      </w:r>
      <w:r w:rsidR="00C3748A">
        <w:t>).</w:t>
      </w:r>
    </w:p>
    <w:p w14:paraId="356DD0E4" w14:textId="6A567748" w:rsidR="0022125F" w:rsidRDefault="0022125F" w:rsidP="0022125F">
      <w:pPr>
        <w:pStyle w:val="Caption"/>
        <w:keepNext/>
        <w:jc w:val="center"/>
      </w:pPr>
      <w:bookmarkStart w:id="247" w:name="_Ref382315997"/>
      <w:bookmarkStart w:id="248" w:name="_Toc384213435"/>
      <w:r w:rsidRPr="0022125F">
        <w:rPr>
          <w:b/>
        </w:rPr>
        <w:t xml:space="preserve">Listing </w:t>
      </w:r>
      <w:r w:rsidRPr="0022125F">
        <w:rPr>
          <w:b/>
        </w:rPr>
        <w:fldChar w:fldCharType="begin"/>
      </w:r>
      <w:r w:rsidRPr="0022125F">
        <w:rPr>
          <w:b/>
        </w:rPr>
        <w:instrText xml:space="preserve"> SEQ Listing \* ARABIC </w:instrText>
      </w:r>
      <w:r w:rsidRPr="0022125F">
        <w:rPr>
          <w:b/>
        </w:rPr>
        <w:fldChar w:fldCharType="separate"/>
      </w:r>
      <w:r w:rsidR="0046358A">
        <w:rPr>
          <w:b/>
          <w:noProof/>
        </w:rPr>
        <w:t>40</w:t>
      </w:r>
      <w:r w:rsidRPr="0022125F">
        <w:rPr>
          <w:b/>
        </w:rPr>
        <w:fldChar w:fldCharType="end"/>
      </w:r>
      <w:bookmarkEnd w:id="247"/>
      <w:r w:rsidRPr="0022125F">
        <w:rPr>
          <w:b/>
        </w:rPr>
        <w:t>.</w:t>
      </w:r>
      <w:r>
        <w:t xml:space="preserve"> A </w:t>
      </w:r>
      <w:r w:rsidR="00C3748A">
        <w:t>list of g</w:t>
      </w:r>
      <w:r>
        <w:t>ame events.</w:t>
      </w:r>
      <w:bookmarkEnd w:id="248"/>
    </w:p>
    <w:tbl>
      <w:tblPr>
        <w:tblStyle w:val="TableGrid"/>
        <w:tblW w:w="0" w:type="auto"/>
        <w:tblLook w:val="04A0" w:firstRow="1" w:lastRow="0" w:firstColumn="1" w:lastColumn="0" w:noHBand="0" w:noVBand="1"/>
      </w:tblPr>
      <w:tblGrid>
        <w:gridCol w:w="8494"/>
      </w:tblGrid>
      <w:tr w:rsidR="0022125F" w14:paraId="66A5E395" w14:textId="77777777" w:rsidTr="0022125F">
        <w:tc>
          <w:tcPr>
            <w:tcW w:w="8494" w:type="dxa"/>
          </w:tcPr>
          <w:p w14:paraId="01BBB805" w14:textId="06A9871B" w:rsidR="0022125F" w:rsidRPr="00C3748A" w:rsidRDefault="0022125F" w:rsidP="0022125F">
            <w:pPr>
              <w:rPr>
                <w:rStyle w:val="ComputerCode"/>
              </w:rPr>
            </w:pPr>
            <w:r w:rsidRPr="00C3748A">
              <w:rPr>
                <w:rStyle w:val="ComputerCode"/>
              </w:rPr>
              <w:t>&lt;?xml version="1.0" encoding="UTF-8"?&gt;</w:t>
            </w:r>
          </w:p>
          <w:p w14:paraId="198F3903" w14:textId="77777777" w:rsidR="0022125F" w:rsidRPr="00C3748A" w:rsidRDefault="0022125F" w:rsidP="0022125F">
            <w:pPr>
              <w:rPr>
                <w:rStyle w:val="ComputerCode"/>
              </w:rPr>
            </w:pPr>
          </w:p>
          <w:p w14:paraId="4EF4212C" w14:textId="77777777" w:rsidR="000B2832" w:rsidRDefault="000B2832" w:rsidP="0022125F">
            <w:pPr>
              <w:rPr>
                <w:rStyle w:val="ComputerCode"/>
              </w:rPr>
            </w:pPr>
            <w:r>
              <w:rPr>
                <w:rStyle w:val="ComputerCode"/>
              </w:rPr>
              <w:t>&lt;EventSpecialization</w:t>
            </w:r>
          </w:p>
          <w:p w14:paraId="268AED7A" w14:textId="30B0BC6D" w:rsidR="0022125F" w:rsidRPr="00C3748A" w:rsidRDefault="000B2832" w:rsidP="0022125F">
            <w:pPr>
              <w:rPr>
                <w:rStyle w:val="ComputerCode"/>
              </w:rPr>
            </w:pPr>
            <w:r>
              <w:rPr>
                <w:rStyle w:val="ComputerCode"/>
              </w:rPr>
              <w:t xml:space="preserve">     </w:t>
            </w:r>
            <w:r w:rsidR="0022125F" w:rsidRPr="00C3748A">
              <w:rPr>
                <w:rStyle w:val="ComputerCode"/>
              </w:rPr>
              <w:t>resource="player_profiles/average_user/events/</w:t>
            </w:r>
            <w:r w:rsidR="00C3748A" w:rsidRPr="00C3748A">
              <w:rPr>
                <w:rStyle w:val="ComputerCode"/>
              </w:rPr>
              <w:t xml:space="preserve"> </w:t>
            </w:r>
            <w:r w:rsidR="0022125F" w:rsidRPr="00C3748A">
              <w:rPr>
                <w:rStyle w:val="ComputerCode"/>
              </w:rPr>
              <w:t>events.xml"&gt;</w:t>
            </w:r>
          </w:p>
          <w:p w14:paraId="3AC53371" w14:textId="77777777" w:rsidR="0022125F" w:rsidRPr="00C3748A" w:rsidRDefault="0022125F" w:rsidP="0022125F">
            <w:pPr>
              <w:rPr>
                <w:rStyle w:val="ComputerCode"/>
              </w:rPr>
            </w:pPr>
          </w:p>
          <w:p w14:paraId="690A6398" w14:textId="1DF8AE40" w:rsidR="0022125F" w:rsidRPr="00C3748A" w:rsidRDefault="0022125F" w:rsidP="0022125F">
            <w:pPr>
              <w:rPr>
                <w:rStyle w:val="ComputerCode"/>
              </w:rPr>
            </w:pPr>
            <w:r w:rsidRPr="00C3748A">
              <w:rPr>
                <w:rStyle w:val="ComputerCode"/>
              </w:rPr>
              <w:t xml:space="preserve">    &lt;Event name="OnRestartGame"</w:t>
            </w:r>
            <w:r w:rsidR="00C3748A" w:rsidRPr="00C3748A">
              <w:rPr>
                <w:rStyle w:val="ComputerCode"/>
              </w:rPr>
              <w:t>/</w:t>
            </w:r>
            <w:r w:rsidRPr="00C3748A">
              <w:rPr>
                <w:rStyle w:val="ComputerCode"/>
              </w:rPr>
              <w:t>&gt;</w:t>
            </w:r>
          </w:p>
          <w:p w14:paraId="7A902408" w14:textId="01EF38EA" w:rsidR="0022125F" w:rsidRPr="00C3748A" w:rsidRDefault="0022125F" w:rsidP="0022125F">
            <w:pPr>
              <w:rPr>
                <w:rStyle w:val="ComputerCode"/>
              </w:rPr>
            </w:pPr>
            <w:r w:rsidRPr="00C3748A">
              <w:rPr>
                <w:rStyle w:val="ComputerCode"/>
              </w:rPr>
              <w:t xml:space="preserve">    &lt;Event name</w:t>
            </w:r>
            <w:r w:rsidR="00C3748A">
              <w:rPr>
                <w:rStyle w:val="ComputerCode"/>
              </w:rPr>
              <w:t>="OnPlayerScored"</w:t>
            </w:r>
            <w:r w:rsidRPr="00C3748A">
              <w:rPr>
                <w:rStyle w:val="ComputerCode"/>
              </w:rPr>
              <w:t>/&gt;</w:t>
            </w:r>
          </w:p>
          <w:p w14:paraId="06C34FA7" w14:textId="51670EFF" w:rsidR="0022125F" w:rsidRPr="00C3748A" w:rsidRDefault="0022125F" w:rsidP="0022125F">
            <w:pPr>
              <w:rPr>
                <w:rStyle w:val="ComputerCode"/>
              </w:rPr>
            </w:pPr>
            <w:r w:rsidRPr="00C3748A">
              <w:rPr>
                <w:rStyle w:val="ComputerCode"/>
              </w:rPr>
              <w:t xml:space="preserve">    &lt;Event name="OnBallWallCollision"/&gt;</w:t>
            </w:r>
          </w:p>
          <w:p w14:paraId="0DD3802E" w14:textId="79B729FF" w:rsidR="0022125F" w:rsidRPr="00C3748A" w:rsidRDefault="0022125F" w:rsidP="0022125F">
            <w:pPr>
              <w:rPr>
                <w:rStyle w:val="ComputerCode"/>
              </w:rPr>
            </w:pPr>
            <w:r w:rsidRPr="00C3748A">
              <w:rPr>
                <w:rStyle w:val="ComputerCode"/>
              </w:rPr>
              <w:t xml:space="preserve">    &lt;Event name="OnBallPaddleCollision"/&gt;</w:t>
            </w:r>
          </w:p>
          <w:p w14:paraId="05E91545" w14:textId="02D318EC" w:rsidR="0022125F" w:rsidRPr="00C3748A" w:rsidRDefault="0022125F" w:rsidP="0022125F">
            <w:pPr>
              <w:rPr>
                <w:rStyle w:val="ComputerCode"/>
              </w:rPr>
            </w:pPr>
            <w:r w:rsidRPr="00C3748A">
              <w:rPr>
                <w:rStyle w:val="ComputerCode"/>
              </w:rPr>
              <w:t xml:space="preserve">    &lt;Event name="OnPaddleWallCollision"/&gt;</w:t>
            </w:r>
          </w:p>
          <w:p w14:paraId="59E1A027" w14:textId="776FBDD1" w:rsidR="0022125F" w:rsidRPr="00C3748A" w:rsidRDefault="0022125F" w:rsidP="0022125F">
            <w:pPr>
              <w:rPr>
                <w:rStyle w:val="ComputerCode"/>
              </w:rPr>
            </w:pPr>
            <w:r w:rsidRPr="00C3748A">
              <w:rPr>
                <w:rStyle w:val="ComputerCode"/>
              </w:rPr>
              <w:t xml:space="preserve">    &lt;Event name="OnMovePaddle"/&gt;</w:t>
            </w:r>
          </w:p>
          <w:p w14:paraId="3FC9D8D3" w14:textId="14D201F4" w:rsidR="0022125F" w:rsidRPr="00C3748A" w:rsidRDefault="0022125F" w:rsidP="0022125F">
            <w:pPr>
              <w:rPr>
                <w:rStyle w:val="ComputerCode"/>
              </w:rPr>
            </w:pPr>
            <w:r w:rsidRPr="00C3748A">
              <w:rPr>
                <w:rStyle w:val="ComputerCode"/>
              </w:rPr>
              <w:t xml:space="preserve">    &lt;Event name="OnStopPaddle"/&gt;</w:t>
            </w:r>
          </w:p>
          <w:p w14:paraId="3D8FFCA1" w14:textId="77777777" w:rsidR="0022125F" w:rsidRPr="00C3748A" w:rsidRDefault="0022125F" w:rsidP="0022125F">
            <w:pPr>
              <w:rPr>
                <w:rStyle w:val="ComputerCode"/>
              </w:rPr>
            </w:pPr>
          </w:p>
          <w:p w14:paraId="57DB8E7E" w14:textId="77777777" w:rsidR="0022125F" w:rsidRPr="00C3748A" w:rsidRDefault="0022125F" w:rsidP="0022125F">
            <w:pPr>
              <w:rPr>
                <w:rStyle w:val="ComputerCode"/>
              </w:rPr>
            </w:pPr>
            <w:r w:rsidRPr="00C3748A">
              <w:rPr>
                <w:rStyle w:val="ComputerCode"/>
              </w:rPr>
              <w:t xml:space="preserve">  &lt;/Events&gt;</w:t>
            </w:r>
          </w:p>
          <w:p w14:paraId="1CF66818" w14:textId="77777777" w:rsidR="0022125F" w:rsidRPr="00C3748A" w:rsidRDefault="0022125F" w:rsidP="0022125F">
            <w:pPr>
              <w:rPr>
                <w:rStyle w:val="ComputerCode"/>
              </w:rPr>
            </w:pPr>
            <w:r w:rsidRPr="00C3748A">
              <w:rPr>
                <w:rStyle w:val="ComputerCode"/>
              </w:rPr>
              <w:t xml:space="preserve">  </w:t>
            </w:r>
          </w:p>
          <w:p w14:paraId="000BFAEC" w14:textId="34041EE9" w:rsidR="0022125F" w:rsidRDefault="0022125F" w:rsidP="0022125F">
            <w:r w:rsidRPr="00C3748A">
              <w:rPr>
                <w:rStyle w:val="ComputerCode"/>
              </w:rPr>
              <w:t>&lt;/EventSpecialization&gt;</w:t>
            </w:r>
          </w:p>
        </w:tc>
      </w:tr>
    </w:tbl>
    <w:p w14:paraId="33ADE9D9" w14:textId="77777777" w:rsidR="0022125F" w:rsidRDefault="0022125F" w:rsidP="00DC7B14"/>
    <w:p w14:paraId="2F74E2A2" w14:textId="498519ED" w:rsidR="0022125F" w:rsidRDefault="00C3748A" w:rsidP="00DC7B14">
      <w:r>
        <w:t xml:space="preserve">The final element is </w:t>
      </w:r>
      <w:r>
        <w:fldChar w:fldCharType="begin"/>
      </w:r>
      <w:r>
        <w:instrText xml:space="preserve"> REF _Ref382314547 \h </w:instrText>
      </w:r>
      <w:r>
        <w:fldChar w:fldCharType="separate"/>
      </w:r>
      <w:r w:rsidR="00FD7060" w:rsidRPr="00B55748">
        <w:rPr>
          <w:b/>
        </w:rPr>
        <w:t xml:space="preserve">Listing </w:t>
      </w:r>
      <w:r w:rsidR="00FD7060">
        <w:rPr>
          <w:b/>
          <w:noProof/>
        </w:rPr>
        <w:t>35</w:t>
      </w:r>
      <w:r>
        <w:fldChar w:fldCharType="end"/>
      </w:r>
      <w:r>
        <w:t xml:space="preserve"> is the </w:t>
      </w:r>
      <w:r w:rsidRPr="00C3748A">
        <w:rPr>
          <w:rStyle w:val="ComputerCode"/>
        </w:rPr>
        <w:t>GameplaySettings</w:t>
      </w:r>
      <w:r>
        <w:t xml:space="preserve">, which defines the data for the </w:t>
      </w:r>
      <w:r>
        <w:rPr>
          <w:rStyle w:val="ComputerCode"/>
        </w:rPr>
        <w:t>Gameplay</w:t>
      </w:r>
      <w:r w:rsidRPr="0022125F">
        <w:rPr>
          <w:rStyle w:val="ComputerCode"/>
        </w:rPr>
        <w:t>Preferences</w:t>
      </w:r>
      <w:r>
        <w:t xml:space="preserve"> (mentioned in Section </w:t>
      </w:r>
      <w:r>
        <w:fldChar w:fldCharType="begin"/>
      </w:r>
      <w:r>
        <w:instrText xml:space="preserve"> REF _Ref382315032 \r \h </w:instrText>
      </w:r>
      <w:r>
        <w:fldChar w:fldCharType="separate"/>
      </w:r>
      <w:r w:rsidR="00FD7060">
        <w:t>4.6.2</w:t>
      </w:r>
      <w:r>
        <w:fldChar w:fldCharType="end"/>
      </w:r>
      <w:r>
        <w:t xml:space="preserve">). The </w:t>
      </w:r>
      <w:r w:rsidRPr="00C3748A">
        <w:rPr>
          <w:rStyle w:val="ComputerCode"/>
        </w:rPr>
        <w:t>GameplaySettings</w:t>
      </w:r>
      <w:r>
        <w:t xml:space="preserve"> have two sub-elements: </w:t>
      </w:r>
      <w:r w:rsidRPr="00C3748A">
        <w:rPr>
          <w:rStyle w:val="ComputerCode"/>
        </w:rPr>
        <w:t>EntitySpecialization</w:t>
      </w:r>
      <w:r>
        <w:t xml:space="preserve"> and </w:t>
      </w:r>
      <w:r w:rsidRPr="00C3748A">
        <w:rPr>
          <w:rStyle w:val="ComputerCode"/>
        </w:rPr>
        <w:t>EventSpecialization</w:t>
      </w:r>
      <w:r>
        <w:t>.</w:t>
      </w:r>
    </w:p>
    <w:p w14:paraId="0DCAD8B8" w14:textId="7923CAC7" w:rsidR="00C3748A" w:rsidRDefault="00C3748A" w:rsidP="00DC7B14">
      <w:r>
        <w:t xml:space="preserve">The </w:t>
      </w:r>
      <w:r w:rsidRPr="00C3748A">
        <w:rPr>
          <w:rStyle w:val="ComputerCode"/>
        </w:rPr>
        <w:t>EntitySpecialization</w:t>
      </w:r>
      <w:r>
        <w:t xml:space="preserve"> allows to override component settings and to add output components to define the game output. An entity list definition is similar to the one in </w:t>
      </w:r>
      <w:r>
        <w:fldChar w:fldCharType="begin"/>
      </w:r>
      <w:r>
        <w:instrText xml:space="preserve"> REF _Ref382316612 \h </w:instrText>
      </w:r>
      <w:r>
        <w:fldChar w:fldCharType="separate"/>
      </w:r>
      <w:r w:rsidR="00FD7060" w:rsidRPr="00C3748A">
        <w:rPr>
          <w:b/>
        </w:rPr>
        <w:t xml:space="preserve">Listing </w:t>
      </w:r>
      <w:r w:rsidR="00FD7060">
        <w:rPr>
          <w:b/>
          <w:noProof/>
        </w:rPr>
        <w:t>41</w:t>
      </w:r>
      <w:r>
        <w:fldChar w:fldCharType="end"/>
      </w:r>
      <w:r>
        <w:t>.</w:t>
      </w:r>
    </w:p>
    <w:p w14:paraId="6B6AD7D0" w14:textId="598F7938" w:rsidR="00C3748A" w:rsidRPr="00C3748A" w:rsidRDefault="00C3748A" w:rsidP="00C3748A">
      <w:pPr>
        <w:pStyle w:val="Caption"/>
        <w:keepNext/>
        <w:jc w:val="center"/>
      </w:pPr>
      <w:bookmarkStart w:id="249" w:name="_Ref382316612"/>
      <w:bookmarkStart w:id="250" w:name="_Toc384213436"/>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46358A">
        <w:rPr>
          <w:b/>
          <w:noProof/>
        </w:rPr>
        <w:t>41</w:t>
      </w:r>
      <w:r w:rsidRPr="00C3748A">
        <w:rPr>
          <w:b/>
        </w:rPr>
        <w:fldChar w:fldCharType="end"/>
      </w:r>
      <w:bookmarkEnd w:id="249"/>
      <w:r w:rsidRPr="00C3748A">
        <w:rPr>
          <w:b/>
        </w:rPr>
        <w:t>.</w:t>
      </w:r>
      <w:r w:rsidRPr="00C3748A">
        <w:t xml:space="preserve"> A list of entities to s</w:t>
      </w:r>
      <w:r>
        <w:t>pecialize in the profile.</w:t>
      </w:r>
      <w:bookmarkEnd w:id="250"/>
    </w:p>
    <w:tbl>
      <w:tblPr>
        <w:tblStyle w:val="TableGrid"/>
        <w:tblW w:w="0" w:type="auto"/>
        <w:tblLook w:val="04A0" w:firstRow="1" w:lastRow="0" w:firstColumn="1" w:lastColumn="0" w:noHBand="0" w:noVBand="1"/>
      </w:tblPr>
      <w:tblGrid>
        <w:gridCol w:w="8494"/>
      </w:tblGrid>
      <w:tr w:rsidR="00C3748A" w14:paraId="7CB7C0B4" w14:textId="77777777" w:rsidTr="00C3748A">
        <w:tc>
          <w:tcPr>
            <w:tcW w:w="8494" w:type="dxa"/>
          </w:tcPr>
          <w:p w14:paraId="379DD6BE" w14:textId="77777777" w:rsidR="00C3748A" w:rsidRPr="00C3748A" w:rsidRDefault="00C3748A" w:rsidP="00C3748A">
            <w:pPr>
              <w:rPr>
                <w:rStyle w:val="ComputerCode"/>
              </w:rPr>
            </w:pPr>
            <w:r w:rsidRPr="00C3748A">
              <w:rPr>
                <w:rStyle w:val="ComputerCode"/>
              </w:rPr>
              <w:t>&lt;?xml version="1.0" encoding="UTF-8"?&gt;</w:t>
            </w:r>
          </w:p>
          <w:p w14:paraId="3D4401F4" w14:textId="77777777" w:rsidR="00C3748A" w:rsidRPr="00C3748A" w:rsidRDefault="00C3748A" w:rsidP="00C3748A">
            <w:pPr>
              <w:rPr>
                <w:rStyle w:val="ComputerCode"/>
              </w:rPr>
            </w:pPr>
          </w:p>
          <w:p w14:paraId="750BB9B1" w14:textId="77777777" w:rsidR="00C3748A" w:rsidRPr="00C3748A" w:rsidRDefault="00C3748A" w:rsidP="00C3748A">
            <w:pPr>
              <w:rPr>
                <w:rStyle w:val="ComputerCode"/>
              </w:rPr>
            </w:pPr>
            <w:r w:rsidRPr="00C3748A">
              <w:rPr>
                <w:rStyle w:val="ComputerCode"/>
              </w:rPr>
              <w:t>&lt;Actors resource="player_profiles/average_user/entity/entities.xml"&gt;</w:t>
            </w:r>
          </w:p>
          <w:p w14:paraId="5DDFA326" w14:textId="77777777" w:rsidR="00C3748A" w:rsidRPr="00C3748A" w:rsidRDefault="00C3748A" w:rsidP="00C3748A">
            <w:pPr>
              <w:rPr>
                <w:rStyle w:val="ComputerCode"/>
              </w:rPr>
            </w:pPr>
          </w:p>
          <w:p w14:paraId="07395C1F" w14:textId="77777777" w:rsidR="000B2832" w:rsidRDefault="00C3748A" w:rsidP="00C3748A">
            <w:pPr>
              <w:rPr>
                <w:rStyle w:val="ComputerCode"/>
              </w:rPr>
            </w:pPr>
            <w:r w:rsidRPr="00C3748A">
              <w:rPr>
                <w:rStyle w:val="ComputerCode"/>
              </w:rPr>
              <w:t xml:space="preserve">  &lt;Actor name="Ball"</w:t>
            </w:r>
          </w:p>
          <w:p w14:paraId="6782DFB7" w14:textId="2BAF4184"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7D713007" w14:textId="77777777" w:rsidR="000B2832" w:rsidRDefault="00C3748A" w:rsidP="00C3748A">
            <w:pPr>
              <w:rPr>
                <w:rStyle w:val="ComputerCode"/>
              </w:rPr>
            </w:pPr>
            <w:r w:rsidRPr="00C3748A">
              <w:rPr>
                <w:rStyle w:val="ComputerCode"/>
              </w:rPr>
              <w:t xml:space="preserve">  &lt;Actor name="Paddle-Player1"</w:t>
            </w:r>
          </w:p>
          <w:p w14:paraId="22CD5370" w14:textId="1D2B6877" w:rsidR="00C3748A" w:rsidRPr="00C3748A" w:rsidRDefault="000B2832" w:rsidP="00C3748A">
            <w:pPr>
              <w:rPr>
                <w:rStyle w:val="ComputerCode"/>
              </w:rPr>
            </w:pPr>
            <w:r>
              <w:rPr>
                <w:rStyle w:val="ComputerCode"/>
              </w:rPr>
              <w:t xml:space="preserve"> </w:t>
            </w:r>
            <w:r w:rsidR="00C3748A" w:rsidRPr="00C3748A">
              <w:rPr>
                <w:rStyle w:val="ComputerCode"/>
              </w:rPr>
              <w:t>resource="player_profiles/average_user/entity/paddle-player1.xml"/&gt;</w:t>
            </w:r>
          </w:p>
          <w:p w14:paraId="25536337" w14:textId="77777777" w:rsidR="000B2832" w:rsidRDefault="00C3748A" w:rsidP="00C3748A">
            <w:pPr>
              <w:rPr>
                <w:rStyle w:val="ComputerCode"/>
              </w:rPr>
            </w:pPr>
            <w:r w:rsidRPr="00C3748A">
              <w:rPr>
                <w:rStyle w:val="ComputerCode"/>
              </w:rPr>
              <w:t xml:space="preserve">  &lt;Actor name="Paddle-Player2"</w:t>
            </w:r>
          </w:p>
          <w:p w14:paraId="3A06AF01" w14:textId="0B12017C" w:rsidR="00C3748A" w:rsidRPr="00C3748A" w:rsidRDefault="00C3748A" w:rsidP="00C3748A">
            <w:pPr>
              <w:rPr>
                <w:rStyle w:val="ComputerCode"/>
              </w:rPr>
            </w:pPr>
            <w:r w:rsidRPr="00C3748A">
              <w:rPr>
                <w:rStyle w:val="ComputerCode"/>
              </w:rPr>
              <w:t xml:space="preserve"> resource="player_profiles/average_user/entity/paddle-player2.xml"/&gt;</w:t>
            </w:r>
          </w:p>
          <w:p w14:paraId="4CCFB6FB" w14:textId="77777777" w:rsidR="000B2832" w:rsidRDefault="00C3748A" w:rsidP="00C3748A">
            <w:pPr>
              <w:rPr>
                <w:rStyle w:val="ComputerCode"/>
              </w:rPr>
            </w:pPr>
            <w:r w:rsidRPr="00C3748A">
              <w:rPr>
                <w:rStyle w:val="ComputerCode"/>
              </w:rPr>
              <w:lastRenderedPageBreak/>
              <w:t xml:space="preserve">  &lt;Actor name="Plane"</w:t>
            </w:r>
          </w:p>
          <w:p w14:paraId="2D747F7F" w14:textId="6D21D19B"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plane.xml"/&gt;</w:t>
            </w:r>
          </w:p>
          <w:p w14:paraId="45732676" w14:textId="77777777" w:rsidR="000B2832" w:rsidRDefault="00C3748A" w:rsidP="00C3748A">
            <w:pPr>
              <w:rPr>
                <w:rStyle w:val="ComputerCode"/>
              </w:rPr>
            </w:pPr>
            <w:r w:rsidRPr="00C3748A">
              <w:rPr>
                <w:rStyle w:val="ComputerCode"/>
              </w:rPr>
              <w:t xml:space="preserve">  &lt;Actor name="Wall-Bottom"</w:t>
            </w:r>
          </w:p>
          <w:p w14:paraId="694C0593" w14:textId="63505F21"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bottom.xml"/&gt;</w:t>
            </w:r>
          </w:p>
          <w:p w14:paraId="247EBB76" w14:textId="77777777" w:rsidR="00C3748A" w:rsidRPr="00C3748A" w:rsidRDefault="00C3748A" w:rsidP="00C3748A">
            <w:pPr>
              <w:rPr>
                <w:rStyle w:val="ComputerCode"/>
              </w:rPr>
            </w:pPr>
            <w:r w:rsidRPr="00C3748A">
              <w:rPr>
                <w:rStyle w:val="ComputerCode"/>
              </w:rPr>
              <w:t xml:space="preserve">  &lt;Actor name="Wall-Left" resource="player_profiles/average_user/entity/wall-left.xml"/&gt;</w:t>
            </w:r>
          </w:p>
          <w:p w14:paraId="1D5E6037" w14:textId="77777777" w:rsidR="000B2832" w:rsidRDefault="00C3748A" w:rsidP="00C3748A">
            <w:pPr>
              <w:rPr>
                <w:rStyle w:val="ComputerCode"/>
              </w:rPr>
            </w:pPr>
            <w:r w:rsidRPr="00C3748A">
              <w:rPr>
                <w:rStyle w:val="ComputerCode"/>
              </w:rPr>
              <w:t xml:space="preserve">  &lt;Actor name="Wall-Right"</w:t>
            </w:r>
          </w:p>
          <w:p w14:paraId="2CEA564A" w14:textId="690EEBF5"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right.xml"/&gt;</w:t>
            </w:r>
          </w:p>
          <w:p w14:paraId="7C7F14C7" w14:textId="77777777" w:rsidR="000B2832" w:rsidRDefault="00C3748A" w:rsidP="00C3748A">
            <w:pPr>
              <w:rPr>
                <w:rStyle w:val="ComputerCode"/>
              </w:rPr>
            </w:pPr>
            <w:r w:rsidRPr="00C3748A">
              <w:rPr>
                <w:rStyle w:val="ComputerCode"/>
              </w:rPr>
              <w:t xml:space="preserve">  &lt;Actor name="Wall-Top"</w:t>
            </w:r>
          </w:p>
          <w:p w14:paraId="34FD261B" w14:textId="545341A3"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wall-top.xml"/&gt;</w:t>
            </w:r>
          </w:p>
          <w:p w14:paraId="6EABAFC0" w14:textId="77777777" w:rsidR="00C3748A" w:rsidRPr="00C3748A" w:rsidRDefault="00C3748A" w:rsidP="00C3748A">
            <w:pPr>
              <w:rPr>
                <w:rStyle w:val="ComputerCode"/>
              </w:rPr>
            </w:pPr>
            <w:r w:rsidRPr="00C3748A">
              <w:rPr>
                <w:rStyle w:val="ComputerCode"/>
              </w:rPr>
              <w:t xml:space="preserve">  </w:t>
            </w:r>
          </w:p>
          <w:p w14:paraId="03B61E5E" w14:textId="4B823FB3" w:rsidR="00C3748A" w:rsidRDefault="00C3748A" w:rsidP="00C3748A">
            <w:r w:rsidRPr="00C3748A">
              <w:rPr>
                <w:rStyle w:val="ComputerCode"/>
              </w:rPr>
              <w:t>&lt;/Actors&gt;</w:t>
            </w:r>
          </w:p>
        </w:tc>
      </w:tr>
    </w:tbl>
    <w:p w14:paraId="3602CDB3" w14:textId="77777777" w:rsidR="00C3748A" w:rsidRDefault="00C3748A" w:rsidP="00DC7B14"/>
    <w:p w14:paraId="35D78A2A" w14:textId="10DAE11E" w:rsidR="00C3748A" w:rsidRDefault="00C3748A" w:rsidP="00DC7B14">
      <w:r>
        <w:fldChar w:fldCharType="begin"/>
      </w:r>
      <w:r>
        <w:instrText xml:space="preserve"> REF _Ref382316690 \h </w:instrText>
      </w:r>
      <w:r>
        <w:fldChar w:fldCharType="separate"/>
      </w:r>
      <w:r w:rsidR="00FD7060" w:rsidRPr="00C3748A">
        <w:rPr>
          <w:b/>
        </w:rPr>
        <w:t xml:space="preserve">Listing </w:t>
      </w:r>
      <w:r w:rsidR="00FD7060">
        <w:rPr>
          <w:b/>
          <w:noProof/>
        </w:rPr>
        <w:t>42</w:t>
      </w:r>
      <w:r>
        <w:fldChar w:fldCharType="end"/>
      </w:r>
      <w:r>
        <w:t xml:space="preserve"> illustrated a specialization for the actor of </w:t>
      </w:r>
      <w:r>
        <w:fldChar w:fldCharType="begin"/>
      </w:r>
      <w:r>
        <w:instrText xml:space="preserve"> REF _Ref382293307 \h </w:instrText>
      </w:r>
      <w:r>
        <w:fldChar w:fldCharType="separate"/>
      </w:r>
      <w:r w:rsidR="00FD7060" w:rsidRPr="00A4284C">
        <w:rPr>
          <w:b/>
        </w:rPr>
        <w:t xml:space="preserve">Listing </w:t>
      </w:r>
      <w:r w:rsidR="00FD7060">
        <w:rPr>
          <w:b/>
          <w:noProof/>
        </w:rPr>
        <w:t>28</w:t>
      </w:r>
      <w:r>
        <w:fldChar w:fldCharType="end"/>
      </w:r>
      <w:r>
        <w:t xml:space="preserve">. The specialization keep all the original components the actor already has and adds the new ones (in this case, the </w:t>
      </w:r>
      <w:r w:rsidRPr="00C3748A">
        <w:rPr>
          <w:rStyle w:val="ComputerCode"/>
        </w:rPr>
        <w:t>OgreGraphicalComponent</w:t>
      </w:r>
      <w:r>
        <w:t xml:space="preserve"> and the </w:t>
      </w:r>
      <w:r w:rsidRPr="00C3748A">
        <w:rPr>
          <w:rStyle w:val="ComputerCode"/>
        </w:rPr>
        <w:t>OpenALSoftAudioComponent</w:t>
      </w:r>
      <w:r>
        <w:t xml:space="preserve">). If there are redefinition for existing components, its data is overridden. This is the case of the </w:t>
      </w:r>
      <w:r w:rsidRPr="00C3748A">
        <w:rPr>
          <w:rStyle w:val="ComputerCode"/>
        </w:rPr>
        <w:t>TransformableComponent</w:t>
      </w:r>
      <w:r>
        <w:t>, which had its scale increased (from 1.0 to 3.0).</w:t>
      </w:r>
    </w:p>
    <w:p w14:paraId="0C6D0FAA" w14:textId="2AA3D22C" w:rsidR="00C3748A" w:rsidRDefault="00C3748A" w:rsidP="00C3748A">
      <w:pPr>
        <w:pStyle w:val="Caption"/>
        <w:keepNext/>
        <w:jc w:val="center"/>
      </w:pPr>
      <w:bookmarkStart w:id="251" w:name="_Ref382316690"/>
      <w:bookmarkStart w:id="252" w:name="_Toc384213437"/>
      <w:r w:rsidRPr="00C3748A">
        <w:rPr>
          <w:b/>
        </w:rPr>
        <w:t xml:space="preserve">Listing </w:t>
      </w:r>
      <w:r w:rsidRPr="00C3748A">
        <w:rPr>
          <w:b/>
        </w:rPr>
        <w:fldChar w:fldCharType="begin"/>
      </w:r>
      <w:r w:rsidRPr="00C3748A">
        <w:rPr>
          <w:b/>
        </w:rPr>
        <w:instrText xml:space="preserve"> SEQ Listing \* ARABIC </w:instrText>
      </w:r>
      <w:r w:rsidRPr="00C3748A">
        <w:rPr>
          <w:b/>
        </w:rPr>
        <w:fldChar w:fldCharType="separate"/>
      </w:r>
      <w:r w:rsidR="0046358A">
        <w:rPr>
          <w:b/>
          <w:noProof/>
        </w:rPr>
        <w:t>42</w:t>
      </w:r>
      <w:r w:rsidRPr="00C3748A">
        <w:rPr>
          <w:b/>
        </w:rPr>
        <w:fldChar w:fldCharType="end"/>
      </w:r>
      <w:bookmarkEnd w:id="251"/>
      <w:r w:rsidRPr="00C3748A">
        <w:rPr>
          <w:b/>
        </w:rPr>
        <w:t>.</w:t>
      </w:r>
      <w:r>
        <w:t xml:space="preserve"> A specialized actor.</w:t>
      </w:r>
      <w:bookmarkEnd w:id="252"/>
    </w:p>
    <w:tbl>
      <w:tblPr>
        <w:tblStyle w:val="TableGrid"/>
        <w:tblW w:w="0" w:type="auto"/>
        <w:tblLook w:val="04A0" w:firstRow="1" w:lastRow="0" w:firstColumn="1" w:lastColumn="0" w:noHBand="0" w:noVBand="1"/>
      </w:tblPr>
      <w:tblGrid>
        <w:gridCol w:w="8494"/>
      </w:tblGrid>
      <w:tr w:rsidR="00C3748A" w14:paraId="28824D26" w14:textId="77777777" w:rsidTr="00C3748A">
        <w:tc>
          <w:tcPr>
            <w:tcW w:w="8494" w:type="dxa"/>
          </w:tcPr>
          <w:p w14:paraId="4196E99A" w14:textId="77777777" w:rsidR="00C3748A" w:rsidRPr="00C3748A" w:rsidRDefault="00C3748A" w:rsidP="00C3748A">
            <w:pPr>
              <w:rPr>
                <w:rStyle w:val="ComputerCode"/>
              </w:rPr>
            </w:pPr>
            <w:r w:rsidRPr="00C3748A">
              <w:rPr>
                <w:rStyle w:val="ComputerCode"/>
              </w:rPr>
              <w:t>&lt;?xml version="1.0" encoding="UTF-8"?&gt;</w:t>
            </w:r>
          </w:p>
          <w:p w14:paraId="558C96E8" w14:textId="77777777" w:rsidR="00C3748A" w:rsidRPr="00C3748A" w:rsidRDefault="00C3748A" w:rsidP="00C3748A">
            <w:pPr>
              <w:rPr>
                <w:rStyle w:val="ComputerCode"/>
              </w:rPr>
            </w:pPr>
          </w:p>
          <w:p w14:paraId="1909FEA8" w14:textId="77777777" w:rsidR="000B2832" w:rsidRDefault="00C3748A" w:rsidP="00C3748A">
            <w:pPr>
              <w:rPr>
                <w:rStyle w:val="ComputerCode"/>
              </w:rPr>
            </w:pPr>
            <w:r w:rsidRPr="00C3748A">
              <w:rPr>
                <w:rStyle w:val="ComputerCode"/>
              </w:rPr>
              <w:t>&lt;Actor type="Ball"</w:t>
            </w:r>
          </w:p>
          <w:p w14:paraId="0D861395" w14:textId="240DC90E" w:rsidR="00C3748A" w:rsidRPr="00C3748A" w:rsidRDefault="000B2832" w:rsidP="00C3748A">
            <w:pPr>
              <w:rPr>
                <w:rStyle w:val="ComputerCode"/>
              </w:rPr>
            </w:pPr>
            <w:r>
              <w:rPr>
                <w:rStyle w:val="ComputerCode"/>
              </w:rPr>
              <w:t xml:space="preserve">      </w:t>
            </w:r>
            <w:r w:rsidR="00C3748A" w:rsidRPr="00C3748A">
              <w:rPr>
                <w:rStyle w:val="ComputerCode"/>
              </w:rPr>
              <w:t xml:space="preserve"> resource="player_profiles/average_user/entity/ball.xml"&gt;</w:t>
            </w:r>
          </w:p>
          <w:p w14:paraId="52F9537B" w14:textId="77777777" w:rsidR="00C3748A" w:rsidRDefault="00C3748A" w:rsidP="00C3748A">
            <w:pPr>
              <w:rPr>
                <w:rStyle w:val="ComputerCode"/>
              </w:rPr>
            </w:pPr>
          </w:p>
          <w:p w14:paraId="58D2F16B" w14:textId="77777777" w:rsidR="00C3748A" w:rsidRPr="004D6EAD" w:rsidRDefault="00C3748A" w:rsidP="00C3748A">
            <w:pPr>
              <w:rPr>
                <w:rStyle w:val="ComputerCode"/>
              </w:rPr>
            </w:pPr>
            <w:r w:rsidRPr="004D6EAD">
              <w:rPr>
                <w:rStyle w:val="ComputerCode"/>
              </w:rPr>
              <w:t xml:space="preserve">  &lt;TransformableComponent&gt;</w:t>
            </w:r>
          </w:p>
          <w:p w14:paraId="2F848225" w14:textId="77777777" w:rsidR="00C3748A" w:rsidRPr="004D6EAD" w:rsidRDefault="00C3748A" w:rsidP="00C3748A">
            <w:pPr>
              <w:rPr>
                <w:rStyle w:val="ComputerCode"/>
              </w:rPr>
            </w:pPr>
            <w:r>
              <w:rPr>
                <w:rStyle w:val="ComputerCode"/>
              </w:rPr>
              <w:t xml:space="preserve">    &lt;Position x="0.0f" y="5</w:t>
            </w:r>
            <w:r w:rsidRPr="004D6EAD">
              <w:rPr>
                <w:rStyle w:val="ComputerCode"/>
              </w:rPr>
              <w:t>0.0f" z="0.0f"/&gt;</w:t>
            </w:r>
          </w:p>
          <w:p w14:paraId="09818AFA" w14:textId="77777777" w:rsidR="00C3748A" w:rsidRPr="004D6EAD" w:rsidRDefault="00C3748A" w:rsidP="00C3748A">
            <w:pPr>
              <w:rPr>
                <w:rStyle w:val="ComputerCode"/>
              </w:rPr>
            </w:pPr>
            <w:r w:rsidRPr="004D6EAD">
              <w:rPr>
                <w:rStyle w:val="ComputerCode"/>
              </w:rPr>
              <w:t xml:space="preserve">    &lt;!-- YXZ order (yaw, pitch, roll) --&gt;</w:t>
            </w:r>
          </w:p>
          <w:p w14:paraId="49BD61E0" w14:textId="77777777" w:rsidR="00C3748A" w:rsidRPr="004D6EAD" w:rsidRDefault="00C3748A" w:rsidP="00C3748A">
            <w:pPr>
              <w:rPr>
                <w:rStyle w:val="ComputerCode"/>
              </w:rPr>
            </w:pPr>
            <w:r w:rsidRPr="004D6EAD">
              <w:rPr>
                <w:rStyle w:val="ComputerCode"/>
              </w:rPr>
              <w:t xml:space="preserve">    &lt;Rotation yaw="0.0f" pitch="0.0f" roll="0.0f"/&gt;</w:t>
            </w:r>
          </w:p>
          <w:p w14:paraId="0160AC0A" w14:textId="65E7FE4B" w:rsidR="00C3748A" w:rsidRPr="004D6EAD" w:rsidRDefault="00C3748A" w:rsidP="00C3748A">
            <w:pPr>
              <w:rPr>
                <w:rStyle w:val="ComputerCode"/>
              </w:rPr>
            </w:pPr>
            <w:r>
              <w:rPr>
                <w:rStyle w:val="ComputerCode"/>
              </w:rPr>
              <w:t xml:space="preserve">    &lt;Scale x="3.0f" y ="3.0f" z="3</w:t>
            </w:r>
            <w:r w:rsidRPr="004D6EAD">
              <w:rPr>
                <w:rStyle w:val="ComputerCode"/>
              </w:rPr>
              <w:t>.0"/&gt;</w:t>
            </w:r>
          </w:p>
          <w:p w14:paraId="74B4B10E" w14:textId="77777777" w:rsidR="00C3748A" w:rsidRPr="004D6EAD" w:rsidRDefault="00C3748A" w:rsidP="00C3748A">
            <w:pPr>
              <w:rPr>
                <w:rStyle w:val="ComputerCode"/>
              </w:rPr>
            </w:pPr>
            <w:r w:rsidRPr="004D6EAD">
              <w:rPr>
                <w:rStyle w:val="ComputerCode"/>
              </w:rPr>
              <w:t xml:space="preserve">  &lt;/TransformableComponent&gt;</w:t>
            </w:r>
          </w:p>
          <w:p w14:paraId="192C700A" w14:textId="77777777" w:rsidR="00C3748A" w:rsidRPr="00C3748A" w:rsidRDefault="00C3748A" w:rsidP="00C3748A">
            <w:pPr>
              <w:rPr>
                <w:rStyle w:val="ComputerCode"/>
              </w:rPr>
            </w:pPr>
          </w:p>
          <w:p w14:paraId="3497FDCD" w14:textId="77777777" w:rsidR="00C3748A" w:rsidRPr="00C3748A" w:rsidRDefault="00C3748A" w:rsidP="00C3748A">
            <w:pPr>
              <w:rPr>
                <w:rStyle w:val="ComputerCode"/>
              </w:rPr>
            </w:pPr>
            <w:r w:rsidRPr="00C3748A">
              <w:rPr>
                <w:rStyle w:val="ComputerCode"/>
              </w:rPr>
              <w:t xml:space="preserve">  &lt;OgreGraphicalComponent&gt;</w:t>
            </w:r>
          </w:p>
          <w:p w14:paraId="45F05E50" w14:textId="77777777" w:rsidR="00C3748A" w:rsidRPr="00C3748A" w:rsidRDefault="00C3748A" w:rsidP="00C3748A">
            <w:pPr>
              <w:rPr>
                <w:rStyle w:val="ComputerCode"/>
              </w:rPr>
            </w:pPr>
            <w:r w:rsidRPr="00C3748A">
              <w:rPr>
                <w:rStyle w:val="ComputerCode"/>
              </w:rPr>
              <w:t xml:space="preserve">    &lt;NodeName n="Ball-Graphics" /&gt;</w:t>
            </w:r>
          </w:p>
          <w:p w14:paraId="26ED5B00" w14:textId="77777777" w:rsidR="00C3748A" w:rsidRPr="00C3748A" w:rsidRDefault="00C3748A" w:rsidP="00C3748A">
            <w:pPr>
              <w:rPr>
                <w:rStyle w:val="ComputerCode"/>
              </w:rPr>
            </w:pPr>
            <w:r w:rsidRPr="00C3748A">
              <w:rPr>
                <w:rStyle w:val="ComputerCode"/>
              </w:rPr>
              <w:t xml:space="preserve">    &lt;MeshFileName m="sphere.mesh" /&gt;</w:t>
            </w:r>
          </w:p>
          <w:p w14:paraId="7AC8E5B0" w14:textId="77777777" w:rsidR="00C3748A" w:rsidRPr="00C3748A" w:rsidRDefault="00C3748A" w:rsidP="00C3748A">
            <w:pPr>
              <w:rPr>
                <w:rStyle w:val="ComputerCode"/>
              </w:rPr>
            </w:pPr>
            <w:r w:rsidRPr="00C3748A">
              <w:rPr>
                <w:rStyle w:val="ComputerCode"/>
              </w:rPr>
              <w:t xml:space="preserve">    &lt;MaterialFileName n="" /&gt;</w:t>
            </w:r>
          </w:p>
          <w:p w14:paraId="08209736" w14:textId="77777777" w:rsidR="00C3748A" w:rsidRPr="00C3748A" w:rsidRDefault="00C3748A" w:rsidP="00C3748A">
            <w:pPr>
              <w:rPr>
                <w:rStyle w:val="ComputerCode"/>
              </w:rPr>
            </w:pPr>
            <w:r w:rsidRPr="00C3748A">
              <w:rPr>
                <w:rStyle w:val="ComputerCode"/>
              </w:rPr>
              <w:t xml:space="preserve">  &lt;/OgreGraphicalComponent&gt;</w:t>
            </w:r>
          </w:p>
          <w:p w14:paraId="6555B946" w14:textId="77777777" w:rsidR="00C3748A" w:rsidRPr="00C3748A" w:rsidRDefault="00C3748A" w:rsidP="00C3748A">
            <w:pPr>
              <w:rPr>
                <w:rStyle w:val="ComputerCode"/>
              </w:rPr>
            </w:pPr>
            <w:r w:rsidRPr="00C3748A">
              <w:rPr>
                <w:rStyle w:val="ComputerCode"/>
              </w:rPr>
              <w:t xml:space="preserve">  </w:t>
            </w:r>
          </w:p>
          <w:p w14:paraId="24B19749" w14:textId="77777777" w:rsidR="00C3748A" w:rsidRPr="00C3748A" w:rsidRDefault="00C3748A" w:rsidP="00C3748A">
            <w:pPr>
              <w:rPr>
                <w:rStyle w:val="ComputerCode"/>
              </w:rPr>
            </w:pPr>
            <w:r w:rsidRPr="00C3748A">
              <w:rPr>
                <w:rStyle w:val="ComputerCode"/>
              </w:rPr>
              <w:t xml:space="preserve">  &lt;OpenALSoftAudioComponent&gt;</w:t>
            </w:r>
          </w:p>
          <w:p w14:paraId="4C0591BA" w14:textId="77777777" w:rsidR="00C3748A" w:rsidRPr="00C3748A" w:rsidRDefault="00C3748A" w:rsidP="00C3748A">
            <w:pPr>
              <w:rPr>
                <w:rStyle w:val="ComputerCode"/>
              </w:rPr>
            </w:pPr>
            <w:r w:rsidRPr="00C3748A">
              <w:rPr>
                <w:rStyle w:val="ComputerCode"/>
              </w:rPr>
              <w:t xml:space="preserve">    &lt;NodeName n="Ball-Audio" /&gt;</w:t>
            </w:r>
          </w:p>
          <w:p w14:paraId="76334145" w14:textId="77777777" w:rsidR="00C3748A" w:rsidRPr="00C3748A" w:rsidRDefault="00C3748A" w:rsidP="00C3748A">
            <w:pPr>
              <w:rPr>
                <w:rStyle w:val="ComputerCode"/>
              </w:rPr>
            </w:pPr>
            <w:r w:rsidRPr="00C3748A">
              <w:rPr>
                <w:rStyle w:val="ComputerCode"/>
              </w:rPr>
              <w:t xml:space="preserve">    &lt;FileName n="data/audio/effects/Pickup_Coin.wav" /&gt;</w:t>
            </w:r>
          </w:p>
          <w:p w14:paraId="275BE822" w14:textId="77777777" w:rsidR="00C3748A" w:rsidRPr="00C3748A" w:rsidRDefault="00C3748A" w:rsidP="00C3748A">
            <w:pPr>
              <w:rPr>
                <w:rStyle w:val="ComputerCode"/>
              </w:rPr>
            </w:pPr>
            <w:r w:rsidRPr="00C3748A">
              <w:rPr>
                <w:rStyle w:val="ComputerCode"/>
              </w:rPr>
              <w:t xml:space="preserve">    &lt;Volume v="1.0f" /&gt;</w:t>
            </w:r>
          </w:p>
          <w:p w14:paraId="0BE52D4E" w14:textId="77777777" w:rsidR="00C3748A" w:rsidRPr="00C3748A" w:rsidRDefault="00C3748A" w:rsidP="00C3748A">
            <w:pPr>
              <w:rPr>
                <w:rStyle w:val="ComputerCode"/>
              </w:rPr>
            </w:pPr>
            <w:r w:rsidRPr="00C3748A">
              <w:rPr>
                <w:rStyle w:val="ComputerCode"/>
              </w:rPr>
              <w:t xml:space="preserve">    &lt;InitialProgress p="0.0f" /&gt;</w:t>
            </w:r>
          </w:p>
          <w:p w14:paraId="7207D1B7" w14:textId="77777777" w:rsidR="00C3748A" w:rsidRPr="00C3748A" w:rsidRDefault="00C3748A" w:rsidP="00C3748A">
            <w:pPr>
              <w:rPr>
                <w:rStyle w:val="ComputerCode"/>
              </w:rPr>
            </w:pPr>
            <w:r w:rsidRPr="00C3748A">
              <w:rPr>
                <w:rStyle w:val="ComputerCode"/>
              </w:rPr>
              <w:t xml:space="preserve">    &lt;Loop l="true" /&gt;</w:t>
            </w:r>
          </w:p>
          <w:p w14:paraId="31054527" w14:textId="77777777" w:rsidR="00C3748A" w:rsidRPr="00C3748A" w:rsidRDefault="00C3748A" w:rsidP="00C3748A">
            <w:pPr>
              <w:rPr>
                <w:rStyle w:val="ComputerCode"/>
              </w:rPr>
            </w:pPr>
            <w:r w:rsidRPr="00C3748A">
              <w:rPr>
                <w:rStyle w:val="ComputerCode"/>
              </w:rPr>
              <w:t xml:space="preserve">  &lt;/OpenALSoftAudioComponent&gt;</w:t>
            </w:r>
          </w:p>
          <w:p w14:paraId="7F2E4659" w14:textId="77777777" w:rsidR="00C3748A" w:rsidRPr="00C3748A" w:rsidRDefault="00C3748A" w:rsidP="00C3748A">
            <w:pPr>
              <w:rPr>
                <w:rStyle w:val="ComputerCode"/>
              </w:rPr>
            </w:pPr>
            <w:r w:rsidRPr="00C3748A">
              <w:rPr>
                <w:rStyle w:val="ComputerCode"/>
              </w:rPr>
              <w:t xml:space="preserve">  </w:t>
            </w:r>
          </w:p>
          <w:p w14:paraId="6B334245" w14:textId="1A4BBB2C" w:rsidR="00C3748A" w:rsidRDefault="00C3748A" w:rsidP="00DC7B14">
            <w:r w:rsidRPr="00C3748A">
              <w:rPr>
                <w:rStyle w:val="ComputerCode"/>
              </w:rPr>
              <w:t>&lt;/Actor&gt;</w:t>
            </w:r>
          </w:p>
        </w:tc>
      </w:tr>
    </w:tbl>
    <w:p w14:paraId="28DC4381" w14:textId="77777777" w:rsidR="00C3748A" w:rsidRDefault="00C3748A" w:rsidP="00DC7B14"/>
    <w:p w14:paraId="3386ED12" w14:textId="0C96736A" w:rsidR="00C3748A" w:rsidRDefault="00C3748A" w:rsidP="00DC7B14">
      <w:r>
        <w:t xml:space="preserve">Thus, the resulting actor defined in </w:t>
      </w:r>
      <w:r>
        <w:fldChar w:fldCharType="begin"/>
      </w:r>
      <w:r>
        <w:instrText xml:space="preserve"> REF _Ref382293307 \h </w:instrText>
      </w:r>
      <w:r>
        <w:fldChar w:fldCharType="separate"/>
      </w:r>
      <w:r w:rsidR="00FD7060" w:rsidRPr="00A4284C">
        <w:rPr>
          <w:b/>
        </w:rPr>
        <w:t xml:space="preserve">Listing </w:t>
      </w:r>
      <w:r w:rsidR="00FD7060">
        <w:rPr>
          <w:b/>
          <w:noProof/>
        </w:rPr>
        <w:t>28</w:t>
      </w:r>
      <w:r>
        <w:fldChar w:fldCharType="end"/>
      </w:r>
      <w:r>
        <w:t xml:space="preserve"> and specialized in </w:t>
      </w:r>
      <w:r>
        <w:fldChar w:fldCharType="begin"/>
      </w:r>
      <w:r>
        <w:instrText xml:space="preserve"> REF _Ref382316690 \h </w:instrText>
      </w:r>
      <w:r>
        <w:fldChar w:fldCharType="separate"/>
      </w:r>
      <w:r w:rsidR="00FD7060" w:rsidRPr="00C3748A">
        <w:rPr>
          <w:b/>
        </w:rPr>
        <w:t xml:space="preserve">Listing </w:t>
      </w:r>
      <w:r w:rsidR="00FD7060">
        <w:rPr>
          <w:b/>
          <w:noProof/>
        </w:rPr>
        <w:t>42</w:t>
      </w:r>
      <w:r>
        <w:fldChar w:fldCharType="end"/>
      </w:r>
      <w:r>
        <w:t xml:space="preserve"> has a </w:t>
      </w:r>
      <w:r w:rsidRPr="00C3748A">
        <w:rPr>
          <w:rStyle w:val="ComputerCode"/>
        </w:rPr>
        <w:t>TransformableComponent</w:t>
      </w:r>
      <w:r>
        <w:t xml:space="preserve">, a </w:t>
      </w:r>
      <w:r w:rsidRPr="00C3748A">
        <w:rPr>
          <w:rStyle w:val="ComputerCode"/>
        </w:rPr>
        <w:t>CollidableComponent</w:t>
      </w:r>
      <w:r>
        <w:t xml:space="preserve">, a </w:t>
      </w:r>
      <w:r w:rsidRPr="00C3748A">
        <w:rPr>
          <w:rStyle w:val="ComputerCode"/>
        </w:rPr>
        <w:t>BulletPhysicsComponent</w:t>
      </w:r>
      <w:r>
        <w:t xml:space="preserve">, an </w:t>
      </w:r>
      <w:r w:rsidRPr="00C3748A">
        <w:rPr>
          <w:rStyle w:val="ComputerCode"/>
        </w:rPr>
        <w:lastRenderedPageBreak/>
        <w:t>OgreGraphicalComponent</w:t>
      </w:r>
      <w:r>
        <w:t xml:space="preserve"> and an </w:t>
      </w:r>
      <w:r w:rsidRPr="00C3748A">
        <w:rPr>
          <w:rStyle w:val="ComputerCode"/>
        </w:rPr>
        <w:t>OpenALSoftAudioComponent</w:t>
      </w:r>
      <w:r>
        <w:t>. As it have both graphical and aural components, the graphical subsystem will render it into the window while the audio subsystem will play its representation sound.</w:t>
      </w:r>
    </w:p>
    <w:p w14:paraId="249A15AF" w14:textId="48473623" w:rsidR="00C3748A" w:rsidRDefault="00C3748A" w:rsidP="00DC7B14">
      <w:r>
        <w:t xml:space="preserve">To use the profiles into the game, it is necessary to load them. </w:t>
      </w:r>
      <w:r>
        <w:fldChar w:fldCharType="begin"/>
      </w:r>
      <w:r>
        <w:instrText xml:space="preserve"> REF _Ref382316248 \h </w:instrText>
      </w:r>
      <w:r>
        <w:fldChar w:fldCharType="separate"/>
      </w:r>
      <w:r w:rsidR="00FD7060" w:rsidRPr="00B55748">
        <w:rPr>
          <w:b/>
        </w:rPr>
        <w:t xml:space="preserve">Listing </w:t>
      </w:r>
      <w:r w:rsidR="00FD7060">
        <w:rPr>
          <w:b/>
          <w:noProof/>
        </w:rPr>
        <w:t>43</w:t>
      </w:r>
      <w:r>
        <w:fldChar w:fldCharType="end"/>
      </w:r>
      <w:r>
        <w:t xml:space="preserve"> shows a simple example the required code.</w:t>
      </w:r>
    </w:p>
    <w:p w14:paraId="03A1F1F3" w14:textId="47BA6CD2" w:rsidR="00B55748" w:rsidRDefault="00B55748" w:rsidP="00B55748">
      <w:pPr>
        <w:pStyle w:val="Caption"/>
        <w:keepNext/>
        <w:jc w:val="center"/>
      </w:pPr>
      <w:bookmarkStart w:id="253" w:name="_Ref382316248"/>
      <w:bookmarkStart w:id="254" w:name="_Toc384213438"/>
      <w:r w:rsidRPr="00B55748">
        <w:rPr>
          <w:b/>
        </w:rPr>
        <w:t xml:space="preserve">Listing </w:t>
      </w:r>
      <w:r w:rsidRPr="00B55748">
        <w:rPr>
          <w:b/>
        </w:rPr>
        <w:fldChar w:fldCharType="begin"/>
      </w:r>
      <w:r w:rsidRPr="00B55748">
        <w:rPr>
          <w:b/>
        </w:rPr>
        <w:instrText xml:space="preserve"> SEQ Listing \* ARABIC </w:instrText>
      </w:r>
      <w:r w:rsidRPr="00B55748">
        <w:rPr>
          <w:b/>
        </w:rPr>
        <w:fldChar w:fldCharType="separate"/>
      </w:r>
      <w:r w:rsidR="0046358A">
        <w:rPr>
          <w:b/>
          <w:noProof/>
        </w:rPr>
        <w:t>43</w:t>
      </w:r>
      <w:r w:rsidRPr="00B55748">
        <w:rPr>
          <w:b/>
        </w:rPr>
        <w:fldChar w:fldCharType="end"/>
      </w:r>
      <w:bookmarkEnd w:id="253"/>
      <w:r w:rsidRPr="00B55748">
        <w:rPr>
          <w:b/>
        </w:rPr>
        <w:t>.</w:t>
      </w:r>
      <w:r>
        <w:t xml:space="preserve"> Loading the profile data into an application.</w:t>
      </w:r>
      <w:bookmarkEnd w:id="254"/>
    </w:p>
    <w:tbl>
      <w:tblPr>
        <w:tblStyle w:val="TableGrid"/>
        <w:tblW w:w="0" w:type="auto"/>
        <w:tblLook w:val="04A0" w:firstRow="1" w:lastRow="0" w:firstColumn="1" w:lastColumn="0" w:noHBand="0" w:noVBand="1"/>
      </w:tblPr>
      <w:tblGrid>
        <w:gridCol w:w="8494"/>
      </w:tblGrid>
      <w:tr w:rsidR="00213005" w14:paraId="697D8D1F" w14:textId="77777777" w:rsidTr="00213005">
        <w:tc>
          <w:tcPr>
            <w:tcW w:w="8494" w:type="dxa"/>
          </w:tcPr>
          <w:p w14:paraId="7BE0343C" w14:textId="77777777" w:rsidR="00142B63" w:rsidRPr="00142B63" w:rsidRDefault="00142B63" w:rsidP="00142B63">
            <w:pPr>
              <w:rPr>
                <w:rStyle w:val="ComputerCode"/>
              </w:rPr>
            </w:pPr>
            <w:r w:rsidRPr="00142B63">
              <w:rPr>
                <w:rStyle w:val="ComputerCode"/>
              </w:rPr>
              <w:t>#include &lt;Core/PlayerProfile/PlayerProfiles.h&gt;</w:t>
            </w:r>
          </w:p>
          <w:p w14:paraId="6340E359" w14:textId="77777777" w:rsidR="00142B63" w:rsidRPr="00142B63" w:rsidRDefault="00142B63" w:rsidP="00142B63">
            <w:pPr>
              <w:rPr>
                <w:rStyle w:val="ComputerCode"/>
              </w:rPr>
            </w:pPr>
          </w:p>
          <w:p w14:paraId="4B5EA96B" w14:textId="77777777" w:rsidR="00142B63" w:rsidRPr="00142B63" w:rsidRDefault="00142B63" w:rsidP="00142B63">
            <w:pPr>
              <w:rPr>
                <w:rStyle w:val="ComputerCode"/>
              </w:rPr>
            </w:pPr>
            <w:r w:rsidRPr="00142B63">
              <w:rPr>
                <w:rStyle w:val="ComputerCode"/>
              </w:rPr>
              <w:t>int main()</w:t>
            </w:r>
          </w:p>
          <w:p w14:paraId="099650C8" w14:textId="77777777" w:rsidR="00142B63" w:rsidRDefault="00142B63" w:rsidP="00142B63">
            <w:pPr>
              <w:rPr>
                <w:rStyle w:val="ComputerCode"/>
              </w:rPr>
            </w:pPr>
            <w:r w:rsidRPr="00142B63">
              <w:rPr>
                <w:rStyle w:val="ComputerCode"/>
              </w:rPr>
              <w:t>{</w:t>
            </w:r>
          </w:p>
          <w:p w14:paraId="6EF4B0A2" w14:textId="10F60B15" w:rsidR="00C3748A" w:rsidRPr="00142B63" w:rsidRDefault="00C3748A" w:rsidP="00142B63">
            <w:pPr>
              <w:rPr>
                <w:rStyle w:val="ComputerCode"/>
              </w:rPr>
            </w:pPr>
            <w:r>
              <w:rPr>
                <w:rStyle w:val="ComputerCode"/>
              </w:rPr>
              <w:t xml:space="preserve">    // Loading a single profile.</w:t>
            </w:r>
          </w:p>
          <w:p w14:paraId="66A5B323" w14:textId="77777777" w:rsidR="00142B63" w:rsidRPr="00142B63" w:rsidRDefault="00142B63" w:rsidP="00142B63">
            <w:pPr>
              <w:rPr>
                <w:rStyle w:val="ComputerCode"/>
              </w:rPr>
            </w:pPr>
            <w:r w:rsidRPr="00142B63">
              <w:rPr>
                <w:rStyle w:val="ComputerCode"/>
              </w:rPr>
              <w:t xml:space="preserve">    uge::PlayerProfile profile;</w:t>
            </w:r>
          </w:p>
          <w:p w14:paraId="7DD6458A" w14:textId="77777777" w:rsidR="00142B63" w:rsidRPr="00142B63" w:rsidRDefault="00142B63" w:rsidP="00142B63">
            <w:pPr>
              <w:rPr>
                <w:rStyle w:val="ComputerCode"/>
              </w:rPr>
            </w:pPr>
            <w:r w:rsidRPr="00142B63">
              <w:rPr>
                <w:rStyle w:val="ComputerCode"/>
              </w:rPr>
              <w:t xml:space="preserve">    profile.Init("player_profiles/average_user/profile.xml");</w:t>
            </w:r>
          </w:p>
          <w:p w14:paraId="2036BAB1" w14:textId="77777777" w:rsidR="00142B63" w:rsidRDefault="00142B63" w:rsidP="00142B63">
            <w:pPr>
              <w:rPr>
                <w:rStyle w:val="ComputerCode"/>
              </w:rPr>
            </w:pPr>
          </w:p>
          <w:p w14:paraId="4A13DC3A" w14:textId="76F46E5D" w:rsidR="00C3748A" w:rsidRPr="00142B63" w:rsidRDefault="00C3748A" w:rsidP="00142B63">
            <w:pPr>
              <w:rPr>
                <w:rStyle w:val="ComputerCode"/>
              </w:rPr>
            </w:pPr>
            <w:r>
              <w:rPr>
                <w:rStyle w:val="ComputerCode"/>
              </w:rPr>
              <w:t xml:space="preserve">    // Loading a list of profiles.</w:t>
            </w:r>
          </w:p>
          <w:p w14:paraId="6EA4E001" w14:textId="77777777" w:rsidR="00142B63" w:rsidRPr="00142B63" w:rsidRDefault="00142B63" w:rsidP="00142B63">
            <w:pPr>
              <w:rPr>
                <w:rStyle w:val="ComputerCode"/>
              </w:rPr>
            </w:pPr>
            <w:r w:rsidRPr="00142B63">
              <w:rPr>
                <w:rStyle w:val="ComputerCode"/>
              </w:rPr>
              <w:t xml:space="preserve">    uge::PlayerProfiles profiles;</w:t>
            </w:r>
          </w:p>
          <w:p w14:paraId="4632800C" w14:textId="77777777" w:rsidR="00142B63" w:rsidRPr="00142B63" w:rsidRDefault="00142B63" w:rsidP="00142B63">
            <w:pPr>
              <w:rPr>
                <w:rStyle w:val="ComputerCode"/>
              </w:rPr>
            </w:pPr>
            <w:r w:rsidRPr="00142B63">
              <w:rPr>
                <w:rStyle w:val="ComputerCode"/>
              </w:rPr>
              <w:t xml:space="preserve">    profiles.Init("player_profiles/player_profiles.xml");</w:t>
            </w:r>
          </w:p>
          <w:p w14:paraId="1A67259A" w14:textId="77777777" w:rsidR="00142B63" w:rsidRPr="00142B63" w:rsidRDefault="00142B63" w:rsidP="00142B63">
            <w:pPr>
              <w:rPr>
                <w:rStyle w:val="ComputerCode"/>
              </w:rPr>
            </w:pPr>
          </w:p>
          <w:p w14:paraId="021A453D" w14:textId="77777777" w:rsidR="00142B63" w:rsidRPr="00142B63" w:rsidRDefault="00142B63" w:rsidP="00142B63">
            <w:pPr>
              <w:rPr>
                <w:rStyle w:val="ComputerCode"/>
              </w:rPr>
            </w:pPr>
            <w:r w:rsidRPr="00142B63">
              <w:rPr>
                <w:rStyle w:val="ComputerCode"/>
              </w:rPr>
              <w:t xml:space="preserve">    return 0;</w:t>
            </w:r>
          </w:p>
          <w:p w14:paraId="5361C98A" w14:textId="44DEE2CB" w:rsidR="00213005" w:rsidRDefault="00142B63" w:rsidP="00142B63">
            <w:r w:rsidRPr="00142B63">
              <w:rPr>
                <w:rStyle w:val="ComputerCode"/>
              </w:rPr>
              <w:t>}</w:t>
            </w:r>
          </w:p>
        </w:tc>
      </w:tr>
    </w:tbl>
    <w:p w14:paraId="7F925EEB" w14:textId="77777777" w:rsidR="00213005" w:rsidRPr="00DC7B14" w:rsidRDefault="00213005" w:rsidP="00DC7B14"/>
    <w:p w14:paraId="5313601A" w14:textId="1A3AE910" w:rsidR="00FC1AEA" w:rsidRDefault="00C3748A" w:rsidP="00FC1AEA">
      <w:r>
        <w:t>After loaded, they are ready for use.</w:t>
      </w:r>
    </w:p>
    <w:p w14:paraId="295AA701" w14:textId="5CA7F240" w:rsidR="00FC1AEA" w:rsidRDefault="00FC1AEA" w:rsidP="00FC1AEA">
      <w:pPr>
        <w:pStyle w:val="Heading2"/>
      </w:pPr>
      <w:bookmarkStart w:id="255" w:name="_Ref380342951"/>
      <w:bookmarkStart w:id="256" w:name="_Ref380342955"/>
      <w:bookmarkStart w:id="257" w:name="_Toc384213297"/>
      <w:r>
        <w:t>Resources</w:t>
      </w:r>
      <w:bookmarkEnd w:id="255"/>
      <w:bookmarkEnd w:id="256"/>
      <w:bookmarkEnd w:id="257"/>
    </w:p>
    <w:p w14:paraId="36CEEF87" w14:textId="77777777" w:rsidR="00DC7B14" w:rsidRDefault="00DC7B14" w:rsidP="00DC7B14"/>
    <w:p w14:paraId="7AEA4AE1" w14:textId="77777777" w:rsidR="00DC7B14" w:rsidRDefault="00DC7B14" w:rsidP="00DC7B14">
      <w:pPr>
        <w:pStyle w:val="Heading3"/>
      </w:pPr>
      <w:bookmarkStart w:id="258" w:name="_Toc384213298"/>
      <w:r>
        <w:t>Functionality</w:t>
      </w:r>
      <w:bookmarkEnd w:id="258"/>
    </w:p>
    <w:p w14:paraId="094797FF" w14:textId="77777777" w:rsidR="00DC7B14" w:rsidRDefault="00DC7B14" w:rsidP="00DC7B14"/>
    <w:p w14:paraId="1A9EC7AA" w14:textId="77777777" w:rsidR="00DC7B14" w:rsidRDefault="00DC7B14" w:rsidP="00DC7B14">
      <w:pPr>
        <w:pStyle w:val="Heading3"/>
      </w:pPr>
      <w:bookmarkStart w:id="259" w:name="_Toc384213299"/>
      <w:r>
        <w:t>Architecture</w:t>
      </w:r>
      <w:bookmarkEnd w:id="259"/>
    </w:p>
    <w:p w14:paraId="585E76CF" w14:textId="77777777" w:rsidR="00DC7B14" w:rsidRDefault="00DC7B14" w:rsidP="00DC7B14"/>
    <w:p w14:paraId="095A310F" w14:textId="79753EBA" w:rsidR="004A4F54" w:rsidRDefault="004A4F54" w:rsidP="00DC7B14">
      <w:r w:rsidRPr="004A4F54">
        <w:rPr>
          <w:noProof/>
          <w:lang w:val="pt-BR" w:eastAsia="pt-BR"/>
        </w:rPr>
        <w:lastRenderedPageBreak/>
        <w:drawing>
          <wp:inline distT="0" distB="0" distL="0" distR="0" wp14:anchorId="27D6725E" wp14:editId="4C90AEB5">
            <wp:extent cx="5400040" cy="406416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40" cy="4064166"/>
                    </a:xfrm>
                    <a:prstGeom prst="rect">
                      <a:avLst/>
                    </a:prstGeom>
                    <a:noFill/>
                    <a:ln>
                      <a:noFill/>
                    </a:ln>
                  </pic:spPr>
                </pic:pic>
              </a:graphicData>
            </a:graphic>
          </wp:inline>
        </w:drawing>
      </w:r>
    </w:p>
    <w:p w14:paraId="6418BC1A" w14:textId="649145CD" w:rsidR="004A4F54" w:rsidRDefault="00BD2C8D" w:rsidP="00DC7B14">
      <w:r w:rsidRPr="00BD2C8D">
        <w:rPr>
          <w:noProof/>
          <w:lang w:val="pt-BR" w:eastAsia="pt-BR"/>
        </w:rPr>
        <w:drawing>
          <wp:inline distT="0" distB="0" distL="0" distR="0" wp14:anchorId="54A22A12" wp14:editId="0A854D6B">
            <wp:extent cx="5400040" cy="4431133"/>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00040" cy="4431133"/>
                    </a:xfrm>
                    <a:prstGeom prst="rect">
                      <a:avLst/>
                    </a:prstGeom>
                    <a:noFill/>
                    <a:ln>
                      <a:noFill/>
                    </a:ln>
                  </pic:spPr>
                </pic:pic>
              </a:graphicData>
            </a:graphic>
          </wp:inline>
        </w:drawing>
      </w:r>
    </w:p>
    <w:p w14:paraId="36F7CB87" w14:textId="77777777" w:rsidR="00BD2C8D" w:rsidRDefault="00BD2C8D" w:rsidP="00DC7B14"/>
    <w:p w14:paraId="62E7C12D" w14:textId="77777777" w:rsidR="00BD2C8D" w:rsidRDefault="00BD2C8D" w:rsidP="00DC7B14"/>
    <w:p w14:paraId="7025F858" w14:textId="44C01C94" w:rsidR="00164E94" w:rsidRDefault="00164E94" w:rsidP="00164E94">
      <w:pPr>
        <w:jc w:val="center"/>
      </w:pPr>
      <w:r>
        <w:rPr>
          <w:noProof/>
          <w:lang w:val="pt-BR" w:eastAsia="pt-BR"/>
        </w:rPr>
        <w:drawing>
          <wp:inline distT="0" distB="0" distL="0" distR="0" wp14:anchorId="191521B3" wp14:editId="5ABA91E3">
            <wp:extent cx="3609524" cy="515238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09524" cy="5152381"/>
                    </a:xfrm>
                    <a:prstGeom prst="rect">
                      <a:avLst/>
                    </a:prstGeom>
                  </pic:spPr>
                </pic:pic>
              </a:graphicData>
            </a:graphic>
          </wp:inline>
        </w:drawing>
      </w:r>
    </w:p>
    <w:p w14:paraId="5F9115CA" w14:textId="77777777" w:rsidR="00164E94" w:rsidRDefault="00164E94" w:rsidP="00DC7B14"/>
    <w:p w14:paraId="3B00C9ED" w14:textId="77777777" w:rsidR="00DC7B14" w:rsidRDefault="00DC7B14" w:rsidP="00DC7B14">
      <w:pPr>
        <w:pStyle w:val="Heading3"/>
      </w:pPr>
      <w:bookmarkStart w:id="260" w:name="_Toc384213300"/>
      <w:r>
        <w:t>Run-Time</w:t>
      </w:r>
      <w:bookmarkEnd w:id="260"/>
    </w:p>
    <w:p w14:paraId="3BC7CC02" w14:textId="77777777" w:rsidR="00DC7B14" w:rsidRDefault="00DC7B14" w:rsidP="00DC7B14"/>
    <w:p w14:paraId="313FC118" w14:textId="77777777" w:rsidR="00170376" w:rsidRDefault="00170376" w:rsidP="00170376">
      <w:pPr>
        <w:pStyle w:val="Heading3"/>
      </w:pPr>
      <w:bookmarkStart w:id="261" w:name="_Toc384213301"/>
      <w:r>
        <w:t>Example</w:t>
      </w:r>
      <w:bookmarkEnd w:id="261"/>
    </w:p>
    <w:p w14:paraId="392DE890" w14:textId="77777777" w:rsidR="00170376" w:rsidRDefault="00170376" w:rsidP="00DC7B14"/>
    <w:tbl>
      <w:tblPr>
        <w:tblStyle w:val="TableGrid"/>
        <w:tblW w:w="0" w:type="auto"/>
        <w:tblLook w:val="04A0" w:firstRow="1" w:lastRow="0" w:firstColumn="1" w:lastColumn="0" w:noHBand="0" w:noVBand="1"/>
      </w:tblPr>
      <w:tblGrid>
        <w:gridCol w:w="8494"/>
      </w:tblGrid>
      <w:tr w:rsidR="006D26EE" w14:paraId="782AE6CB" w14:textId="77777777" w:rsidTr="006D26EE">
        <w:tc>
          <w:tcPr>
            <w:tcW w:w="8494" w:type="dxa"/>
          </w:tcPr>
          <w:p w14:paraId="612F8C6C" w14:textId="20E4F89A" w:rsidR="006D26EE" w:rsidRDefault="006D26EE" w:rsidP="00DC7B14">
            <w:r>
              <w:t>Hello, world!</w:t>
            </w:r>
          </w:p>
        </w:tc>
      </w:tr>
    </w:tbl>
    <w:p w14:paraId="11965253" w14:textId="77777777" w:rsidR="006D26EE" w:rsidRDefault="006D26EE" w:rsidP="00DC7B14"/>
    <w:p w14:paraId="4EE0E7C8" w14:textId="77777777" w:rsidR="006D26EE" w:rsidRPr="00DC7B14" w:rsidRDefault="006D26EE" w:rsidP="00DC7B14"/>
    <w:tbl>
      <w:tblPr>
        <w:tblStyle w:val="TableGrid"/>
        <w:tblW w:w="0" w:type="auto"/>
        <w:tblLook w:val="04A0" w:firstRow="1" w:lastRow="0" w:firstColumn="1" w:lastColumn="0" w:noHBand="0" w:noVBand="1"/>
      </w:tblPr>
      <w:tblGrid>
        <w:gridCol w:w="8494"/>
      </w:tblGrid>
      <w:tr w:rsidR="006D26EE" w14:paraId="229C22F8" w14:textId="77777777" w:rsidTr="006D26EE">
        <w:tc>
          <w:tcPr>
            <w:tcW w:w="8494" w:type="dxa"/>
          </w:tcPr>
          <w:p w14:paraId="6C3984C0" w14:textId="77777777" w:rsidR="006D26EE" w:rsidRPr="0023634F" w:rsidRDefault="006D26EE" w:rsidP="006D26EE">
            <w:pPr>
              <w:rPr>
                <w:rStyle w:val="ComputerCode"/>
              </w:rPr>
            </w:pPr>
            <w:r w:rsidRPr="0023634F">
              <w:rPr>
                <w:rStyle w:val="ComputerCode"/>
              </w:rPr>
              <w:t>#include &lt;Core/Resource/ResourceCache.h&gt;</w:t>
            </w:r>
          </w:p>
          <w:p w14:paraId="75A6BD65" w14:textId="77777777" w:rsidR="006D26EE" w:rsidRPr="0023634F" w:rsidRDefault="006D26EE" w:rsidP="006D26EE">
            <w:pPr>
              <w:rPr>
                <w:rStyle w:val="ComputerCode"/>
              </w:rPr>
            </w:pPr>
            <w:r w:rsidRPr="0023634F">
              <w:rPr>
                <w:rStyle w:val="ComputerCode"/>
              </w:rPr>
              <w:t>#include &lt;Core/Resource/ZipFileResource.h&gt;</w:t>
            </w:r>
          </w:p>
          <w:p w14:paraId="18BCD171" w14:textId="77777777" w:rsidR="006D26EE" w:rsidRPr="0023634F" w:rsidRDefault="006D26EE" w:rsidP="006D26EE">
            <w:pPr>
              <w:rPr>
                <w:rStyle w:val="ComputerCode"/>
              </w:rPr>
            </w:pPr>
          </w:p>
          <w:p w14:paraId="1EBB985F" w14:textId="77777777" w:rsidR="006D26EE" w:rsidRPr="0023634F" w:rsidRDefault="006D26EE" w:rsidP="006D26EE">
            <w:pPr>
              <w:rPr>
                <w:rStyle w:val="ComputerCode"/>
              </w:rPr>
            </w:pPr>
            <w:r w:rsidRPr="0023634F">
              <w:rPr>
                <w:rStyle w:val="ComputerCode"/>
              </w:rPr>
              <w:t>#include &lt;Utilities/Debug/Logger.h&gt;</w:t>
            </w:r>
          </w:p>
          <w:p w14:paraId="1DD13075" w14:textId="77777777" w:rsidR="006D26EE" w:rsidRPr="0023634F" w:rsidRDefault="006D26EE" w:rsidP="006D26EE">
            <w:pPr>
              <w:rPr>
                <w:rStyle w:val="ComputerCode"/>
              </w:rPr>
            </w:pPr>
            <w:r w:rsidRPr="0023634F">
              <w:rPr>
                <w:rStyle w:val="ComputerCode"/>
              </w:rPr>
              <w:t>#include &lt;Utilities/File/ZipFile.h&gt;</w:t>
            </w:r>
          </w:p>
          <w:p w14:paraId="7D3CB7F7" w14:textId="77777777" w:rsidR="006D26EE" w:rsidRPr="0023634F" w:rsidRDefault="006D26EE" w:rsidP="006D26EE">
            <w:pPr>
              <w:rPr>
                <w:rStyle w:val="ComputerCode"/>
              </w:rPr>
            </w:pPr>
          </w:p>
          <w:p w14:paraId="1D6A792A" w14:textId="77777777" w:rsidR="006D26EE" w:rsidRPr="0023634F" w:rsidRDefault="006D26EE" w:rsidP="006D26EE">
            <w:pPr>
              <w:rPr>
                <w:rStyle w:val="ComputerCode"/>
              </w:rPr>
            </w:pPr>
            <w:r w:rsidRPr="0023634F">
              <w:rPr>
                <w:rStyle w:val="ComputerCode"/>
              </w:rPr>
              <w:t>#include &lt;iostream&gt;</w:t>
            </w:r>
          </w:p>
          <w:p w14:paraId="18B7129B" w14:textId="77777777" w:rsidR="006D26EE" w:rsidRPr="0023634F" w:rsidRDefault="006D26EE" w:rsidP="006D26EE">
            <w:pPr>
              <w:rPr>
                <w:rStyle w:val="ComputerCode"/>
              </w:rPr>
            </w:pPr>
          </w:p>
          <w:p w14:paraId="42518FB0" w14:textId="77777777" w:rsidR="006D26EE" w:rsidRPr="0023634F" w:rsidRDefault="006D26EE" w:rsidP="006D26EE">
            <w:pPr>
              <w:rPr>
                <w:rStyle w:val="ComputerCode"/>
              </w:rPr>
            </w:pPr>
            <w:r w:rsidRPr="0023634F">
              <w:rPr>
                <w:rStyle w:val="ComputerCode"/>
              </w:rPr>
              <w:t>int main()</w:t>
            </w:r>
          </w:p>
          <w:p w14:paraId="4E022270" w14:textId="77777777" w:rsidR="006D26EE" w:rsidRPr="0023634F" w:rsidRDefault="006D26EE" w:rsidP="006D26EE">
            <w:pPr>
              <w:rPr>
                <w:rStyle w:val="ComputerCode"/>
              </w:rPr>
            </w:pPr>
            <w:r w:rsidRPr="0023634F">
              <w:rPr>
                <w:rStyle w:val="ComputerCode"/>
              </w:rPr>
              <w:t>{</w:t>
            </w:r>
          </w:p>
          <w:p w14:paraId="3FE6D7DB" w14:textId="77777777" w:rsidR="000B2832" w:rsidRDefault="006D26EE" w:rsidP="006D26EE">
            <w:pPr>
              <w:rPr>
                <w:rStyle w:val="ComputerCode"/>
              </w:rPr>
            </w:pPr>
            <w:r w:rsidRPr="0023634F">
              <w:rPr>
                <w:rStyle w:val="ComputerCode"/>
              </w:rPr>
              <w:t xml:space="preserve">    uge::IResourceFile* pResourceFile =</w:t>
            </w:r>
          </w:p>
          <w:p w14:paraId="42EFF1D0" w14:textId="445125C1" w:rsidR="006D26EE" w:rsidRPr="0023634F" w:rsidRDefault="000B2832" w:rsidP="006D26EE">
            <w:pPr>
              <w:rPr>
                <w:rStyle w:val="ComputerCode"/>
              </w:rPr>
            </w:pPr>
            <w:r>
              <w:rPr>
                <w:rStyle w:val="ComputerCode"/>
              </w:rPr>
              <w:t xml:space="preserve">               </w:t>
            </w:r>
            <w:r w:rsidR="006D26EE" w:rsidRPr="0023634F">
              <w:rPr>
                <w:rStyle w:val="ComputerCode"/>
              </w:rPr>
              <w:t xml:space="preserve"> new uge::ZipFileResource("ResourceCache.zip");</w:t>
            </w:r>
          </w:p>
          <w:p w14:paraId="0A1C8B36" w14:textId="77777777" w:rsidR="006D26EE" w:rsidRPr="0023634F" w:rsidRDefault="006D26EE" w:rsidP="006D26EE">
            <w:pPr>
              <w:rPr>
                <w:rStyle w:val="ComputerCode"/>
              </w:rPr>
            </w:pPr>
            <w:r w:rsidRPr="0023634F">
              <w:rPr>
                <w:rStyle w:val="ComputerCode"/>
              </w:rPr>
              <w:t xml:space="preserve">    uge::ResourceCache resourceCache;</w:t>
            </w:r>
          </w:p>
          <w:p w14:paraId="04155782" w14:textId="77777777" w:rsidR="006D26EE" w:rsidRPr="0023634F" w:rsidRDefault="006D26EE" w:rsidP="006D26EE">
            <w:pPr>
              <w:rPr>
                <w:rStyle w:val="ComputerCode"/>
              </w:rPr>
            </w:pPr>
          </w:p>
          <w:p w14:paraId="41CAD53E" w14:textId="77777777" w:rsidR="006D26EE" w:rsidRPr="0023634F" w:rsidRDefault="006D26EE" w:rsidP="006D26EE">
            <w:pPr>
              <w:rPr>
                <w:rStyle w:val="ComputerCode"/>
              </w:rPr>
            </w:pPr>
            <w:r w:rsidRPr="0023634F">
              <w:rPr>
                <w:rStyle w:val="ComputerCode"/>
              </w:rPr>
              <w:t xml:space="preserve">    if (!resourceCache.Init(10, pResourceFile)) // 10MB</w:t>
            </w:r>
          </w:p>
          <w:p w14:paraId="1D637C26" w14:textId="77777777" w:rsidR="006D26EE" w:rsidRPr="0023634F" w:rsidRDefault="006D26EE" w:rsidP="006D26EE">
            <w:pPr>
              <w:rPr>
                <w:rStyle w:val="ComputerCode"/>
              </w:rPr>
            </w:pPr>
            <w:r w:rsidRPr="0023634F">
              <w:rPr>
                <w:rStyle w:val="ComputerCode"/>
              </w:rPr>
              <w:t xml:space="preserve">    {</w:t>
            </w:r>
          </w:p>
          <w:p w14:paraId="50DD0041" w14:textId="77777777" w:rsidR="000B2832" w:rsidRDefault="006D26EE" w:rsidP="006D26EE">
            <w:pPr>
              <w:rPr>
                <w:rStyle w:val="ComputerCode"/>
              </w:rPr>
            </w:pPr>
            <w:r w:rsidRPr="0023634F">
              <w:rPr>
                <w:rStyle w:val="ComputerCode"/>
              </w:rPr>
              <w:t xml:space="preserve">        std::cerr &lt;&lt; "Could not create the resource cache!"</w:t>
            </w:r>
          </w:p>
          <w:p w14:paraId="0C9E825E" w14:textId="76446C26" w:rsidR="006D26EE" w:rsidRPr="0023634F" w:rsidRDefault="000B2832" w:rsidP="006D26EE">
            <w:pPr>
              <w:rPr>
                <w:rStyle w:val="ComputerCode"/>
              </w:rPr>
            </w:pPr>
            <w:r>
              <w:rPr>
                <w:rStyle w:val="ComputerCode"/>
              </w:rPr>
              <w:t xml:space="preserve">                  </w:t>
            </w:r>
            <w:r w:rsidR="006D26EE" w:rsidRPr="0023634F">
              <w:rPr>
                <w:rStyle w:val="ComputerCode"/>
              </w:rPr>
              <w:t>&lt;&lt; std::endl;</w:t>
            </w:r>
          </w:p>
          <w:p w14:paraId="37FC0B58" w14:textId="77777777" w:rsidR="006D26EE" w:rsidRPr="0023634F" w:rsidRDefault="006D26EE" w:rsidP="006D26EE">
            <w:pPr>
              <w:rPr>
                <w:rStyle w:val="ComputerCode"/>
              </w:rPr>
            </w:pPr>
          </w:p>
          <w:p w14:paraId="5B4BF57A" w14:textId="77777777" w:rsidR="006D26EE" w:rsidRPr="0023634F" w:rsidRDefault="006D26EE" w:rsidP="006D26EE">
            <w:pPr>
              <w:rPr>
                <w:rStyle w:val="ComputerCode"/>
              </w:rPr>
            </w:pPr>
            <w:r w:rsidRPr="0023634F">
              <w:rPr>
                <w:rStyle w:val="ComputerCode"/>
              </w:rPr>
              <w:t xml:space="preserve">        return -1;</w:t>
            </w:r>
          </w:p>
          <w:p w14:paraId="0C15203E" w14:textId="77777777" w:rsidR="006D26EE" w:rsidRPr="0023634F" w:rsidRDefault="006D26EE" w:rsidP="006D26EE">
            <w:pPr>
              <w:rPr>
                <w:rStyle w:val="ComputerCode"/>
              </w:rPr>
            </w:pPr>
            <w:r w:rsidRPr="0023634F">
              <w:rPr>
                <w:rStyle w:val="ComputerCode"/>
              </w:rPr>
              <w:t xml:space="preserve">    }</w:t>
            </w:r>
          </w:p>
          <w:p w14:paraId="2182929D" w14:textId="77777777" w:rsidR="006D26EE" w:rsidRPr="0023634F" w:rsidRDefault="006D26EE" w:rsidP="006D26EE">
            <w:pPr>
              <w:rPr>
                <w:rStyle w:val="ComputerCode"/>
              </w:rPr>
            </w:pPr>
          </w:p>
          <w:p w14:paraId="293F4B55" w14:textId="77777777" w:rsidR="006D26EE" w:rsidRPr="0023634F" w:rsidRDefault="006D26EE" w:rsidP="006D26EE">
            <w:pPr>
              <w:rPr>
                <w:rStyle w:val="ComputerCode"/>
              </w:rPr>
            </w:pPr>
            <w:r w:rsidRPr="0023634F">
              <w:rPr>
                <w:rStyle w:val="ComputerCode"/>
              </w:rPr>
              <w:t xml:space="preserve">    uge::Resource resource("text.txt");</w:t>
            </w:r>
          </w:p>
          <w:p w14:paraId="39F5F5A6" w14:textId="77777777" w:rsidR="000B2832" w:rsidRDefault="006D26EE" w:rsidP="006D26EE">
            <w:pPr>
              <w:rPr>
                <w:rStyle w:val="ComputerCode"/>
              </w:rPr>
            </w:pPr>
            <w:r w:rsidRPr="0023634F">
              <w:rPr>
                <w:rStyle w:val="ComputerCode"/>
              </w:rPr>
              <w:t xml:space="preserve">    uge::ResourceHandleSharedPointer pHandle =</w:t>
            </w:r>
          </w:p>
          <w:p w14:paraId="7C39BB7D" w14:textId="7632F729" w:rsidR="006D26EE" w:rsidRPr="0023634F" w:rsidRDefault="000B2832" w:rsidP="006D26EE">
            <w:pPr>
              <w:rPr>
                <w:rStyle w:val="ComputerCode"/>
              </w:rPr>
            </w:pPr>
            <w:r>
              <w:rPr>
                <w:rStyle w:val="ComputerCode"/>
              </w:rPr>
              <w:t xml:space="preserve">                 </w:t>
            </w:r>
            <w:r w:rsidR="006D26EE" w:rsidRPr="0023634F">
              <w:rPr>
                <w:rStyle w:val="ComputerCode"/>
              </w:rPr>
              <w:t xml:space="preserve"> resourceCache.GetHandle(&amp;resource);</w:t>
            </w:r>
          </w:p>
          <w:p w14:paraId="4DDAB2C7" w14:textId="77777777" w:rsidR="006D26EE" w:rsidRPr="0023634F" w:rsidRDefault="006D26EE" w:rsidP="006D26EE">
            <w:pPr>
              <w:rPr>
                <w:rStyle w:val="ComputerCode"/>
              </w:rPr>
            </w:pPr>
            <w:r w:rsidRPr="0023634F">
              <w:rPr>
                <w:rStyle w:val="ComputerCode"/>
              </w:rPr>
              <w:t xml:space="preserve">    assert((pHandle != nullptr) &amp;&amp; "Error loading the file!");</w:t>
            </w:r>
          </w:p>
          <w:p w14:paraId="5A096C9C" w14:textId="77777777" w:rsidR="006D26EE" w:rsidRPr="0023634F" w:rsidRDefault="006D26EE" w:rsidP="006D26EE">
            <w:pPr>
              <w:rPr>
                <w:rStyle w:val="ComputerCode"/>
              </w:rPr>
            </w:pPr>
          </w:p>
          <w:p w14:paraId="3698813A" w14:textId="77777777" w:rsidR="006D26EE" w:rsidRPr="0023634F" w:rsidRDefault="006D26EE" w:rsidP="006D26EE">
            <w:pPr>
              <w:rPr>
                <w:rStyle w:val="ComputerCode"/>
              </w:rPr>
            </w:pPr>
            <w:r w:rsidRPr="0023634F">
              <w:rPr>
                <w:rStyle w:val="ComputerCode"/>
              </w:rPr>
              <w:t xml:space="preserve">    int textLength = pHandle-&gt;GetSize();</w:t>
            </w:r>
          </w:p>
          <w:p w14:paraId="13A25EC5" w14:textId="77777777" w:rsidR="006D26EE" w:rsidRPr="0023634F" w:rsidRDefault="006D26EE" w:rsidP="006D26EE">
            <w:pPr>
              <w:rPr>
                <w:rStyle w:val="ComputerCode"/>
              </w:rPr>
            </w:pPr>
            <w:r w:rsidRPr="0023634F">
              <w:rPr>
                <w:rStyle w:val="ComputerCode"/>
              </w:rPr>
              <w:t xml:space="preserve">    assert((textLength &gt; 0) &amp;&amp; "Error loading the file!");</w:t>
            </w:r>
          </w:p>
          <w:p w14:paraId="571A7718" w14:textId="77777777" w:rsidR="006D26EE" w:rsidRPr="0023634F" w:rsidRDefault="006D26EE" w:rsidP="006D26EE">
            <w:pPr>
              <w:rPr>
                <w:rStyle w:val="ComputerCode"/>
              </w:rPr>
            </w:pPr>
          </w:p>
          <w:p w14:paraId="2D57B128" w14:textId="77777777" w:rsidR="006D26EE" w:rsidRPr="0023634F" w:rsidRDefault="006D26EE" w:rsidP="006D26EE">
            <w:pPr>
              <w:rPr>
                <w:rStyle w:val="ComputerCode"/>
              </w:rPr>
            </w:pPr>
            <w:r w:rsidRPr="0023634F">
              <w:rPr>
                <w:rStyle w:val="ComputerCode"/>
              </w:rPr>
              <w:t xml:space="preserve">    char* pText = new char[textLength + 1];</w:t>
            </w:r>
          </w:p>
          <w:p w14:paraId="1834126B" w14:textId="77777777" w:rsidR="006D26EE" w:rsidRPr="0023634F" w:rsidRDefault="006D26EE" w:rsidP="006D26EE">
            <w:pPr>
              <w:rPr>
                <w:rStyle w:val="ComputerCode"/>
              </w:rPr>
            </w:pPr>
            <w:r w:rsidRPr="0023634F">
              <w:rPr>
                <w:rStyle w:val="ComputerCode"/>
              </w:rPr>
              <w:t xml:space="preserve">    memcpy(pText, (char*) pHandle-&gt;GetData(), textLength);</w:t>
            </w:r>
          </w:p>
          <w:p w14:paraId="20B33FE8" w14:textId="77777777" w:rsidR="006D26EE" w:rsidRPr="0023634F" w:rsidRDefault="006D26EE" w:rsidP="006D26EE">
            <w:pPr>
              <w:rPr>
                <w:rStyle w:val="ComputerCode"/>
              </w:rPr>
            </w:pPr>
            <w:r w:rsidRPr="0023634F">
              <w:rPr>
                <w:rStyle w:val="ComputerCode"/>
              </w:rPr>
              <w:t xml:space="preserve">    pText[textLength] = '\0';</w:t>
            </w:r>
          </w:p>
          <w:p w14:paraId="17A76121" w14:textId="77777777" w:rsidR="006D26EE" w:rsidRPr="0023634F" w:rsidRDefault="006D26EE" w:rsidP="006D26EE">
            <w:pPr>
              <w:rPr>
                <w:rStyle w:val="ComputerCode"/>
              </w:rPr>
            </w:pPr>
            <w:r w:rsidRPr="0023634F">
              <w:rPr>
                <w:rStyle w:val="ComputerCode"/>
              </w:rPr>
              <w:t xml:space="preserve">    std::cout &lt;&lt; pText &lt;&lt; std::endl;  </w:t>
            </w:r>
          </w:p>
          <w:p w14:paraId="0B45EB29" w14:textId="77777777" w:rsidR="006D26EE" w:rsidRPr="0023634F" w:rsidRDefault="006D26EE" w:rsidP="006D26EE">
            <w:pPr>
              <w:rPr>
                <w:rStyle w:val="ComputerCode"/>
              </w:rPr>
            </w:pPr>
            <w:r w:rsidRPr="0023634F">
              <w:rPr>
                <w:rStyle w:val="ComputerCode"/>
              </w:rPr>
              <w:t xml:space="preserve">    </w:t>
            </w:r>
          </w:p>
          <w:p w14:paraId="145B31E7" w14:textId="77777777" w:rsidR="006D26EE" w:rsidRPr="0023634F" w:rsidRDefault="006D26EE" w:rsidP="006D26EE">
            <w:pPr>
              <w:rPr>
                <w:rStyle w:val="ComputerCode"/>
              </w:rPr>
            </w:pPr>
            <w:r w:rsidRPr="0023634F">
              <w:rPr>
                <w:rStyle w:val="ComputerCode"/>
              </w:rPr>
              <w:t xml:space="preserve">    // The resource file is deleted by the resource cache.</w:t>
            </w:r>
          </w:p>
          <w:p w14:paraId="099632A1" w14:textId="77777777" w:rsidR="006D26EE" w:rsidRPr="0023634F" w:rsidRDefault="006D26EE" w:rsidP="006D26EE">
            <w:pPr>
              <w:rPr>
                <w:rStyle w:val="ComputerCode"/>
              </w:rPr>
            </w:pPr>
          </w:p>
          <w:p w14:paraId="6220F772" w14:textId="77777777" w:rsidR="006D26EE" w:rsidRPr="0023634F" w:rsidRDefault="006D26EE" w:rsidP="006D26EE">
            <w:pPr>
              <w:rPr>
                <w:rStyle w:val="ComputerCode"/>
              </w:rPr>
            </w:pPr>
            <w:r w:rsidRPr="0023634F">
              <w:rPr>
                <w:rStyle w:val="ComputerCode"/>
              </w:rPr>
              <w:t xml:space="preserve">    return 0;</w:t>
            </w:r>
          </w:p>
          <w:p w14:paraId="6E9699EE" w14:textId="25C1A9A8" w:rsidR="006D26EE" w:rsidRDefault="006D26EE" w:rsidP="006D26EE">
            <w:r w:rsidRPr="0023634F">
              <w:rPr>
                <w:rStyle w:val="ComputerCode"/>
              </w:rPr>
              <w:t>}</w:t>
            </w:r>
          </w:p>
        </w:tc>
      </w:tr>
    </w:tbl>
    <w:p w14:paraId="15C597E0" w14:textId="77777777" w:rsidR="00FC1AEA" w:rsidRDefault="00FC1AEA" w:rsidP="00FC1AEA"/>
    <w:p w14:paraId="301192F3" w14:textId="77777777" w:rsidR="006D26EE" w:rsidRDefault="006D26EE" w:rsidP="00FC1AEA"/>
    <w:p w14:paraId="58601CED" w14:textId="78D56A03" w:rsidR="00FC1AEA" w:rsidRDefault="00FC1AEA" w:rsidP="00FC1AEA">
      <w:pPr>
        <w:pStyle w:val="Heading2"/>
      </w:pPr>
      <w:bookmarkStart w:id="262" w:name="_Ref380417507"/>
      <w:bookmarkStart w:id="263" w:name="_Toc384213302"/>
      <w:r>
        <w:t>Scenes</w:t>
      </w:r>
      <w:bookmarkEnd w:id="262"/>
      <w:bookmarkEnd w:id="263"/>
    </w:p>
    <w:p w14:paraId="284F6410" w14:textId="77777777" w:rsidR="00DC7B14" w:rsidRDefault="00DC7B14" w:rsidP="00DC7B14"/>
    <w:p w14:paraId="0F649FAD" w14:textId="77777777" w:rsidR="00DC7B14" w:rsidRDefault="00DC7B14" w:rsidP="00DC7B14">
      <w:pPr>
        <w:pStyle w:val="Heading3"/>
      </w:pPr>
      <w:bookmarkStart w:id="264" w:name="_Toc384213303"/>
      <w:r>
        <w:t>Functionality</w:t>
      </w:r>
      <w:bookmarkEnd w:id="264"/>
    </w:p>
    <w:p w14:paraId="224E5D55" w14:textId="77777777" w:rsidR="00DC7B14" w:rsidRDefault="00DC7B14" w:rsidP="00DC7B14"/>
    <w:p w14:paraId="335F432C" w14:textId="77777777" w:rsidR="00DC7B14" w:rsidRDefault="00DC7B14" w:rsidP="00DC7B14">
      <w:pPr>
        <w:pStyle w:val="Heading3"/>
      </w:pPr>
      <w:bookmarkStart w:id="265" w:name="_Toc384213304"/>
      <w:r>
        <w:t>Architecture</w:t>
      </w:r>
      <w:bookmarkEnd w:id="265"/>
    </w:p>
    <w:p w14:paraId="68A0B8C9" w14:textId="77777777" w:rsidR="00DC7B14" w:rsidRDefault="00DC7B14" w:rsidP="00DC7B14"/>
    <w:p w14:paraId="52AC4684" w14:textId="1D742D62" w:rsidR="00164E94" w:rsidRDefault="00164E94" w:rsidP="00DC7B14">
      <w:r>
        <w:rPr>
          <w:noProof/>
          <w:lang w:val="pt-BR" w:eastAsia="pt-BR"/>
        </w:rPr>
        <w:lastRenderedPageBreak/>
        <w:drawing>
          <wp:inline distT="0" distB="0" distL="0" distR="0" wp14:anchorId="0CFDD34F" wp14:editId="456BBEEB">
            <wp:extent cx="5400040" cy="39846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3984625"/>
                    </a:xfrm>
                    <a:prstGeom prst="rect">
                      <a:avLst/>
                    </a:prstGeom>
                  </pic:spPr>
                </pic:pic>
              </a:graphicData>
            </a:graphic>
          </wp:inline>
        </w:drawing>
      </w:r>
    </w:p>
    <w:p w14:paraId="361A0CB9" w14:textId="77777777" w:rsidR="00164E94" w:rsidRDefault="00164E94" w:rsidP="00DC7B14"/>
    <w:p w14:paraId="427BA4B4" w14:textId="54983C1B" w:rsidR="00164E94" w:rsidRDefault="00164E94" w:rsidP="00DC7B14">
      <w:r w:rsidRPr="00164E94">
        <w:rPr>
          <w:noProof/>
          <w:lang w:val="pt-BR" w:eastAsia="pt-BR"/>
        </w:rPr>
        <w:drawing>
          <wp:inline distT="0" distB="0" distL="0" distR="0" wp14:anchorId="668D3B7F" wp14:editId="1574B5F2">
            <wp:extent cx="5400040" cy="3882191"/>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40" cy="3882191"/>
                    </a:xfrm>
                    <a:prstGeom prst="rect">
                      <a:avLst/>
                    </a:prstGeom>
                    <a:noFill/>
                    <a:ln>
                      <a:noFill/>
                    </a:ln>
                  </pic:spPr>
                </pic:pic>
              </a:graphicData>
            </a:graphic>
          </wp:inline>
        </w:drawing>
      </w:r>
    </w:p>
    <w:p w14:paraId="3974CC2C" w14:textId="77777777" w:rsidR="00164E94" w:rsidRDefault="00164E94" w:rsidP="00DC7B14"/>
    <w:p w14:paraId="732D2DC0" w14:textId="1FE12249" w:rsidR="00164E94" w:rsidRDefault="00164E94" w:rsidP="00DC7B14">
      <w:r>
        <w:rPr>
          <w:noProof/>
          <w:lang w:val="pt-BR" w:eastAsia="pt-BR"/>
        </w:rPr>
        <w:lastRenderedPageBreak/>
        <w:drawing>
          <wp:inline distT="0" distB="0" distL="0" distR="0" wp14:anchorId="1AED1500" wp14:editId="10438B2B">
            <wp:extent cx="5400040" cy="49371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040" cy="4937125"/>
                    </a:xfrm>
                    <a:prstGeom prst="rect">
                      <a:avLst/>
                    </a:prstGeom>
                  </pic:spPr>
                </pic:pic>
              </a:graphicData>
            </a:graphic>
          </wp:inline>
        </w:drawing>
      </w:r>
    </w:p>
    <w:p w14:paraId="0A3E9A5C" w14:textId="77777777" w:rsidR="00164E94" w:rsidRDefault="00164E94" w:rsidP="00DC7B14"/>
    <w:p w14:paraId="602604AA" w14:textId="26284AB8" w:rsidR="00BD2C8D" w:rsidRDefault="00BD2C8D" w:rsidP="00DC7B14">
      <w:r w:rsidRPr="00BD2C8D">
        <w:rPr>
          <w:noProof/>
          <w:lang w:val="pt-BR" w:eastAsia="pt-BR"/>
        </w:rPr>
        <w:drawing>
          <wp:inline distT="0" distB="0" distL="0" distR="0" wp14:anchorId="36E19A33" wp14:editId="145A25CA">
            <wp:extent cx="5400040" cy="295371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00040" cy="2953713"/>
                    </a:xfrm>
                    <a:prstGeom prst="rect">
                      <a:avLst/>
                    </a:prstGeom>
                    <a:noFill/>
                    <a:ln>
                      <a:noFill/>
                    </a:ln>
                  </pic:spPr>
                </pic:pic>
              </a:graphicData>
            </a:graphic>
          </wp:inline>
        </w:drawing>
      </w:r>
    </w:p>
    <w:p w14:paraId="616866C9" w14:textId="77777777" w:rsidR="00BD2C8D" w:rsidRDefault="00BD2C8D" w:rsidP="00DC7B14"/>
    <w:p w14:paraId="1B9BE615" w14:textId="6F08CCF5" w:rsidR="00164E94" w:rsidRDefault="00164E94" w:rsidP="00DC7B14">
      <w:r w:rsidRPr="00164E94">
        <w:rPr>
          <w:noProof/>
          <w:lang w:val="pt-BR" w:eastAsia="pt-BR"/>
        </w:rPr>
        <w:lastRenderedPageBreak/>
        <w:drawing>
          <wp:inline distT="0" distB="0" distL="0" distR="0" wp14:anchorId="4A5D8582" wp14:editId="7D98F618">
            <wp:extent cx="5400040" cy="752019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40" cy="7520190"/>
                    </a:xfrm>
                    <a:prstGeom prst="rect">
                      <a:avLst/>
                    </a:prstGeom>
                    <a:noFill/>
                    <a:ln>
                      <a:noFill/>
                    </a:ln>
                  </pic:spPr>
                </pic:pic>
              </a:graphicData>
            </a:graphic>
          </wp:inline>
        </w:drawing>
      </w:r>
    </w:p>
    <w:p w14:paraId="518804B4" w14:textId="7B724986" w:rsidR="00164E94" w:rsidRDefault="00164E94" w:rsidP="00DC7B14">
      <w:r>
        <w:rPr>
          <w:noProof/>
          <w:lang w:val="pt-BR" w:eastAsia="pt-BR"/>
        </w:rPr>
        <w:lastRenderedPageBreak/>
        <w:drawing>
          <wp:inline distT="0" distB="0" distL="0" distR="0" wp14:anchorId="6A7BA0FF" wp14:editId="23AF6AAB">
            <wp:extent cx="5400040" cy="41992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0040" cy="4199255"/>
                    </a:xfrm>
                    <a:prstGeom prst="rect">
                      <a:avLst/>
                    </a:prstGeom>
                  </pic:spPr>
                </pic:pic>
              </a:graphicData>
            </a:graphic>
          </wp:inline>
        </w:drawing>
      </w:r>
    </w:p>
    <w:p w14:paraId="3AD87D92" w14:textId="77777777" w:rsidR="00164E94" w:rsidRDefault="00164E94" w:rsidP="00DC7B14"/>
    <w:p w14:paraId="78DDF3FF" w14:textId="77777777" w:rsidR="00DC7B14" w:rsidRDefault="00DC7B14" w:rsidP="00DC7B14">
      <w:pPr>
        <w:pStyle w:val="Heading3"/>
      </w:pPr>
      <w:bookmarkStart w:id="266" w:name="_Toc384213305"/>
      <w:r>
        <w:t>Run-Time</w:t>
      </w:r>
      <w:bookmarkEnd w:id="266"/>
    </w:p>
    <w:p w14:paraId="08BE80EC" w14:textId="77777777" w:rsidR="00DC7B14" w:rsidRDefault="00DC7B14" w:rsidP="00DC7B14"/>
    <w:p w14:paraId="1896C089" w14:textId="77777777" w:rsidR="00170376" w:rsidRDefault="00170376" w:rsidP="00170376">
      <w:pPr>
        <w:pStyle w:val="Heading3"/>
      </w:pPr>
      <w:bookmarkStart w:id="267" w:name="_Toc384213306"/>
      <w:r>
        <w:t>Example</w:t>
      </w:r>
      <w:bookmarkEnd w:id="267"/>
    </w:p>
    <w:p w14:paraId="75DF74F5" w14:textId="77777777" w:rsidR="00170376" w:rsidRPr="00DC7B14" w:rsidRDefault="00170376" w:rsidP="00DC7B14"/>
    <w:p w14:paraId="7A42A4E8" w14:textId="77777777" w:rsidR="00FC1AEA" w:rsidRDefault="00FC1AEA" w:rsidP="00FC1AEA"/>
    <w:p w14:paraId="69BD5F4D" w14:textId="5FF8F43C" w:rsidR="00FC1AEA" w:rsidRDefault="00FC1AEA" w:rsidP="00FC1AEA">
      <w:pPr>
        <w:pStyle w:val="Heading2"/>
      </w:pPr>
      <w:bookmarkStart w:id="268" w:name="_Ref382203676"/>
      <w:bookmarkStart w:id="269" w:name="_Toc384213307"/>
      <w:r>
        <w:t>Scripting</w:t>
      </w:r>
      <w:bookmarkEnd w:id="268"/>
      <w:bookmarkEnd w:id="269"/>
    </w:p>
    <w:p w14:paraId="75E67CF0" w14:textId="77777777" w:rsidR="00DC7B14" w:rsidRDefault="00DC7B14" w:rsidP="00DC7B14"/>
    <w:p w14:paraId="7DD3FEF0" w14:textId="77777777" w:rsidR="00DC7B14" w:rsidRDefault="00DC7B14" w:rsidP="00DC7B14">
      <w:pPr>
        <w:pStyle w:val="Heading3"/>
      </w:pPr>
      <w:bookmarkStart w:id="270" w:name="_Toc384213308"/>
      <w:r>
        <w:t>Functionality</w:t>
      </w:r>
      <w:bookmarkEnd w:id="270"/>
    </w:p>
    <w:p w14:paraId="48E83021" w14:textId="77777777" w:rsidR="00DC7B14" w:rsidRDefault="00DC7B14" w:rsidP="00DC7B14"/>
    <w:p w14:paraId="0E8B2E0B" w14:textId="77777777" w:rsidR="00DC7B14" w:rsidRDefault="00DC7B14" w:rsidP="00DC7B14">
      <w:pPr>
        <w:pStyle w:val="Heading3"/>
      </w:pPr>
      <w:bookmarkStart w:id="271" w:name="_Toc384213309"/>
      <w:r>
        <w:t>Architecture</w:t>
      </w:r>
      <w:bookmarkEnd w:id="271"/>
    </w:p>
    <w:p w14:paraId="0C721D7D" w14:textId="77777777" w:rsidR="00DC7B14" w:rsidRDefault="00DC7B14" w:rsidP="00DC7B14"/>
    <w:p w14:paraId="053E2EFF" w14:textId="0481CA01" w:rsidR="006B05AA" w:rsidRDefault="006B05AA" w:rsidP="00DC7B14">
      <w:r w:rsidRPr="006B05AA">
        <w:rPr>
          <w:noProof/>
          <w:lang w:val="pt-BR" w:eastAsia="pt-BR"/>
        </w:rPr>
        <w:lastRenderedPageBreak/>
        <w:drawing>
          <wp:inline distT="0" distB="0" distL="0" distR="0" wp14:anchorId="061AB91C" wp14:editId="2170EEB1">
            <wp:extent cx="4991100" cy="4543425"/>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1100" cy="4543425"/>
                    </a:xfrm>
                    <a:prstGeom prst="rect">
                      <a:avLst/>
                    </a:prstGeom>
                    <a:noFill/>
                    <a:ln>
                      <a:noFill/>
                    </a:ln>
                  </pic:spPr>
                </pic:pic>
              </a:graphicData>
            </a:graphic>
          </wp:inline>
        </w:drawing>
      </w:r>
    </w:p>
    <w:p w14:paraId="3D9D988C" w14:textId="77777777" w:rsidR="006B05AA" w:rsidRDefault="006B05AA" w:rsidP="00DC7B14"/>
    <w:p w14:paraId="10E1EE73" w14:textId="77777777" w:rsidR="00DC7B14" w:rsidRDefault="00DC7B14" w:rsidP="00DC7B14">
      <w:pPr>
        <w:pStyle w:val="Heading3"/>
      </w:pPr>
      <w:bookmarkStart w:id="272" w:name="_Toc384213310"/>
      <w:r>
        <w:t>Run-Time</w:t>
      </w:r>
      <w:bookmarkEnd w:id="272"/>
    </w:p>
    <w:p w14:paraId="2653F468" w14:textId="77777777" w:rsidR="00DC7B14" w:rsidRDefault="00DC7B14" w:rsidP="00DC7B14"/>
    <w:p w14:paraId="3FBF6948" w14:textId="77777777" w:rsidR="00170376" w:rsidRDefault="00170376" w:rsidP="00170376">
      <w:pPr>
        <w:pStyle w:val="Heading3"/>
      </w:pPr>
      <w:bookmarkStart w:id="273" w:name="_Toc384213311"/>
      <w:r>
        <w:t>Example</w:t>
      </w:r>
      <w:bookmarkEnd w:id="273"/>
    </w:p>
    <w:p w14:paraId="6A65000A" w14:textId="77777777" w:rsidR="00170376" w:rsidRPr="00DC7B14" w:rsidRDefault="00170376" w:rsidP="00DC7B14"/>
    <w:tbl>
      <w:tblPr>
        <w:tblStyle w:val="TableGrid"/>
        <w:tblW w:w="0" w:type="auto"/>
        <w:tblLook w:val="04A0" w:firstRow="1" w:lastRow="0" w:firstColumn="1" w:lastColumn="0" w:noHBand="0" w:noVBand="1"/>
      </w:tblPr>
      <w:tblGrid>
        <w:gridCol w:w="8494"/>
      </w:tblGrid>
      <w:tr w:rsidR="0031139A" w14:paraId="4834FFD4" w14:textId="77777777" w:rsidTr="0031139A">
        <w:tc>
          <w:tcPr>
            <w:tcW w:w="8494" w:type="dxa"/>
          </w:tcPr>
          <w:p w14:paraId="1A2EDD12" w14:textId="77777777" w:rsidR="0031139A" w:rsidRPr="0031139A" w:rsidRDefault="0031139A" w:rsidP="0031139A">
            <w:pPr>
              <w:rPr>
                <w:rStyle w:val="ComputerCode"/>
              </w:rPr>
            </w:pPr>
            <w:r w:rsidRPr="0031139A">
              <w:rPr>
                <w:rStyle w:val="ComputerCode"/>
              </w:rPr>
              <w:t>function print_prompt(times)</w:t>
            </w:r>
          </w:p>
          <w:p w14:paraId="12E3AE32" w14:textId="77777777" w:rsidR="0031139A" w:rsidRPr="0031139A" w:rsidRDefault="0031139A" w:rsidP="0031139A">
            <w:pPr>
              <w:rPr>
                <w:rStyle w:val="ComputerCode"/>
              </w:rPr>
            </w:pPr>
            <w:r w:rsidRPr="0031139A">
              <w:rPr>
                <w:rStyle w:val="ComputerCode"/>
              </w:rPr>
              <w:t xml:space="preserve">    local write = io.write</w:t>
            </w:r>
          </w:p>
          <w:p w14:paraId="439E5F8C" w14:textId="77777777" w:rsidR="0031139A" w:rsidRPr="0031139A" w:rsidRDefault="0031139A" w:rsidP="0031139A">
            <w:pPr>
              <w:rPr>
                <w:rStyle w:val="ComputerCode"/>
              </w:rPr>
            </w:pPr>
          </w:p>
          <w:p w14:paraId="2DC45E38" w14:textId="77777777" w:rsidR="0031139A" w:rsidRPr="0031139A" w:rsidRDefault="0031139A" w:rsidP="0031139A">
            <w:pPr>
              <w:rPr>
                <w:rStyle w:val="ComputerCode"/>
              </w:rPr>
            </w:pPr>
            <w:r w:rsidRPr="0031139A">
              <w:rPr>
                <w:rStyle w:val="ComputerCode"/>
              </w:rPr>
              <w:t xml:space="preserve">    for i = 1, times, 1 do</w:t>
            </w:r>
          </w:p>
          <w:p w14:paraId="615F5472" w14:textId="77777777" w:rsidR="0031139A" w:rsidRPr="0031139A" w:rsidRDefault="0031139A" w:rsidP="0031139A">
            <w:pPr>
              <w:rPr>
                <w:rStyle w:val="ComputerCode"/>
              </w:rPr>
            </w:pPr>
            <w:r w:rsidRPr="0031139A">
              <w:rPr>
                <w:rStyle w:val="ComputerCode"/>
              </w:rPr>
              <w:t xml:space="preserve">        write("&gt;")</w:t>
            </w:r>
          </w:p>
          <w:p w14:paraId="21378BE8" w14:textId="77777777" w:rsidR="0031139A" w:rsidRPr="0031139A" w:rsidRDefault="0031139A" w:rsidP="0031139A">
            <w:pPr>
              <w:rPr>
                <w:rStyle w:val="ComputerCode"/>
              </w:rPr>
            </w:pPr>
            <w:r w:rsidRPr="0031139A">
              <w:rPr>
                <w:rStyle w:val="ComputerCode"/>
              </w:rPr>
              <w:t xml:space="preserve">    end</w:t>
            </w:r>
          </w:p>
          <w:p w14:paraId="6AFF0BBC" w14:textId="77777777" w:rsidR="0031139A" w:rsidRPr="0031139A" w:rsidRDefault="0031139A" w:rsidP="0031139A">
            <w:pPr>
              <w:rPr>
                <w:rStyle w:val="ComputerCode"/>
              </w:rPr>
            </w:pPr>
            <w:r w:rsidRPr="0031139A">
              <w:rPr>
                <w:rStyle w:val="ComputerCode"/>
              </w:rPr>
              <w:t xml:space="preserve">    </w:t>
            </w:r>
          </w:p>
          <w:p w14:paraId="55721DF0" w14:textId="77777777" w:rsidR="0031139A" w:rsidRPr="0031139A" w:rsidRDefault="0031139A" w:rsidP="0031139A">
            <w:pPr>
              <w:rPr>
                <w:rStyle w:val="ComputerCode"/>
              </w:rPr>
            </w:pPr>
            <w:r w:rsidRPr="0031139A">
              <w:rPr>
                <w:rStyle w:val="ComputerCode"/>
              </w:rPr>
              <w:t xml:space="preserve">    write(" ")</w:t>
            </w:r>
          </w:p>
          <w:p w14:paraId="15F356BC" w14:textId="77777777" w:rsidR="0031139A" w:rsidRPr="0031139A" w:rsidRDefault="0031139A" w:rsidP="0031139A">
            <w:pPr>
              <w:rPr>
                <w:rStyle w:val="ComputerCode"/>
              </w:rPr>
            </w:pPr>
            <w:r w:rsidRPr="0031139A">
              <w:rPr>
                <w:rStyle w:val="ComputerCode"/>
              </w:rPr>
              <w:t>end</w:t>
            </w:r>
          </w:p>
          <w:p w14:paraId="335315E8" w14:textId="77777777" w:rsidR="0031139A" w:rsidRPr="0031139A" w:rsidRDefault="0031139A" w:rsidP="0031139A">
            <w:pPr>
              <w:rPr>
                <w:rStyle w:val="ComputerCode"/>
              </w:rPr>
            </w:pPr>
          </w:p>
          <w:p w14:paraId="157C342F" w14:textId="77777777" w:rsidR="0031139A" w:rsidRPr="0031139A" w:rsidRDefault="0031139A" w:rsidP="0031139A">
            <w:pPr>
              <w:rPr>
                <w:rStyle w:val="ComputerCode"/>
              </w:rPr>
            </w:pPr>
            <w:r w:rsidRPr="0031139A">
              <w:rPr>
                <w:rStyle w:val="ComputerCode"/>
              </w:rPr>
              <w:t>function read_string()</w:t>
            </w:r>
          </w:p>
          <w:p w14:paraId="58EAACD0" w14:textId="77777777" w:rsidR="0031139A" w:rsidRPr="0031139A" w:rsidRDefault="0031139A" w:rsidP="0031139A">
            <w:pPr>
              <w:rPr>
                <w:rStyle w:val="ComputerCode"/>
              </w:rPr>
            </w:pPr>
            <w:r w:rsidRPr="0031139A">
              <w:rPr>
                <w:rStyle w:val="ComputerCode"/>
              </w:rPr>
              <w:t xml:space="preserve">    return read_string("*l")</w:t>
            </w:r>
          </w:p>
          <w:p w14:paraId="3DF49B2D" w14:textId="77777777" w:rsidR="0031139A" w:rsidRPr="0031139A" w:rsidRDefault="0031139A" w:rsidP="0031139A">
            <w:pPr>
              <w:rPr>
                <w:rStyle w:val="ComputerCode"/>
              </w:rPr>
            </w:pPr>
            <w:r w:rsidRPr="0031139A">
              <w:rPr>
                <w:rStyle w:val="ComputerCode"/>
              </w:rPr>
              <w:t>end</w:t>
            </w:r>
          </w:p>
          <w:p w14:paraId="6BF1F199" w14:textId="77777777" w:rsidR="0031139A" w:rsidRPr="0031139A" w:rsidRDefault="0031139A" w:rsidP="0031139A">
            <w:pPr>
              <w:rPr>
                <w:rStyle w:val="ComputerCode"/>
              </w:rPr>
            </w:pPr>
          </w:p>
          <w:p w14:paraId="3BCE7C22" w14:textId="77777777" w:rsidR="0031139A" w:rsidRPr="0031139A" w:rsidRDefault="0031139A" w:rsidP="0031139A">
            <w:pPr>
              <w:rPr>
                <w:rStyle w:val="ComputerCode"/>
              </w:rPr>
            </w:pPr>
            <w:r w:rsidRPr="0031139A">
              <w:rPr>
                <w:rStyle w:val="ComputerCode"/>
              </w:rPr>
              <w:t>write = io.write</w:t>
            </w:r>
          </w:p>
          <w:p w14:paraId="7B7D006F" w14:textId="77777777" w:rsidR="0031139A" w:rsidRPr="0031139A" w:rsidRDefault="0031139A" w:rsidP="0031139A">
            <w:pPr>
              <w:rPr>
                <w:rStyle w:val="ComputerCode"/>
              </w:rPr>
            </w:pPr>
            <w:r w:rsidRPr="0031139A">
              <w:rPr>
                <w:rStyle w:val="ComputerCode"/>
              </w:rPr>
              <w:t>read_string = io.read</w:t>
            </w:r>
          </w:p>
          <w:p w14:paraId="0586AB99" w14:textId="77777777" w:rsidR="0031139A" w:rsidRPr="0031139A" w:rsidRDefault="0031139A" w:rsidP="0031139A">
            <w:pPr>
              <w:rPr>
                <w:rStyle w:val="ComputerCode"/>
              </w:rPr>
            </w:pPr>
          </w:p>
          <w:p w14:paraId="1A71B712" w14:textId="77777777" w:rsidR="0031139A" w:rsidRPr="0031139A" w:rsidRDefault="0031139A" w:rsidP="0031139A">
            <w:pPr>
              <w:rPr>
                <w:rStyle w:val="ComputerCode"/>
              </w:rPr>
            </w:pPr>
            <w:r w:rsidRPr="0031139A">
              <w:rPr>
                <w:rStyle w:val="ComputerCode"/>
              </w:rPr>
              <w:lastRenderedPageBreak/>
              <w:t>write("Lua simple shell\n")</w:t>
            </w:r>
          </w:p>
          <w:p w14:paraId="1788E0A5" w14:textId="77777777" w:rsidR="0031139A" w:rsidRPr="0031139A" w:rsidRDefault="0031139A" w:rsidP="0031139A">
            <w:pPr>
              <w:rPr>
                <w:rStyle w:val="ComputerCode"/>
              </w:rPr>
            </w:pPr>
            <w:r w:rsidRPr="0031139A">
              <w:rPr>
                <w:rStyle w:val="ComputerCode"/>
              </w:rPr>
              <w:t>write("Enter 'quit' to exit.\n")</w:t>
            </w:r>
          </w:p>
          <w:p w14:paraId="791EC8C5" w14:textId="77777777" w:rsidR="0031139A" w:rsidRPr="0031139A" w:rsidRDefault="0031139A" w:rsidP="0031139A">
            <w:pPr>
              <w:rPr>
                <w:rStyle w:val="ComputerCode"/>
              </w:rPr>
            </w:pPr>
          </w:p>
          <w:p w14:paraId="2D091B90" w14:textId="339993DB" w:rsidR="0031139A" w:rsidRPr="0031139A" w:rsidRDefault="0031139A" w:rsidP="0031139A">
            <w:pPr>
              <w:rPr>
                <w:rStyle w:val="ComputerCode"/>
              </w:rPr>
            </w:pPr>
            <w:r w:rsidRPr="0031139A">
              <w:rPr>
                <w:rStyle w:val="ComputerCode"/>
              </w:rPr>
              <w:t xml:space="preserve">-- </w:t>
            </w:r>
            <w:r w:rsidR="00326BA1">
              <w:rPr>
                <w:rStyle w:val="ComputerCode"/>
              </w:rPr>
              <w:t>Very s</w:t>
            </w:r>
            <w:r w:rsidRPr="0031139A">
              <w:rPr>
                <w:rStyle w:val="ComputerCode"/>
              </w:rPr>
              <w:t>imple REPL in Lua.</w:t>
            </w:r>
          </w:p>
          <w:p w14:paraId="51732FAA" w14:textId="77777777" w:rsidR="0031139A" w:rsidRPr="0031139A" w:rsidRDefault="0031139A" w:rsidP="0031139A">
            <w:pPr>
              <w:rPr>
                <w:rStyle w:val="ComputerCode"/>
              </w:rPr>
            </w:pPr>
            <w:r w:rsidRPr="0031139A">
              <w:rPr>
                <w:rStyle w:val="ComputerCode"/>
              </w:rPr>
              <w:t>level = 1</w:t>
            </w:r>
          </w:p>
          <w:p w14:paraId="4AF86A1E" w14:textId="77777777" w:rsidR="0031139A" w:rsidRPr="0031139A" w:rsidRDefault="0031139A" w:rsidP="0031139A">
            <w:pPr>
              <w:rPr>
                <w:rStyle w:val="ComputerCode"/>
              </w:rPr>
            </w:pPr>
            <w:r w:rsidRPr="0031139A">
              <w:rPr>
                <w:rStyle w:val="ComputerCode"/>
              </w:rPr>
              <w:t>print_prompt(level)</w:t>
            </w:r>
          </w:p>
          <w:p w14:paraId="370BE72D" w14:textId="77777777" w:rsidR="0031139A" w:rsidRPr="0031139A" w:rsidRDefault="0031139A" w:rsidP="0031139A">
            <w:pPr>
              <w:rPr>
                <w:rStyle w:val="ComputerCode"/>
              </w:rPr>
            </w:pPr>
            <w:r w:rsidRPr="0031139A">
              <w:rPr>
                <w:rStyle w:val="ComputerCode"/>
              </w:rPr>
              <w:t>command_string = read_string()</w:t>
            </w:r>
          </w:p>
          <w:p w14:paraId="5EB080DD" w14:textId="77777777" w:rsidR="0031139A" w:rsidRPr="0031139A" w:rsidRDefault="0031139A" w:rsidP="0031139A">
            <w:pPr>
              <w:rPr>
                <w:rStyle w:val="ComputerCode"/>
              </w:rPr>
            </w:pPr>
            <w:r w:rsidRPr="0031139A">
              <w:rPr>
                <w:rStyle w:val="ComputerCode"/>
              </w:rPr>
              <w:t>while (command_string ~= "quit") do</w:t>
            </w:r>
          </w:p>
          <w:p w14:paraId="344C7E1F" w14:textId="77777777" w:rsidR="0031139A" w:rsidRPr="0031139A" w:rsidRDefault="0031139A" w:rsidP="0031139A">
            <w:pPr>
              <w:rPr>
                <w:rStyle w:val="ComputerCode"/>
              </w:rPr>
            </w:pPr>
            <w:r w:rsidRPr="0031139A">
              <w:rPr>
                <w:rStyle w:val="ComputerCode"/>
              </w:rPr>
              <w:t xml:space="preserve">    -- Run the given command. The output is written on the screen.</w:t>
            </w:r>
          </w:p>
          <w:p w14:paraId="758F2AF3" w14:textId="77777777" w:rsidR="0031139A" w:rsidRPr="0031139A" w:rsidRDefault="0031139A" w:rsidP="0031139A">
            <w:pPr>
              <w:rPr>
                <w:rStyle w:val="ComputerCode"/>
              </w:rPr>
            </w:pPr>
            <w:r w:rsidRPr="0031139A">
              <w:rPr>
                <w:rStyle w:val="ComputerCode"/>
              </w:rPr>
              <w:t xml:space="preserve">    -- assert(loadstring(command_string))()</w:t>
            </w:r>
          </w:p>
          <w:p w14:paraId="106F9541" w14:textId="77777777" w:rsidR="0031139A" w:rsidRPr="0031139A" w:rsidRDefault="0031139A" w:rsidP="0031139A">
            <w:pPr>
              <w:rPr>
                <w:rStyle w:val="ComputerCode"/>
              </w:rPr>
            </w:pPr>
            <w:r w:rsidRPr="0031139A">
              <w:rPr>
                <w:rStyle w:val="ComputerCode"/>
              </w:rPr>
              <w:t xml:space="preserve">    out_string, err_string = loadstring(command_string)</w:t>
            </w:r>
          </w:p>
          <w:p w14:paraId="23BDA486" w14:textId="77777777" w:rsidR="0031139A" w:rsidRPr="0031139A" w:rsidRDefault="0031139A" w:rsidP="0031139A">
            <w:pPr>
              <w:rPr>
                <w:rStyle w:val="ComputerCode"/>
              </w:rPr>
            </w:pPr>
            <w:r w:rsidRPr="0031139A">
              <w:rPr>
                <w:rStyle w:val="ComputerCode"/>
              </w:rPr>
              <w:t xml:space="preserve">    if (out_string ~= nil) then</w:t>
            </w:r>
          </w:p>
          <w:p w14:paraId="3D5D6E37" w14:textId="77777777" w:rsidR="0031139A" w:rsidRPr="0031139A" w:rsidRDefault="0031139A" w:rsidP="0031139A">
            <w:pPr>
              <w:rPr>
                <w:rStyle w:val="ComputerCode"/>
              </w:rPr>
            </w:pPr>
            <w:r w:rsidRPr="0031139A">
              <w:rPr>
                <w:rStyle w:val="ComputerCode"/>
              </w:rPr>
              <w:t xml:space="preserve">        -- Success!</w:t>
            </w:r>
          </w:p>
          <w:p w14:paraId="4459FD09" w14:textId="77777777" w:rsidR="0031139A" w:rsidRPr="0031139A" w:rsidRDefault="0031139A" w:rsidP="0031139A">
            <w:pPr>
              <w:rPr>
                <w:rStyle w:val="ComputerCode"/>
              </w:rPr>
            </w:pPr>
            <w:r w:rsidRPr="0031139A">
              <w:rPr>
                <w:rStyle w:val="ComputerCode"/>
              </w:rPr>
              <w:t xml:space="preserve">        out_string()</w:t>
            </w:r>
          </w:p>
          <w:p w14:paraId="4B4D1FEE" w14:textId="77777777" w:rsidR="0031139A" w:rsidRPr="0031139A" w:rsidRDefault="0031139A" w:rsidP="0031139A">
            <w:pPr>
              <w:rPr>
                <w:rStyle w:val="ComputerCode"/>
              </w:rPr>
            </w:pPr>
            <w:r w:rsidRPr="0031139A">
              <w:rPr>
                <w:rStyle w:val="ComputerCode"/>
              </w:rPr>
              <w:t xml:space="preserve">    else</w:t>
            </w:r>
          </w:p>
          <w:p w14:paraId="600B6348" w14:textId="77777777" w:rsidR="0031139A" w:rsidRPr="0031139A" w:rsidRDefault="0031139A" w:rsidP="0031139A">
            <w:pPr>
              <w:rPr>
                <w:rStyle w:val="ComputerCode"/>
              </w:rPr>
            </w:pPr>
            <w:r w:rsidRPr="0031139A">
              <w:rPr>
                <w:rStyle w:val="ComputerCode"/>
              </w:rPr>
              <w:t xml:space="preserve">        -- Something went wrong!</w:t>
            </w:r>
          </w:p>
          <w:p w14:paraId="2FECA27D" w14:textId="77777777" w:rsidR="0031139A" w:rsidRPr="0031139A" w:rsidRDefault="0031139A" w:rsidP="0031139A">
            <w:pPr>
              <w:rPr>
                <w:rStyle w:val="ComputerCode"/>
              </w:rPr>
            </w:pPr>
            <w:r w:rsidRPr="0031139A">
              <w:rPr>
                <w:rStyle w:val="ComputerCode"/>
              </w:rPr>
              <w:t xml:space="preserve">        write(err_string, "\n")</w:t>
            </w:r>
          </w:p>
          <w:p w14:paraId="24226D61" w14:textId="77777777" w:rsidR="0031139A" w:rsidRPr="0031139A" w:rsidRDefault="0031139A" w:rsidP="0031139A">
            <w:pPr>
              <w:rPr>
                <w:rStyle w:val="ComputerCode"/>
              </w:rPr>
            </w:pPr>
            <w:r w:rsidRPr="0031139A">
              <w:rPr>
                <w:rStyle w:val="ComputerCode"/>
              </w:rPr>
              <w:t xml:space="preserve">    end</w:t>
            </w:r>
          </w:p>
          <w:p w14:paraId="57CADF27" w14:textId="77777777" w:rsidR="0031139A" w:rsidRPr="0031139A" w:rsidRDefault="0031139A" w:rsidP="0031139A">
            <w:pPr>
              <w:rPr>
                <w:rStyle w:val="ComputerCode"/>
              </w:rPr>
            </w:pPr>
          </w:p>
          <w:p w14:paraId="1CDFCEDC" w14:textId="77777777" w:rsidR="0031139A" w:rsidRPr="0031139A" w:rsidRDefault="0031139A" w:rsidP="0031139A">
            <w:pPr>
              <w:rPr>
                <w:rStyle w:val="ComputerCode"/>
              </w:rPr>
            </w:pPr>
            <w:r w:rsidRPr="0031139A">
              <w:rPr>
                <w:rStyle w:val="ComputerCode"/>
              </w:rPr>
              <w:t xml:space="preserve">    level = 1</w:t>
            </w:r>
          </w:p>
          <w:p w14:paraId="510F92C8" w14:textId="77777777" w:rsidR="0031139A" w:rsidRPr="0031139A" w:rsidRDefault="0031139A" w:rsidP="0031139A">
            <w:pPr>
              <w:rPr>
                <w:rStyle w:val="ComputerCode"/>
              </w:rPr>
            </w:pPr>
            <w:r w:rsidRPr="0031139A">
              <w:rPr>
                <w:rStyle w:val="ComputerCode"/>
              </w:rPr>
              <w:t xml:space="preserve">    print_prompt(level)</w:t>
            </w:r>
          </w:p>
          <w:p w14:paraId="5D7ED9B9" w14:textId="77777777" w:rsidR="0031139A" w:rsidRPr="0031139A" w:rsidRDefault="0031139A" w:rsidP="0031139A">
            <w:pPr>
              <w:rPr>
                <w:rStyle w:val="ComputerCode"/>
              </w:rPr>
            </w:pPr>
            <w:r w:rsidRPr="0031139A">
              <w:rPr>
                <w:rStyle w:val="ComputerCode"/>
              </w:rPr>
              <w:t xml:space="preserve">    command_string = read_string()</w:t>
            </w:r>
          </w:p>
          <w:p w14:paraId="4BD868B0" w14:textId="66736A97" w:rsidR="0031139A" w:rsidRDefault="0031139A" w:rsidP="0031139A">
            <w:r w:rsidRPr="0031139A">
              <w:rPr>
                <w:rStyle w:val="ComputerCode"/>
              </w:rPr>
              <w:t>end</w:t>
            </w:r>
          </w:p>
        </w:tc>
      </w:tr>
    </w:tbl>
    <w:p w14:paraId="20FDF31A" w14:textId="77777777" w:rsidR="00FC1AEA" w:rsidRDefault="00FC1AEA" w:rsidP="00FC1AEA"/>
    <w:tbl>
      <w:tblPr>
        <w:tblStyle w:val="TableGrid"/>
        <w:tblW w:w="0" w:type="auto"/>
        <w:tblLook w:val="04A0" w:firstRow="1" w:lastRow="0" w:firstColumn="1" w:lastColumn="0" w:noHBand="0" w:noVBand="1"/>
      </w:tblPr>
      <w:tblGrid>
        <w:gridCol w:w="8494"/>
      </w:tblGrid>
      <w:tr w:rsidR="0031139A" w14:paraId="1F01E04D" w14:textId="77777777" w:rsidTr="0031139A">
        <w:tc>
          <w:tcPr>
            <w:tcW w:w="8494" w:type="dxa"/>
          </w:tcPr>
          <w:p w14:paraId="2A0B4435" w14:textId="713B028E" w:rsidR="0031139A" w:rsidRPr="0031139A" w:rsidRDefault="0031139A" w:rsidP="0031139A">
            <w:pPr>
              <w:rPr>
                <w:rStyle w:val="ComputerCode"/>
              </w:rPr>
            </w:pPr>
            <w:r w:rsidRPr="0031139A">
              <w:rPr>
                <w:rStyle w:val="ComputerCode"/>
              </w:rPr>
              <w:t>#include &lt;Core/Script/Lua/LuaStateManager.h&gt;</w:t>
            </w:r>
          </w:p>
          <w:p w14:paraId="0D4468EB" w14:textId="77777777" w:rsidR="0031139A" w:rsidRPr="0031139A" w:rsidRDefault="0031139A" w:rsidP="0031139A">
            <w:pPr>
              <w:rPr>
                <w:rStyle w:val="ComputerCode"/>
              </w:rPr>
            </w:pPr>
            <w:r w:rsidRPr="0031139A">
              <w:rPr>
                <w:rStyle w:val="ComputerCode"/>
              </w:rPr>
              <w:t>#include &lt;Core/Script/Lua/ScriptTask.h&gt;</w:t>
            </w:r>
          </w:p>
          <w:p w14:paraId="1479B3AD" w14:textId="77777777" w:rsidR="0031139A" w:rsidRPr="0031139A" w:rsidRDefault="0031139A" w:rsidP="0031139A">
            <w:pPr>
              <w:rPr>
                <w:rStyle w:val="ComputerCode"/>
              </w:rPr>
            </w:pPr>
            <w:r w:rsidRPr="0031139A">
              <w:rPr>
                <w:rStyle w:val="ComputerCode"/>
              </w:rPr>
              <w:t>#include &lt;Core/Script/Lua/ScriptExports.h&gt;</w:t>
            </w:r>
          </w:p>
          <w:p w14:paraId="1BEE9F15" w14:textId="77777777" w:rsidR="0031139A" w:rsidRPr="0031139A" w:rsidRDefault="0031139A" w:rsidP="0031139A">
            <w:pPr>
              <w:rPr>
                <w:rStyle w:val="ComputerCode"/>
              </w:rPr>
            </w:pPr>
          </w:p>
          <w:p w14:paraId="2C59BB0D" w14:textId="77777777" w:rsidR="0031139A" w:rsidRPr="0031139A" w:rsidRDefault="0031139A" w:rsidP="0031139A">
            <w:pPr>
              <w:rPr>
                <w:rStyle w:val="ComputerCode"/>
              </w:rPr>
            </w:pPr>
            <w:r w:rsidRPr="0031139A">
              <w:rPr>
                <w:rStyle w:val="ComputerCode"/>
              </w:rPr>
              <w:t>#include &lt;Utilities/Debug/Logger.h&gt;</w:t>
            </w:r>
          </w:p>
          <w:p w14:paraId="0969B413" w14:textId="77777777" w:rsidR="0031139A" w:rsidRPr="0031139A" w:rsidRDefault="0031139A" w:rsidP="0031139A">
            <w:pPr>
              <w:rPr>
                <w:rStyle w:val="ComputerCode"/>
              </w:rPr>
            </w:pPr>
          </w:p>
          <w:p w14:paraId="372DE1EB" w14:textId="77777777" w:rsidR="0031139A" w:rsidRPr="0031139A" w:rsidRDefault="0031139A" w:rsidP="0031139A">
            <w:pPr>
              <w:rPr>
                <w:rStyle w:val="ComputerCode"/>
              </w:rPr>
            </w:pPr>
            <w:r w:rsidRPr="0031139A">
              <w:rPr>
                <w:rStyle w:val="ComputerCode"/>
              </w:rPr>
              <w:t>int main(int argc, char* argv[])</w:t>
            </w:r>
          </w:p>
          <w:p w14:paraId="7640C3DE" w14:textId="77777777" w:rsidR="0031139A" w:rsidRPr="0031139A" w:rsidRDefault="0031139A" w:rsidP="0031139A">
            <w:pPr>
              <w:rPr>
                <w:rStyle w:val="ComputerCode"/>
              </w:rPr>
            </w:pPr>
            <w:r w:rsidRPr="0031139A">
              <w:rPr>
                <w:rStyle w:val="ComputerCode"/>
              </w:rPr>
              <w:t>{</w:t>
            </w:r>
          </w:p>
          <w:p w14:paraId="2DA71123" w14:textId="77777777" w:rsidR="0031139A" w:rsidRPr="0031139A" w:rsidRDefault="0031139A" w:rsidP="0031139A">
            <w:pPr>
              <w:rPr>
                <w:rStyle w:val="ComputerCode"/>
              </w:rPr>
            </w:pPr>
            <w:r w:rsidRPr="0031139A">
              <w:rPr>
                <w:rStyle w:val="ComputerCode"/>
              </w:rPr>
              <w:t xml:space="preserve">    uge::debug::log::Init("data/debug/LogConfig.xml");</w:t>
            </w:r>
          </w:p>
          <w:p w14:paraId="7D493E5B" w14:textId="77777777" w:rsidR="0031139A" w:rsidRPr="0031139A" w:rsidRDefault="0031139A" w:rsidP="0031139A">
            <w:pPr>
              <w:rPr>
                <w:rStyle w:val="ComputerCode"/>
              </w:rPr>
            </w:pPr>
          </w:p>
          <w:p w14:paraId="7DEA36AB" w14:textId="77777777" w:rsidR="0031139A" w:rsidRPr="0031139A" w:rsidRDefault="0031139A" w:rsidP="0031139A">
            <w:pPr>
              <w:rPr>
                <w:rStyle w:val="ComputerCode"/>
              </w:rPr>
            </w:pPr>
            <w:r w:rsidRPr="0031139A">
              <w:rPr>
                <w:rStyle w:val="ComputerCode"/>
              </w:rPr>
              <w:t xml:space="preserve">    if (!uge::LuaStateManager::Create())</w:t>
            </w:r>
          </w:p>
          <w:p w14:paraId="1D404A04" w14:textId="77777777" w:rsidR="0031139A" w:rsidRPr="0031139A" w:rsidRDefault="0031139A" w:rsidP="0031139A">
            <w:pPr>
              <w:rPr>
                <w:rStyle w:val="ComputerCode"/>
              </w:rPr>
            </w:pPr>
            <w:r w:rsidRPr="0031139A">
              <w:rPr>
                <w:rStyle w:val="ComputerCode"/>
              </w:rPr>
              <w:t xml:space="preserve">    {</w:t>
            </w:r>
          </w:p>
          <w:p w14:paraId="466433B9" w14:textId="77777777" w:rsidR="0031139A" w:rsidRPr="0031139A" w:rsidRDefault="0031139A" w:rsidP="0031139A">
            <w:pPr>
              <w:rPr>
                <w:rStyle w:val="ComputerCode"/>
              </w:rPr>
            </w:pPr>
            <w:r w:rsidRPr="0031139A">
              <w:rPr>
                <w:rStyle w:val="ComputerCode"/>
              </w:rPr>
              <w:t xml:space="preserve">        std::cerr &lt;&lt; "Error creating the state manager!" &lt;&lt; std::endl;</w:t>
            </w:r>
          </w:p>
          <w:p w14:paraId="0D2129DC" w14:textId="77777777" w:rsidR="0031139A" w:rsidRPr="0031139A" w:rsidRDefault="0031139A" w:rsidP="0031139A">
            <w:pPr>
              <w:rPr>
                <w:rStyle w:val="ComputerCode"/>
              </w:rPr>
            </w:pPr>
          </w:p>
          <w:p w14:paraId="4C4F94BE" w14:textId="77777777" w:rsidR="0031139A" w:rsidRPr="0031139A" w:rsidRDefault="0031139A" w:rsidP="0031139A">
            <w:pPr>
              <w:rPr>
                <w:rStyle w:val="ComputerCode"/>
              </w:rPr>
            </w:pPr>
            <w:r w:rsidRPr="0031139A">
              <w:rPr>
                <w:rStyle w:val="ComputerCode"/>
              </w:rPr>
              <w:t xml:space="preserve">        return -1;</w:t>
            </w:r>
          </w:p>
          <w:p w14:paraId="240A233A" w14:textId="77777777" w:rsidR="0031139A" w:rsidRPr="0031139A" w:rsidRDefault="0031139A" w:rsidP="0031139A">
            <w:pPr>
              <w:rPr>
                <w:rStyle w:val="ComputerCode"/>
              </w:rPr>
            </w:pPr>
            <w:r w:rsidRPr="0031139A">
              <w:rPr>
                <w:rStyle w:val="ComputerCode"/>
              </w:rPr>
              <w:t xml:space="preserve">    }</w:t>
            </w:r>
          </w:p>
          <w:p w14:paraId="33F6389F" w14:textId="77777777" w:rsidR="0031139A" w:rsidRPr="0031139A" w:rsidRDefault="0031139A" w:rsidP="0031139A">
            <w:pPr>
              <w:rPr>
                <w:rStyle w:val="ComputerCode"/>
              </w:rPr>
            </w:pPr>
          </w:p>
          <w:p w14:paraId="7731DB12" w14:textId="77777777" w:rsidR="00885966" w:rsidRDefault="0031139A" w:rsidP="0031139A">
            <w:pPr>
              <w:rPr>
                <w:rStyle w:val="ComputerCode"/>
              </w:rPr>
            </w:pPr>
            <w:r w:rsidRPr="0031139A">
              <w:rPr>
                <w:rStyle w:val="ComputerCode"/>
              </w:rPr>
              <w:t xml:space="preserve">    uge::IScriptManager* pScriptManager =</w:t>
            </w:r>
          </w:p>
          <w:p w14:paraId="07E6E95B" w14:textId="0F701883" w:rsidR="0031139A" w:rsidRPr="0031139A" w:rsidRDefault="00885966" w:rsidP="0031139A">
            <w:pPr>
              <w:rPr>
                <w:rStyle w:val="ComputerCode"/>
              </w:rPr>
            </w:pPr>
            <w:r>
              <w:rPr>
                <w:rStyle w:val="ComputerCode"/>
              </w:rPr>
              <w:t xml:space="preserve">                              </w:t>
            </w:r>
            <w:r w:rsidR="0031139A" w:rsidRPr="0031139A">
              <w:rPr>
                <w:rStyle w:val="ComputerCode"/>
              </w:rPr>
              <w:t xml:space="preserve"> uge::LuaStateManager::Get();</w:t>
            </w:r>
          </w:p>
          <w:p w14:paraId="40930760" w14:textId="77777777" w:rsidR="0031139A" w:rsidRPr="0031139A" w:rsidRDefault="0031139A" w:rsidP="0031139A">
            <w:pPr>
              <w:rPr>
                <w:rStyle w:val="ComputerCode"/>
              </w:rPr>
            </w:pPr>
            <w:r w:rsidRPr="0031139A">
              <w:rPr>
                <w:rStyle w:val="ComputerCode"/>
              </w:rPr>
              <w:t xml:space="preserve">    pScriptManager-&gt;vExecuteFile("PreInit.lua");</w:t>
            </w:r>
          </w:p>
          <w:p w14:paraId="638EB402" w14:textId="77777777" w:rsidR="0031139A" w:rsidRPr="0031139A" w:rsidRDefault="0031139A" w:rsidP="0031139A">
            <w:pPr>
              <w:rPr>
                <w:rStyle w:val="ComputerCode"/>
              </w:rPr>
            </w:pPr>
            <w:r w:rsidRPr="0031139A">
              <w:rPr>
                <w:rStyle w:val="ComputerCode"/>
              </w:rPr>
              <w:t xml:space="preserve">    uge::ScriptExports::Register();</w:t>
            </w:r>
          </w:p>
          <w:p w14:paraId="749C8B2A" w14:textId="77777777" w:rsidR="0031139A" w:rsidRPr="0031139A" w:rsidRDefault="0031139A" w:rsidP="0031139A">
            <w:pPr>
              <w:rPr>
                <w:rStyle w:val="ComputerCode"/>
              </w:rPr>
            </w:pPr>
            <w:r w:rsidRPr="0031139A">
              <w:rPr>
                <w:rStyle w:val="ComputerCode"/>
              </w:rPr>
              <w:t xml:space="preserve">    </w:t>
            </w:r>
          </w:p>
          <w:p w14:paraId="3493AD50" w14:textId="77777777" w:rsidR="0031139A" w:rsidRPr="0031139A" w:rsidRDefault="0031139A" w:rsidP="0031139A">
            <w:pPr>
              <w:rPr>
                <w:rStyle w:val="ComputerCode"/>
              </w:rPr>
            </w:pPr>
            <w:r w:rsidRPr="0031139A">
              <w:rPr>
                <w:rStyle w:val="ComputerCode"/>
              </w:rPr>
              <w:t xml:space="preserve">    pScriptManager-&gt;vExecuteString("x = 1");</w:t>
            </w:r>
          </w:p>
          <w:p w14:paraId="206CB500" w14:textId="77777777" w:rsidR="0031139A" w:rsidRPr="0031139A" w:rsidRDefault="0031139A" w:rsidP="0031139A">
            <w:pPr>
              <w:rPr>
                <w:rStyle w:val="ComputerCode"/>
              </w:rPr>
            </w:pPr>
            <w:r w:rsidRPr="0031139A">
              <w:rPr>
                <w:rStyle w:val="ComputerCode"/>
              </w:rPr>
              <w:t xml:space="preserve">    pScriptManager-&gt;vExecuteString("x = x + 10");</w:t>
            </w:r>
          </w:p>
          <w:p w14:paraId="056879CD" w14:textId="77777777" w:rsidR="0031139A" w:rsidRPr="0031139A" w:rsidRDefault="0031139A" w:rsidP="0031139A">
            <w:pPr>
              <w:rPr>
                <w:rStyle w:val="ComputerCode"/>
              </w:rPr>
            </w:pPr>
            <w:r w:rsidRPr="0031139A">
              <w:rPr>
                <w:rStyle w:val="ComputerCode"/>
              </w:rPr>
              <w:t xml:space="preserve">    pScriptManager-&gt;vExecuteString("print(x)");</w:t>
            </w:r>
          </w:p>
          <w:p w14:paraId="141554D0" w14:textId="77777777" w:rsidR="0031139A" w:rsidRPr="0031139A" w:rsidRDefault="0031139A" w:rsidP="0031139A">
            <w:pPr>
              <w:rPr>
                <w:rStyle w:val="ComputerCode"/>
              </w:rPr>
            </w:pPr>
            <w:r w:rsidRPr="0031139A">
              <w:rPr>
                <w:rStyle w:val="ComputerCode"/>
              </w:rPr>
              <w:t xml:space="preserve">    pScriptManager-&gt;vExecuteString("= x");</w:t>
            </w:r>
          </w:p>
          <w:p w14:paraId="116370E7" w14:textId="77777777" w:rsidR="0031139A" w:rsidRPr="0031139A" w:rsidRDefault="0031139A" w:rsidP="0031139A">
            <w:pPr>
              <w:rPr>
                <w:rStyle w:val="ComputerCode"/>
              </w:rPr>
            </w:pPr>
            <w:r w:rsidRPr="0031139A">
              <w:rPr>
                <w:rStyle w:val="ComputerCode"/>
              </w:rPr>
              <w:t xml:space="preserve">    pScriptManager-&gt;vExecuteString("fileName = \"LuaTask.lua\"");</w:t>
            </w:r>
          </w:p>
          <w:p w14:paraId="2EEF1061" w14:textId="77777777" w:rsidR="0031139A" w:rsidRPr="0031139A" w:rsidRDefault="0031139A" w:rsidP="0031139A">
            <w:pPr>
              <w:rPr>
                <w:rStyle w:val="ComputerCode"/>
              </w:rPr>
            </w:pPr>
          </w:p>
          <w:p w14:paraId="24543780" w14:textId="77777777" w:rsidR="0031139A" w:rsidRPr="0031139A" w:rsidRDefault="0031139A" w:rsidP="0031139A">
            <w:pPr>
              <w:rPr>
                <w:rStyle w:val="ComputerCode"/>
              </w:rPr>
            </w:pPr>
            <w:r w:rsidRPr="0031139A">
              <w:rPr>
                <w:rStyle w:val="ComputerCode"/>
              </w:rPr>
              <w:t xml:space="preserve">    // A very simple Lua shell.</w:t>
            </w:r>
          </w:p>
          <w:p w14:paraId="0DFE5622" w14:textId="77777777" w:rsidR="00885966" w:rsidRDefault="0031139A" w:rsidP="0031139A">
            <w:pPr>
              <w:rPr>
                <w:rStyle w:val="ComputerCode"/>
              </w:rPr>
            </w:pPr>
            <w:r w:rsidRPr="0031139A">
              <w:rPr>
                <w:rStyle w:val="ComputerCode"/>
              </w:rPr>
              <w:lastRenderedPageBreak/>
              <w:t xml:space="preserve">    LuaPlus::Lu</w:t>
            </w:r>
            <w:r w:rsidR="00885966">
              <w:rPr>
                <w:rStyle w:val="ComputerCode"/>
              </w:rPr>
              <w:t>aState* pLuaState =</w:t>
            </w:r>
          </w:p>
          <w:p w14:paraId="4DE1F04F" w14:textId="7FDE083A" w:rsidR="0031139A" w:rsidRPr="0031139A" w:rsidRDefault="00885966" w:rsidP="0031139A">
            <w:pPr>
              <w:rPr>
                <w:rStyle w:val="ComputerCode"/>
              </w:rPr>
            </w:pPr>
            <w:r>
              <w:rPr>
                <w:rStyle w:val="ComputerCode"/>
              </w:rPr>
              <w:t xml:space="preserve">            </w:t>
            </w:r>
            <w:r w:rsidR="0031139A" w:rsidRPr="0031139A">
              <w:rPr>
                <w:rStyle w:val="ComputerCode"/>
              </w:rPr>
              <w:t>uge::LuaStateManager::Get()-&gt;GetLuaState();</w:t>
            </w:r>
          </w:p>
          <w:p w14:paraId="6FCCD320" w14:textId="77777777" w:rsidR="0031139A" w:rsidRPr="0031139A" w:rsidRDefault="0031139A" w:rsidP="0031139A">
            <w:pPr>
              <w:rPr>
                <w:rStyle w:val="ComputerCode"/>
              </w:rPr>
            </w:pPr>
            <w:r w:rsidRPr="0031139A">
              <w:rPr>
                <w:rStyle w:val="ComputerCode"/>
              </w:rPr>
              <w:t xml:space="preserve">    pLuaState-&gt;DoFile("Shell.lua");</w:t>
            </w:r>
          </w:p>
          <w:p w14:paraId="1FCC56F5" w14:textId="77777777" w:rsidR="0031139A" w:rsidRPr="0031139A" w:rsidRDefault="0031139A" w:rsidP="0031139A">
            <w:pPr>
              <w:rPr>
                <w:rStyle w:val="ComputerCode"/>
              </w:rPr>
            </w:pPr>
          </w:p>
          <w:p w14:paraId="7D30B0DE" w14:textId="77777777" w:rsidR="0031139A" w:rsidRPr="0031139A" w:rsidRDefault="0031139A" w:rsidP="0031139A">
            <w:pPr>
              <w:rPr>
                <w:rStyle w:val="ComputerCode"/>
              </w:rPr>
            </w:pPr>
            <w:r w:rsidRPr="0031139A">
              <w:rPr>
                <w:rStyle w:val="ComputerCode"/>
              </w:rPr>
              <w:t xml:space="preserve">    pScriptManager-&gt;vExecuteString("print(\"bye!\")");</w:t>
            </w:r>
          </w:p>
          <w:p w14:paraId="4FFE39DF" w14:textId="77777777" w:rsidR="0031139A" w:rsidRPr="0031139A" w:rsidRDefault="0031139A" w:rsidP="0031139A">
            <w:pPr>
              <w:rPr>
                <w:rStyle w:val="ComputerCode"/>
              </w:rPr>
            </w:pPr>
            <w:r w:rsidRPr="0031139A">
              <w:rPr>
                <w:rStyle w:val="ComputerCode"/>
              </w:rPr>
              <w:t xml:space="preserve">    pScriptManager-&gt;vExecuteString("io.write(x)");</w:t>
            </w:r>
          </w:p>
          <w:p w14:paraId="66FEF85A" w14:textId="77777777" w:rsidR="0031139A" w:rsidRPr="0031139A" w:rsidRDefault="0031139A" w:rsidP="0031139A">
            <w:pPr>
              <w:rPr>
                <w:rStyle w:val="ComputerCode"/>
              </w:rPr>
            </w:pPr>
          </w:p>
          <w:p w14:paraId="5E8A7474" w14:textId="77777777" w:rsidR="0031139A" w:rsidRPr="0031139A" w:rsidRDefault="0031139A" w:rsidP="0031139A">
            <w:pPr>
              <w:rPr>
                <w:rStyle w:val="ComputerCode"/>
              </w:rPr>
            </w:pPr>
            <w:r w:rsidRPr="0031139A">
              <w:rPr>
                <w:rStyle w:val="ComputerCode"/>
              </w:rPr>
              <w:t xml:space="preserve">    pScriptManager = nullptr;</w:t>
            </w:r>
          </w:p>
          <w:p w14:paraId="00A2653B" w14:textId="77777777" w:rsidR="0031139A" w:rsidRPr="0031139A" w:rsidRDefault="0031139A" w:rsidP="0031139A">
            <w:pPr>
              <w:rPr>
                <w:rStyle w:val="ComputerCode"/>
              </w:rPr>
            </w:pPr>
            <w:r w:rsidRPr="0031139A">
              <w:rPr>
                <w:rStyle w:val="ComputerCode"/>
              </w:rPr>
              <w:t xml:space="preserve">    uge::LuaStateManager::Destroy();</w:t>
            </w:r>
          </w:p>
          <w:p w14:paraId="711228CD" w14:textId="77777777" w:rsidR="0031139A" w:rsidRPr="0031139A" w:rsidRDefault="0031139A" w:rsidP="0031139A">
            <w:pPr>
              <w:rPr>
                <w:rStyle w:val="ComputerCode"/>
              </w:rPr>
            </w:pPr>
            <w:r w:rsidRPr="0031139A">
              <w:rPr>
                <w:rStyle w:val="ComputerCode"/>
              </w:rPr>
              <w:t xml:space="preserve">    uge::ScriptExports::Unregister();</w:t>
            </w:r>
          </w:p>
          <w:p w14:paraId="60B42C4B" w14:textId="77777777" w:rsidR="0031139A" w:rsidRPr="0031139A" w:rsidRDefault="0031139A" w:rsidP="0031139A">
            <w:pPr>
              <w:rPr>
                <w:rStyle w:val="ComputerCode"/>
              </w:rPr>
            </w:pPr>
          </w:p>
          <w:p w14:paraId="7B142D4F" w14:textId="77777777" w:rsidR="0031139A" w:rsidRPr="0031139A" w:rsidRDefault="0031139A" w:rsidP="0031139A">
            <w:pPr>
              <w:rPr>
                <w:rStyle w:val="ComputerCode"/>
              </w:rPr>
            </w:pPr>
            <w:r w:rsidRPr="0031139A">
              <w:rPr>
                <w:rStyle w:val="ComputerCode"/>
              </w:rPr>
              <w:t xml:space="preserve">    uge::debug::log::Destroy();</w:t>
            </w:r>
          </w:p>
          <w:p w14:paraId="501B1766" w14:textId="77777777" w:rsidR="0031139A" w:rsidRPr="0031139A" w:rsidRDefault="0031139A" w:rsidP="0031139A">
            <w:pPr>
              <w:rPr>
                <w:rStyle w:val="ComputerCode"/>
              </w:rPr>
            </w:pPr>
          </w:p>
          <w:p w14:paraId="3A5D8CE1" w14:textId="77777777" w:rsidR="0031139A" w:rsidRPr="0031139A" w:rsidRDefault="0031139A" w:rsidP="0031139A">
            <w:pPr>
              <w:rPr>
                <w:rStyle w:val="ComputerCode"/>
              </w:rPr>
            </w:pPr>
            <w:r w:rsidRPr="0031139A">
              <w:rPr>
                <w:rStyle w:val="ComputerCode"/>
              </w:rPr>
              <w:t xml:space="preserve">    return 0;</w:t>
            </w:r>
          </w:p>
          <w:p w14:paraId="7C88967B" w14:textId="31F27200" w:rsidR="0031139A" w:rsidRDefault="0031139A" w:rsidP="0031139A">
            <w:r w:rsidRPr="0031139A">
              <w:rPr>
                <w:rStyle w:val="ComputerCode"/>
              </w:rPr>
              <w:t>}</w:t>
            </w:r>
          </w:p>
        </w:tc>
      </w:tr>
    </w:tbl>
    <w:p w14:paraId="34474454" w14:textId="77777777" w:rsidR="0031139A" w:rsidRDefault="0031139A" w:rsidP="00FC1AEA"/>
    <w:p w14:paraId="53E0946A" w14:textId="77777777" w:rsidR="0031139A" w:rsidRDefault="0031139A" w:rsidP="00FC1AEA"/>
    <w:p w14:paraId="4963F606" w14:textId="6E8D090A" w:rsidR="00FC1AEA" w:rsidRDefault="00FC1AEA" w:rsidP="00FC1AEA">
      <w:pPr>
        <w:pStyle w:val="Heading2"/>
      </w:pPr>
      <w:bookmarkStart w:id="274" w:name="_Toc384213312"/>
      <w:r>
        <w:t>Tasks</w:t>
      </w:r>
      <w:bookmarkEnd w:id="274"/>
    </w:p>
    <w:p w14:paraId="1AE22C42" w14:textId="1EBF0086" w:rsidR="00FC1AEA" w:rsidRDefault="00DC7B14" w:rsidP="00FC1AEA">
      <w:r>
        <w:t>Processing takes multiple cycles/frames of the game – difference of events.</w:t>
      </w:r>
    </w:p>
    <w:p w14:paraId="4685616F" w14:textId="77777777" w:rsidR="00DC7B14" w:rsidRDefault="00DC7B14" w:rsidP="00DC7B14">
      <w:pPr>
        <w:pStyle w:val="Heading3"/>
      </w:pPr>
      <w:bookmarkStart w:id="275" w:name="_Toc384213313"/>
      <w:r>
        <w:t>Functionality</w:t>
      </w:r>
      <w:bookmarkEnd w:id="275"/>
    </w:p>
    <w:p w14:paraId="05F7A6E2" w14:textId="77777777" w:rsidR="00DC7B14" w:rsidRDefault="00DC7B14" w:rsidP="00DC7B14"/>
    <w:p w14:paraId="08C9F17D" w14:textId="77777777" w:rsidR="00DC7B14" w:rsidRDefault="00DC7B14" w:rsidP="00DC7B14">
      <w:pPr>
        <w:pStyle w:val="Heading3"/>
      </w:pPr>
      <w:bookmarkStart w:id="276" w:name="_Toc384213314"/>
      <w:r>
        <w:t>Architecture</w:t>
      </w:r>
      <w:bookmarkEnd w:id="276"/>
    </w:p>
    <w:p w14:paraId="46420387" w14:textId="77777777" w:rsidR="00DC7B14" w:rsidRDefault="00DC7B14" w:rsidP="00DC7B14"/>
    <w:p w14:paraId="5326D654" w14:textId="6D3505CF" w:rsidR="00B631DD" w:rsidRDefault="00B631DD" w:rsidP="00DC7B14">
      <w:r>
        <w:rPr>
          <w:noProof/>
          <w:lang w:val="pt-BR" w:eastAsia="pt-BR"/>
        </w:rPr>
        <w:lastRenderedPageBreak/>
        <w:drawing>
          <wp:inline distT="0" distB="0" distL="0" distR="0" wp14:anchorId="262CB822" wp14:editId="1CA0B36A">
            <wp:extent cx="2009524" cy="5352381"/>
            <wp:effectExtent l="0" t="0" r="0" b="127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009524" cy="5352381"/>
                    </a:xfrm>
                    <a:prstGeom prst="rect">
                      <a:avLst/>
                    </a:prstGeom>
                  </pic:spPr>
                </pic:pic>
              </a:graphicData>
            </a:graphic>
          </wp:inline>
        </w:drawing>
      </w:r>
    </w:p>
    <w:p w14:paraId="52E37521" w14:textId="77777777" w:rsidR="00B631DD" w:rsidRDefault="00B631DD" w:rsidP="00DC7B14"/>
    <w:p w14:paraId="5C0FB2C9" w14:textId="41A10A11" w:rsidR="00B631DD" w:rsidRDefault="00B631DD" w:rsidP="00DC7B14">
      <w:r>
        <w:rPr>
          <w:noProof/>
          <w:lang w:val="pt-BR" w:eastAsia="pt-BR"/>
        </w:rPr>
        <w:drawing>
          <wp:inline distT="0" distB="0" distL="0" distR="0" wp14:anchorId="5A0C0EFB" wp14:editId="1BA7A71A">
            <wp:extent cx="2466667" cy="2895238"/>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466667" cy="2895238"/>
                    </a:xfrm>
                    <a:prstGeom prst="rect">
                      <a:avLst/>
                    </a:prstGeom>
                  </pic:spPr>
                </pic:pic>
              </a:graphicData>
            </a:graphic>
          </wp:inline>
        </w:drawing>
      </w:r>
    </w:p>
    <w:p w14:paraId="614ABB95" w14:textId="77777777" w:rsidR="00B631DD" w:rsidRDefault="00B631DD" w:rsidP="00DC7B14"/>
    <w:p w14:paraId="619850FB" w14:textId="63A7B471" w:rsidR="00B631DD" w:rsidRDefault="00B631DD" w:rsidP="00DC7B14"/>
    <w:p w14:paraId="510C95C2" w14:textId="77777777" w:rsidR="00B631DD" w:rsidRDefault="00B631DD" w:rsidP="00DC7B14"/>
    <w:p w14:paraId="6D8E37F1" w14:textId="77777777" w:rsidR="00DC7B14" w:rsidRDefault="00DC7B14" w:rsidP="00DC7B14">
      <w:pPr>
        <w:pStyle w:val="Heading3"/>
      </w:pPr>
      <w:bookmarkStart w:id="277" w:name="_Toc384213315"/>
      <w:r>
        <w:t>Run-Time</w:t>
      </w:r>
      <w:bookmarkEnd w:id="277"/>
    </w:p>
    <w:p w14:paraId="38856707" w14:textId="77777777" w:rsidR="00FC1AEA" w:rsidRPr="00775EFB" w:rsidRDefault="00FC1AEA" w:rsidP="00FC1AEA"/>
    <w:p w14:paraId="2D36CD58" w14:textId="77777777" w:rsidR="00170376" w:rsidRDefault="00170376" w:rsidP="00170376">
      <w:pPr>
        <w:pStyle w:val="Heading3"/>
      </w:pPr>
      <w:bookmarkStart w:id="278" w:name="_Toc384213316"/>
      <w:r>
        <w:t>Example</w:t>
      </w:r>
      <w:bookmarkEnd w:id="278"/>
    </w:p>
    <w:p w14:paraId="70CE404C" w14:textId="46502BE8" w:rsidR="00FC1AEA" w:rsidRDefault="00B631DD" w:rsidP="00FC1AEA">
      <w:r w:rsidRPr="00B631DD">
        <w:rPr>
          <w:noProof/>
          <w:lang w:val="pt-BR" w:eastAsia="pt-BR"/>
        </w:rPr>
        <w:drawing>
          <wp:inline distT="0" distB="0" distL="0" distR="0" wp14:anchorId="0CB13BED" wp14:editId="7DF13819">
            <wp:extent cx="5400040" cy="3347720"/>
            <wp:effectExtent l="0" t="0" r="0" b="508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334772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8494"/>
      </w:tblGrid>
      <w:tr w:rsidR="0061619C" w14:paraId="0F5594ED" w14:textId="77777777" w:rsidTr="0061619C">
        <w:tc>
          <w:tcPr>
            <w:tcW w:w="8494" w:type="dxa"/>
          </w:tcPr>
          <w:p w14:paraId="53747A15" w14:textId="0CBC735C" w:rsidR="0061619C" w:rsidRPr="0061619C" w:rsidRDefault="0061619C" w:rsidP="0061619C">
            <w:pPr>
              <w:rPr>
                <w:rStyle w:val="ComputerCode"/>
              </w:rPr>
            </w:pPr>
            <w:r w:rsidRPr="0061619C">
              <w:rPr>
                <w:rStyle w:val="ComputerCode"/>
              </w:rPr>
              <w:t>#include &lt;Core/Task/Task.h&gt;</w:t>
            </w:r>
          </w:p>
          <w:p w14:paraId="367C5CC8" w14:textId="77777777" w:rsidR="0061619C" w:rsidRPr="0061619C" w:rsidRDefault="0061619C" w:rsidP="0061619C">
            <w:pPr>
              <w:rPr>
                <w:rStyle w:val="ComputerCode"/>
              </w:rPr>
            </w:pPr>
            <w:r w:rsidRPr="0061619C">
              <w:rPr>
                <w:rStyle w:val="ComputerCode"/>
              </w:rPr>
              <w:t>#include &lt;Core/Task/TaskManager.h&gt;</w:t>
            </w:r>
          </w:p>
          <w:p w14:paraId="5C0046BC" w14:textId="77777777" w:rsidR="0061619C" w:rsidRPr="0061619C" w:rsidRDefault="0061619C" w:rsidP="0061619C">
            <w:pPr>
              <w:rPr>
                <w:rStyle w:val="ComputerCode"/>
              </w:rPr>
            </w:pPr>
            <w:r w:rsidRPr="0061619C">
              <w:rPr>
                <w:rStyle w:val="ComputerCode"/>
              </w:rPr>
              <w:t>#include &lt;Core/Task/DefaultTasks/TimeDelayTask.h&gt;</w:t>
            </w:r>
          </w:p>
          <w:p w14:paraId="11A69196" w14:textId="77777777" w:rsidR="0061619C" w:rsidRPr="0061619C" w:rsidRDefault="0061619C" w:rsidP="0061619C">
            <w:pPr>
              <w:rPr>
                <w:rStyle w:val="ComputerCode"/>
              </w:rPr>
            </w:pPr>
          </w:p>
          <w:p w14:paraId="3E2BE190" w14:textId="77777777" w:rsidR="0061619C" w:rsidRPr="0061619C" w:rsidRDefault="0061619C" w:rsidP="0061619C">
            <w:pPr>
              <w:rPr>
                <w:rStyle w:val="ComputerCode"/>
              </w:rPr>
            </w:pPr>
            <w:r w:rsidRPr="0061619C">
              <w:rPr>
                <w:rStyle w:val="ComputerCode"/>
              </w:rPr>
              <w:t>#include &lt;Utilities/System/Time.h&gt;</w:t>
            </w:r>
          </w:p>
          <w:p w14:paraId="34792263" w14:textId="77777777" w:rsidR="0061619C" w:rsidRPr="0061619C" w:rsidRDefault="0061619C" w:rsidP="0061619C">
            <w:pPr>
              <w:rPr>
                <w:rStyle w:val="ComputerCode"/>
              </w:rPr>
            </w:pPr>
          </w:p>
          <w:p w14:paraId="2628F7F9" w14:textId="77777777" w:rsidR="0061619C" w:rsidRPr="0061619C" w:rsidRDefault="0061619C" w:rsidP="0061619C">
            <w:pPr>
              <w:rPr>
                <w:rStyle w:val="ComputerCode"/>
              </w:rPr>
            </w:pPr>
            <w:r w:rsidRPr="0061619C">
              <w:rPr>
                <w:rStyle w:val="ComputerCode"/>
              </w:rPr>
              <w:t>class PrintTask : public uge::Task</w:t>
            </w:r>
          </w:p>
          <w:p w14:paraId="0CBDD44A" w14:textId="77777777" w:rsidR="0061619C" w:rsidRPr="0061619C" w:rsidRDefault="0061619C" w:rsidP="0061619C">
            <w:pPr>
              <w:rPr>
                <w:rStyle w:val="ComputerCode"/>
              </w:rPr>
            </w:pPr>
            <w:r w:rsidRPr="0061619C">
              <w:rPr>
                <w:rStyle w:val="ComputerCode"/>
              </w:rPr>
              <w:t>{</w:t>
            </w:r>
          </w:p>
          <w:p w14:paraId="6985E3A3" w14:textId="77777777" w:rsidR="0061619C" w:rsidRPr="0061619C" w:rsidRDefault="0061619C" w:rsidP="0061619C">
            <w:pPr>
              <w:rPr>
                <w:rStyle w:val="ComputerCode"/>
              </w:rPr>
            </w:pPr>
            <w:r w:rsidRPr="0061619C">
              <w:rPr>
                <w:rStyle w:val="ComputerCode"/>
              </w:rPr>
              <w:t>public:</w:t>
            </w:r>
          </w:p>
          <w:p w14:paraId="03EEA903" w14:textId="77777777" w:rsidR="00885966" w:rsidRDefault="0061619C" w:rsidP="0061619C">
            <w:pPr>
              <w:rPr>
                <w:rStyle w:val="ComputerCode"/>
              </w:rPr>
            </w:pPr>
            <w:r w:rsidRPr="0061619C">
              <w:rPr>
                <w:rStyle w:val="ComputerCode"/>
              </w:rPr>
              <w:t xml:space="preserve">    explicit PrintTask(</w:t>
            </w:r>
          </w:p>
          <w:p w14:paraId="507ACC5D" w14:textId="42534FBF" w:rsidR="0061619C" w:rsidRPr="0061619C" w:rsidRDefault="00885966" w:rsidP="0061619C">
            <w:pPr>
              <w:rPr>
                <w:rStyle w:val="ComputerCode"/>
              </w:rPr>
            </w:pPr>
            <w:r>
              <w:rPr>
                <w:rStyle w:val="ComputerCode"/>
              </w:rPr>
              <w:t xml:space="preserve">                   </w:t>
            </w:r>
            <w:r w:rsidR="0061619C" w:rsidRPr="0061619C">
              <w:rPr>
                <w:rStyle w:val="ComputerCode"/>
              </w:rPr>
              <w:t>std::string message, const unsigned long times)</w:t>
            </w:r>
          </w:p>
          <w:p w14:paraId="11FEF80F" w14:textId="77777777" w:rsidR="0061619C" w:rsidRPr="0061619C" w:rsidRDefault="0061619C" w:rsidP="0061619C">
            <w:pPr>
              <w:rPr>
                <w:rStyle w:val="ComputerCode"/>
              </w:rPr>
            </w:pPr>
            <w:r w:rsidRPr="0061619C">
              <w:rPr>
                <w:rStyle w:val="ComputerCode"/>
              </w:rPr>
              <w:t xml:space="preserve">    {</w:t>
            </w:r>
          </w:p>
          <w:p w14:paraId="7D7F1CFB" w14:textId="77777777" w:rsidR="0061619C" w:rsidRPr="0061619C" w:rsidRDefault="0061619C" w:rsidP="0061619C">
            <w:pPr>
              <w:rPr>
                <w:rStyle w:val="ComputerCode"/>
              </w:rPr>
            </w:pPr>
            <w:r w:rsidRPr="0061619C">
              <w:rPr>
                <w:rStyle w:val="ComputerCode"/>
              </w:rPr>
              <w:t xml:space="preserve">        m_Message = message;</w:t>
            </w:r>
          </w:p>
          <w:p w14:paraId="1087B89B" w14:textId="77777777" w:rsidR="0061619C" w:rsidRPr="0061619C" w:rsidRDefault="0061619C" w:rsidP="0061619C">
            <w:pPr>
              <w:rPr>
                <w:rStyle w:val="ComputerCode"/>
              </w:rPr>
            </w:pPr>
            <w:r w:rsidRPr="0061619C">
              <w:rPr>
                <w:rStyle w:val="ComputerCode"/>
              </w:rPr>
              <w:t xml:space="preserve">        m_Times = times;</w:t>
            </w:r>
          </w:p>
          <w:p w14:paraId="41C1C9AE" w14:textId="77777777" w:rsidR="0061619C" w:rsidRPr="0061619C" w:rsidRDefault="0061619C" w:rsidP="0061619C">
            <w:pPr>
              <w:rPr>
                <w:rStyle w:val="ComputerCode"/>
              </w:rPr>
            </w:pPr>
            <w:r w:rsidRPr="0061619C">
              <w:rPr>
                <w:rStyle w:val="ComputerCode"/>
              </w:rPr>
              <w:t xml:space="preserve">        m_Counter = 0;</w:t>
            </w:r>
          </w:p>
          <w:p w14:paraId="4262FAF7" w14:textId="77777777" w:rsidR="0061619C" w:rsidRPr="0061619C" w:rsidRDefault="0061619C" w:rsidP="0061619C">
            <w:pPr>
              <w:rPr>
                <w:rStyle w:val="ComputerCode"/>
              </w:rPr>
            </w:pPr>
            <w:r w:rsidRPr="0061619C">
              <w:rPr>
                <w:rStyle w:val="ComputerCode"/>
              </w:rPr>
              <w:t xml:space="preserve">    }</w:t>
            </w:r>
          </w:p>
          <w:p w14:paraId="6A42BF01" w14:textId="77777777" w:rsidR="0061619C" w:rsidRPr="0061619C" w:rsidRDefault="0061619C" w:rsidP="0061619C">
            <w:pPr>
              <w:rPr>
                <w:rStyle w:val="ComputerCode"/>
              </w:rPr>
            </w:pPr>
          </w:p>
          <w:p w14:paraId="1DA66B12" w14:textId="77777777" w:rsidR="0061619C" w:rsidRPr="0061619C" w:rsidRDefault="0061619C" w:rsidP="0061619C">
            <w:pPr>
              <w:rPr>
                <w:rStyle w:val="ComputerCode"/>
              </w:rPr>
            </w:pPr>
            <w:r w:rsidRPr="0061619C">
              <w:rPr>
                <w:rStyle w:val="ComputerCode"/>
              </w:rPr>
              <w:t>protected:</w:t>
            </w:r>
          </w:p>
          <w:p w14:paraId="146665FC" w14:textId="77777777" w:rsidR="0061619C" w:rsidRPr="0061619C" w:rsidRDefault="0061619C" w:rsidP="0061619C">
            <w:pPr>
              <w:rPr>
                <w:rStyle w:val="ComputerCode"/>
              </w:rPr>
            </w:pPr>
            <w:r w:rsidRPr="0061619C">
              <w:rPr>
                <w:rStyle w:val="ComputerCode"/>
              </w:rPr>
              <w:t xml:space="preserve">    virtual void vOnUpdate(const unsigned long dt)</w:t>
            </w:r>
          </w:p>
          <w:p w14:paraId="37634339" w14:textId="77777777" w:rsidR="0061619C" w:rsidRPr="0061619C" w:rsidRDefault="0061619C" w:rsidP="0061619C">
            <w:pPr>
              <w:rPr>
                <w:rStyle w:val="ComputerCode"/>
              </w:rPr>
            </w:pPr>
            <w:r w:rsidRPr="0061619C">
              <w:rPr>
                <w:rStyle w:val="ComputerCode"/>
              </w:rPr>
              <w:t xml:space="preserve">    {</w:t>
            </w:r>
          </w:p>
          <w:p w14:paraId="7616B0E7" w14:textId="77777777" w:rsidR="0061619C" w:rsidRPr="0061619C" w:rsidRDefault="0061619C" w:rsidP="0061619C">
            <w:pPr>
              <w:rPr>
                <w:rStyle w:val="ComputerCode"/>
              </w:rPr>
            </w:pPr>
            <w:r w:rsidRPr="0061619C">
              <w:rPr>
                <w:rStyle w:val="ComputerCode"/>
              </w:rPr>
              <w:t xml:space="preserve">        if (m_Counter &lt; m_Times)</w:t>
            </w:r>
          </w:p>
          <w:p w14:paraId="5F8D8DE5" w14:textId="77777777" w:rsidR="0061619C" w:rsidRPr="0061619C" w:rsidRDefault="0061619C" w:rsidP="0061619C">
            <w:pPr>
              <w:rPr>
                <w:rStyle w:val="ComputerCode"/>
              </w:rPr>
            </w:pPr>
            <w:r w:rsidRPr="0061619C">
              <w:rPr>
                <w:rStyle w:val="ComputerCode"/>
              </w:rPr>
              <w:t xml:space="preserve">        {</w:t>
            </w:r>
          </w:p>
          <w:p w14:paraId="54896D52" w14:textId="77777777" w:rsidR="0061619C" w:rsidRPr="0061619C" w:rsidRDefault="0061619C" w:rsidP="0061619C">
            <w:pPr>
              <w:rPr>
                <w:rStyle w:val="ComputerCode"/>
              </w:rPr>
            </w:pPr>
            <w:r w:rsidRPr="0061619C">
              <w:rPr>
                <w:rStyle w:val="ComputerCode"/>
              </w:rPr>
              <w:t xml:space="preserve">            std::cout &lt;&lt; m_Message &lt;&lt; std::endl;</w:t>
            </w:r>
          </w:p>
          <w:p w14:paraId="3733C88B" w14:textId="77777777" w:rsidR="0061619C" w:rsidRPr="0061619C" w:rsidRDefault="0061619C" w:rsidP="0061619C">
            <w:pPr>
              <w:rPr>
                <w:rStyle w:val="ComputerCode"/>
              </w:rPr>
            </w:pPr>
            <w:r w:rsidRPr="0061619C">
              <w:rPr>
                <w:rStyle w:val="ComputerCode"/>
              </w:rPr>
              <w:lastRenderedPageBreak/>
              <w:t xml:space="preserve">            ++m_Counter;</w:t>
            </w:r>
          </w:p>
          <w:p w14:paraId="58A14999" w14:textId="77777777" w:rsidR="0061619C" w:rsidRPr="0061619C" w:rsidRDefault="0061619C" w:rsidP="0061619C">
            <w:pPr>
              <w:rPr>
                <w:rStyle w:val="ComputerCode"/>
              </w:rPr>
            </w:pPr>
            <w:r w:rsidRPr="0061619C">
              <w:rPr>
                <w:rStyle w:val="ComputerCode"/>
              </w:rPr>
              <w:t xml:space="preserve">        }</w:t>
            </w:r>
          </w:p>
          <w:p w14:paraId="3E9148E6" w14:textId="77777777" w:rsidR="0061619C" w:rsidRPr="0061619C" w:rsidRDefault="0061619C" w:rsidP="0061619C">
            <w:pPr>
              <w:rPr>
                <w:rStyle w:val="ComputerCode"/>
              </w:rPr>
            </w:pPr>
            <w:r w:rsidRPr="0061619C">
              <w:rPr>
                <w:rStyle w:val="ComputerCode"/>
              </w:rPr>
              <w:t xml:space="preserve">        else</w:t>
            </w:r>
          </w:p>
          <w:p w14:paraId="66A682FC" w14:textId="77777777" w:rsidR="0061619C" w:rsidRPr="0061619C" w:rsidRDefault="0061619C" w:rsidP="0061619C">
            <w:pPr>
              <w:rPr>
                <w:rStyle w:val="ComputerCode"/>
              </w:rPr>
            </w:pPr>
            <w:r w:rsidRPr="0061619C">
              <w:rPr>
                <w:rStyle w:val="ComputerCode"/>
              </w:rPr>
              <w:t xml:space="preserve">        {</w:t>
            </w:r>
          </w:p>
          <w:p w14:paraId="1CFBD8D0" w14:textId="77777777" w:rsidR="0061619C" w:rsidRPr="0061619C" w:rsidRDefault="0061619C" w:rsidP="0061619C">
            <w:pPr>
              <w:rPr>
                <w:rStyle w:val="ComputerCode"/>
              </w:rPr>
            </w:pPr>
            <w:r w:rsidRPr="0061619C">
              <w:rPr>
                <w:rStyle w:val="ComputerCode"/>
              </w:rPr>
              <w:t xml:space="preserve">            Succeed();</w:t>
            </w:r>
          </w:p>
          <w:p w14:paraId="04B9602F" w14:textId="77777777" w:rsidR="0061619C" w:rsidRPr="0061619C" w:rsidRDefault="0061619C" w:rsidP="0061619C">
            <w:pPr>
              <w:rPr>
                <w:rStyle w:val="ComputerCode"/>
              </w:rPr>
            </w:pPr>
            <w:r w:rsidRPr="0061619C">
              <w:rPr>
                <w:rStyle w:val="ComputerCode"/>
              </w:rPr>
              <w:t xml:space="preserve">        }</w:t>
            </w:r>
          </w:p>
          <w:p w14:paraId="56AB9C87" w14:textId="77777777" w:rsidR="0061619C" w:rsidRPr="0061619C" w:rsidRDefault="0061619C" w:rsidP="0061619C">
            <w:pPr>
              <w:rPr>
                <w:rStyle w:val="ComputerCode"/>
              </w:rPr>
            </w:pPr>
            <w:r w:rsidRPr="0061619C">
              <w:rPr>
                <w:rStyle w:val="ComputerCode"/>
              </w:rPr>
              <w:t xml:space="preserve">    }</w:t>
            </w:r>
          </w:p>
          <w:p w14:paraId="10A0BC64" w14:textId="77777777" w:rsidR="0061619C" w:rsidRPr="0061619C" w:rsidRDefault="0061619C" w:rsidP="0061619C">
            <w:pPr>
              <w:rPr>
                <w:rStyle w:val="ComputerCode"/>
              </w:rPr>
            </w:pPr>
          </w:p>
          <w:p w14:paraId="0167F789" w14:textId="77777777" w:rsidR="0061619C" w:rsidRPr="0061619C" w:rsidRDefault="0061619C" w:rsidP="0061619C">
            <w:pPr>
              <w:rPr>
                <w:rStyle w:val="ComputerCode"/>
              </w:rPr>
            </w:pPr>
            <w:r w:rsidRPr="0061619C">
              <w:rPr>
                <w:rStyle w:val="ComputerCode"/>
              </w:rPr>
              <w:t>private:</w:t>
            </w:r>
          </w:p>
          <w:p w14:paraId="0C9006E2" w14:textId="77777777" w:rsidR="0061619C" w:rsidRPr="0061619C" w:rsidRDefault="0061619C" w:rsidP="0061619C">
            <w:pPr>
              <w:rPr>
                <w:rStyle w:val="ComputerCode"/>
              </w:rPr>
            </w:pPr>
            <w:r w:rsidRPr="0061619C">
              <w:rPr>
                <w:rStyle w:val="ComputerCode"/>
              </w:rPr>
              <w:t xml:space="preserve">    unsigned long m_Times;</w:t>
            </w:r>
          </w:p>
          <w:p w14:paraId="0C64C3DA" w14:textId="77777777" w:rsidR="0061619C" w:rsidRPr="0061619C" w:rsidRDefault="0061619C" w:rsidP="0061619C">
            <w:pPr>
              <w:rPr>
                <w:rStyle w:val="ComputerCode"/>
              </w:rPr>
            </w:pPr>
            <w:r w:rsidRPr="0061619C">
              <w:rPr>
                <w:rStyle w:val="ComputerCode"/>
              </w:rPr>
              <w:t xml:space="preserve">    unsigned long m_Counter;</w:t>
            </w:r>
          </w:p>
          <w:p w14:paraId="10BA4692" w14:textId="77777777" w:rsidR="0061619C" w:rsidRPr="0061619C" w:rsidRDefault="0061619C" w:rsidP="0061619C">
            <w:pPr>
              <w:rPr>
                <w:rStyle w:val="ComputerCode"/>
              </w:rPr>
            </w:pPr>
            <w:r w:rsidRPr="0061619C">
              <w:rPr>
                <w:rStyle w:val="ComputerCode"/>
              </w:rPr>
              <w:t xml:space="preserve">    std::string m_Message;</w:t>
            </w:r>
          </w:p>
          <w:p w14:paraId="55320BFE" w14:textId="77777777" w:rsidR="0061619C" w:rsidRPr="0061619C" w:rsidRDefault="0061619C" w:rsidP="0061619C">
            <w:pPr>
              <w:rPr>
                <w:rStyle w:val="ComputerCode"/>
              </w:rPr>
            </w:pPr>
            <w:r w:rsidRPr="0061619C">
              <w:rPr>
                <w:rStyle w:val="ComputerCode"/>
              </w:rPr>
              <w:t>};</w:t>
            </w:r>
          </w:p>
          <w:p w14:paraId="7C02F343" w14:textId="77777777" w:rsidR="0061619C" w:rsidRPr="0061619C" w:rsidRDefault="0061619C" w:rsidP="0061619C">
            <w:pPr>
              <w:rPr>
                <w:rStyle w:val="ComputerCode"/>
              </w:rPr>
            </w:pPr>
          </w:p>
          <w:p w14:paraId="183B4DB9" w14:textId="77777777" w:rsidR="0061619C" w:rsidRPr="0061619C" w:rsidRDefault="0061619C" w:rsidP="0061619C">
            <w:pPr>
              <w:rPr>
                <w:rStyle w:val="ComputerCode"/>
              </w:rPr>
            </w:pPr>
            <w:r w:rsidRPr="0061619C">
              <w:rPr>
                <w:rStyle w:val="ComputerCode"/>
              </w:rPr>
              <w:t>int main()</w:t>
            </w:r>
          </w:p>
          <w:p w14:paraId="362179C4" w14:textId="77777777" w:rsidR="0061619C" w:rsidRPr="0061619C" w:rsidRDefault="0061619C" w:rsidP="0061619C">
            <w:pPr>
              <w:rPr>
                <w:rStyle w:val="ComputerCode"/>
              </w:rPr>
            </w:pPr>
            <w:r w:rsidRPr="0061619C">
              <w:rPr>
                <w:rStyle w:val="ComputerCode"/>
              </w:rPr>
              <w:t>{</w:t>
            </w:r>
          </w:p>
          <w:p w14:paraId="3D491996" w14:textId="77777777" w:rsidR="0061619C" w:rsidRPr="0061619C" w:rsidRDefault="0061619C" w:rsidP="0061619C">
            <w:pPr>
              <w:rPr>
                <w:rStyle w:val="ComputerCode"/>
              </w:rPr>
            </w:pPr>
            <w:r w:rsidRPr="0061619C">
              <w:rPr>
                <w:rStyle w:val="ComputerCode"/>
              </w:rPr>
              <w:t xml:space="preserve">    // Tasks</w:t>
            </w:r>
          </w:p>
          <w:p w14:paraId="386770FA" w14:textId="77777777" w:rsidR="0061619C" w:rsidRPr="0061619C" w:rsidRDefault="0061619C" w:rsidP="0061619C">
            <w:pPr>
              <w:rPr>
                <w:rStyle w:val="ComputerCode"/>
              </w:rPr>
            </w:pPr>
            <w:r w:rsidRPr="0061619C">
              <w:rPr>
                <w:rStyle w:val="ComputerCode"/>
              </w:rPr>
              <w:t xml:space="preserve">    uge::TaskManager m_TaskManager;</w:t>
            </w:r>
          </w:p>
          <w:p w14:paraId="7365E65B" w14:textId="77777777" w:rsidR="0061619C" w:rsidRPr="0061619C" w:rsidRDefault="0061619C" w:rsidP="0061619C">
            <w:pPr>
              <w:rPr>
                <w:rStyle w:val="ComputerCode"/>
              </w:rPr>
            </w:pPr>
          </w:p>
          <w:p w14:paraId="11271E71" w14:textId="77777777" w:rsidR="00885966" w:rsidRDefault="0061619C" w:rsidP="0061619C">
            <w:pPr>
              <w:rPr>
                <w:rStyle w:val="ComputerCode"/>
              </w:rPr>
            </w:pPr>
            <w:r w:rsidRPr="0061619C">
              <w:rPr>
                <w:rStyle w:val="ComputerCode"/>
              </w:rPr>
              <w:t xml:space="preserve">    uge::TaskSharedPointer pDelayTask(</w:t>
            </w:r>
          </w:p>
          <w:p w14:paraId="27433276" w14:textId="17E6FC89" w:rsidR="0061619C" w:rsidRPr="0061619C" w:rsidRDefault="00885966" w:rsidP="0061619C">
            <w:pPr>
              <w:rPr>
                <w:rStyle w:val="ComputerCode"/>
              </w:rPr>
            </w:pPr>
            <w:r>
              <w:rPr>
                <w:rStyle w:val="ComputerCode"/>
              </w:rPr>
              <w:t xml:space="preserve">                        </w:t>
            </w:r>
            <w:r w:rsidR="0061619C" w:rsidRPr="0061619C">
              <w:rPr>
                <w:rStyle w:val="ComputerCode"/>
              </w:rPr>
              <w:t>LIB_NEW uge::TimeDelayTask(5000));</w:t>
            </w:r>
          </w:p>
          <w:p w14:paraId="57F3A704" w14:textId="77777777" w:rsidR="0061619C" w:rsidRPr="0061619C" w:rsidRDefault="0061619C" w:rsidP="0061619C">
            <w:pPr>
              <w:rPr>
                <w:rStyle w:val="ComputerCode"/>
              </w:rPr>
            </w:pPr>
            <w:r w:rsidRPr="0061619C">
              <w:rPr>
                <w:rStyle w:val="ComputerCode"/>
              </w:rPr>
              <w:t xml:space="preserve">    m_TaskManager.AttachTask(pDelayTask);</w:t>
            </w:r>
          </w:p>
          <w:p w14:paraId="395B2F9A" w14:textId="77777777" w:rsidR="0061619C" w:rsidRPr="0061619C" w:rsidRDefault="0061619C" w:rsidP="0061619C">
            <w:pPr>
              <w:rPr>
                <w:rStyle w:val="ComputerCode"/>
              </w:rPr>
            </w:pPr>
          </w:p>
          <w:p w14:paraId="1372C36D" w14:textId="77777777" w:rsidR="00885966" w:rsidRDefault="0061619C" w:rsidP="0061619C">
            <w:pPr>
              <w:rPr>
                <w:rStyle w:val="ComputerCode"/>
              </w:rPr>
            </w:pPr>
            <w:r w:rsidRPr="0061619C">
              <w:rPr>
                <w:rStyle w:val="ComputerCode"/>
              </w:rPr>
              <w:t xml:space="preserve">    uge::TaskSharedPointer pAnotherDelayTask(</w:t>
            </w:r>
          </w:p>
          <w:p w14:paraId="7A3DF70A" w14:textId="430667EA" w:rsidR="0061619C" w:rsidRPr="0061619C" w:rsidRDefault="00885966" w:rsidP="0061619C">
            <w:pPr>
              <w:rPr>
                <w:rStyle w:val="ComputerCode"/>
              </w:rPr>
            </w:pPr>
            <w:r>
              <w:rPr>
                <w:rStyle w:val="ComputerCode"/>
              </w:rPr>
              <w:t xml:space="preserve">                        </w:t>
            </w:r>
            <w:r w:rsidR="0061619C" w:rsidRPr="0061619C">
              <w:rPr>
                <w:rStyle w:val="ComputerCode"/>
              </w:rPr>
              <w:t>LIB_NEW uge::TimeDelayTask(1000));</w:t>
            </w:r>
          </w:p>
          <w:p w14:paraId="363B4181" w14:textId="77777777" w:rsidR="0061619C" w:rsidRPr="0061619C" w:rsidRDefault="0061619C" w:rsidP="0061619C">
            <w:pPr>
              <w:rPr>
                <w:rStyle w:val="ComputerCode"/>
              </w:rPr>
            </w:pPr>
            <w:r w:rsidRPr="0061619C">
              <w:rPr>
                <w:rStyle w:val="ComputerCode"/>
              </w:rPr>
              <w:t xml:space="preserve">    pDelayTask-&gt;AttachChild(pAnotherDelayTask);</w:t>
            </w:r>
          </w:p>
          <w:p w14:paraId="1A4CC9E8" w14:textId="77777777" w:rsidR="0061619C" w:rsidRPr="0061619C" w:rsidRDefault="0061619C" w:rsidP="0061619C">
            <w:pPr>
              <w:rPr>
                <w:rStyle w:val="ComputerCode"/>
              </w:rPr>
            </w:pPr>
          </w:p>
          <w:p w14:paraId="0EEA8D2B" w14:textId="77777777" w:rsidR="0061619C" w:rsidRPr="0061619C" w:rsidRDefault="0061619C" w:rsidP="0061619C">
            <w:pPr>
              <w:rPr>
                <w:rStyle w:val="ComputerCode"/>
              </w:rPr>
            </w:pPr>
            <w:r w:rsidRPr="0061619C">
              <w:rPr>
                <w:rStyle w:val="ComputerCode"/>
              </w:rPr>
              <w:t xml:space="preserve">    uge::TaskSharedPointer pTask(LIB_NEW PrintTask("foo", 100));</w:t>
            </w:r>
          </w:p>
          <w:p w14:paraId="573673D3" w14:textId="77777777" w:rsidR="0061619C" w:rsidRPr="0061619C" w:rsidRDefault="0061619C" w:rsidP="0061619C">
            <w:pPr>
              <w:rPr>
                <w:rStyle w:val="ComputerCode"/>
              </w:rPr>
            </w:pPr>
            <w:r w:rsidRPr="0061619C">
              <w:rPr>
                <w:rStyle w:val="ComputerCode"/>
              </w:rPr>
              <w:t xml:space="preserve">    m_TaskManager.AttachTask(pTask);</w:t>
            </w:r>
          </w:p>
          <w:p w14:paraId="5F06513F" w14:textId="77777777" w:rsidR="0061619C" w:rsidRPr="0061619C" w:rsidRDefault="0061619C" w:rsidP="0061619C">
            <w:pPr>
              <w:rPr>
                <w:rStyle w:val="ComputerCode"/>
              </w:rPr>
            </w:pPr>
          </w:p>
          <w:p w14:paraId="1067D7CC" w14:textId="77777777" w:rsidR="0061619C" w:rsidRPr="0061619C" w:rsidRDefault="0061619C" w:rsidP="0061619C">
            <w:pPr>
              <w:rPr>
                <w:rStyle w:val="ComputerCode"/>
              </w:rPr>
            </w:pPr>
            <w:r w:rsidRPr="0061619C">
              <w:rPr>
                <w:rStyle w:val="ComputerCode"/>
              </w:rPr>
              <w:t xml:space="preserve">    pTask.reset(LIB_NEW PrintTask("bar", 150));</w:t>
            </w:r>
          </w:p>
          <w:p w14:paraId="7ACE74E3" w14:textId="77777777" w:rsidR="0061619C" w:rsidRPr="0061619C" w:rsidRDefault="0061619C" w:rsidP="0061619C">
            <w:pPr>
              <w:rPr>
                <w:rStyle w:val="ComputerCode"/>
              </w:rPr>
            </w:pPr>
            <w:r w:rsidRPr="0061619C">
              <w:rPr>
                <w:rStyle w:val="ComputerCode"/>
              </w:rPr>
              <w:t xml:space="preserve">    m_TaskManager.AttachTask(pTask);</w:t>
            </w:r>
          </w:p>
          <w:p w14:paraId="5D67291E" w14:textId="77777777" w:rsidR="0061619C" w:rsidRPr="0061619C" w:rsidRDefault="0061619C" w:rsidP="0061619C">
            <w:pPr>
              <w:rPr>
                <w:rStyle w:val="ComputerCode"/>
              </w:rPr>
            </w:pPr>
          </w:p>
          <w:p w14:paraId="59A13917" w14:textId="77777777" w:rsidR="0061619C" w:rsidRPr="0061619C" w:rsidRDefault="0061619C" w:rsidP="0061619C">
            <w:pPr>
              <w:rPr>
                <w:rStyle w:val="ComputerCode"/>
              </w:rPr>
            </w:pPr>
            <w:r w:rsidRPr="0061619C">
              <w:rPr>
                <w:rStyle w:val="ComputerCode"/>
              </w:rPr>
              <w:t xml:space="preserve">    uge::Time::TimePoint startTime = uge::Time::GetTime();</w:t>
            </w:r>
          </w:p>
          <w:p w14:paraId="1918155A" w14:textId="77777777" w:rsidR="0061619C" w:rsidRPr="0061619C" w:rsidRDefault="0061619C" w:rsidP="0061619C">
            <w:pPr>
              <w:rPr>
                <w:rStyle w:val="ComputerCode"/>
              </w:rPr>
            </w:pPr>
          </w:p>
          <w:p w14:paraId="4BF7EA0C" w14:textId="77777777" w:rsidR="0061619C" w:rsidRPr="0061619C" w:rsidRDefault="0061619C" w:rsidP="0061619C">
            <w:pPr>
              <w:rPr>
                <w:rStyle w:val="ComputerCode"/>
              </w:rPr>
            </w:pPr>
            <w:r w:rsidRPr="0061619C">
              <w:rPr>
                <w:rStyle w:val="ComputerCode"/>
              </w:rPr>
              <w:t xml:space="preserve">    while (m_TaskManager.GetTaskCount() &gt; 0)</w:t>
            </w:r>
          </w:p>
          <w:p w14:paraId="00DAABB9" w14:textId="77777777" w:rsidR="0061619C" w:rsidRPr="0061619C" w:rsidRDefault="0061619C" w:rsidP="0061619C">
            <w:pPr>
              <w:rPr>
                <w:rStyle w:val="ComputerCode"/>
              </w:rPr>
            </w:pPr>
            <w:r w:rsidRPr="0061619C">
              <w:rPr>
                <w:rStyle w:val="ComputerCode"/>
              </w:rPr>
              <w:t xml:space="preserve">    {</w:t>
            </w:r>
          </w:p>
          <w:p w14:paraId="5FFA981F" w14:textId="77777777" w:rsidR="0061619C" w:rsidRPr="0061619C" w:rsidRDefault="0061619C" w:rsidP="0061619C">
            <w:pPr>
              <w:rPr>
                <w:rStyle w:val="ComputerCode"/>
              </w:rPr>
            </w:pPr>
            <w:r w:rsidRPr="0061619C">
              <w:rPr>
                <w:rStyle w:val="ComputerCode"/>
              </w:rPr>
              <w:t xml:space="preserve">        uge::Time::TimePoint currentTime = uge::Time::GetTime();</w:t>
            </w:r>
          </w:p>
          <w:p w14:paraId="2BAAB4C8" w14:textId="77777777" w:rsidR="0061619C" w:rsidRPr="0061619C" w:rsidRDefault="0061619C" w:rsidP="0061619C">
            <w:pPr>
              <w:rPr>
                <w:rStyle w:val="ComputerCode"/>
              </w:rPr>
            </w:pPr>
            <w:r w:rsidRPr="0061619C">
              <w:rPr>
                <w:rStyle w:val="ComputerCode"/>
              </w:rPr>
              <w:t>#if _DEBUG</w:t>
            </w:r>
          </w:p>
          <w:p w14:paraId="67CD5D7D" w14:textId="77777777" w:rsidR="00885966" w:rsidRDefault="0061619C" w:rsidP="0061619C">
            <w:pPr>
              <w:rPr>
                <w:rStyle w:val="ComputerCode"/>
              </w:rPr>
            </w:pPr>
            <w:r w:rsidRPr="0061619C">
              <w:rPr>
                <w:rStyle w:val="ComputerCode"/>
              </w:rPr>
              <w:t xml:space="preserve">        unsigned long deltaMilliseconds =</w:t>
            </w:r>
          </w:p>
          <w:p w14:paraId="4EE62197" w14:textId="28635A1A" w:rsidR="0061619C" w:rsidRPr="0061619C" w:rsidRDefault="00885966" w:rsidP="0061619C">
            <w:pPr>
              <w:rPr>
                <w:rStyle w:val="ComputerCode"/>
              </w:rPr>
            </w:pPr>
            <w:r>
              <w:rPr>
                <w:rStyle w:val="ComputerCode"/>
              </w:rPr>
              <w:t xml:space="preserve">         </w:t>
            </w:r>
            <w:r w:rsidR="0061619C" w:rsidRPr="0061619C">
              <w:rPr>
                <w:rStyle w:val="ComputerCode"/>
              </w:rPr>
              <w:t xml:space="preserve"> uge::Time::GetDeltaAsMilliseconds(currentTime, startTime);</w:t>
            </w:r>
          </w:p>
          <w:p w14:paraId="2037837F" w14:textId="77777777" w:rsidR="00885966" w:rsidRDefault="0061619C" w:rsidP="0061619C">
            <w:pPr>
              <w:rPr>
                <w:rStyle w:val="ComputerCode"/>
              </w:rPr>
            </w:pPr>
            <w:r w:rsidRPr="0061619C">
              <w:rPr>
                <w:rStyle w:val="ComputerCode"/>
              </w:rPr>
              <w:t xml:space="preserve">        std::cout &lt;&lt; "Time </w:t>
            </w:r>
            <w:r w:rsidR="00885966">
              <w:rPr>
                <w:rStyle w:val="ComputerCode"/>
              </w:rPr>
              <w:t>elapsed: " &lt;&lt; deltaMilliseconds</w:t>
            </w:r>
          </w:p>
          <w:p w14:paraId="6DA37BE3" w14:textId="34A24A31" w:rsidR="0061619C" w:rsidRPr="0061619C" w:rsidRDefault="00885966" w:rsidP="0061619C">
            <w:pPr>
              <w:rPr>
                <w:rStyle w:val="ComputerCode"/>
              </w:rPr>
            </w:pPr>
            <w:r>
              <w:rPr>
                <w:rStyle w:val="ComputerCode"/>
              </w:rPr>
              <w:t xml:space="preserve">                  </w:t>
            </w:r>
            <w:r w:rsidR="0061619C" w:rsidRPr="0061619C">
              <w:rPr>
                <w:rStyle w:val="ComputerCode"/>
              </w:rPr>
              <w:t>&lt;&lt; " ms." &lt;&lt; std::endl;</w:t>
            </w:r>
          </w:p>
          <w:p w14:paraId="33D4B218" w14:textId="77777777" w:rsidR="0061619C" w:rsidRPr="0061619C" w:rsidRDefault="0061619C" w:rsidP="0061619C">
            <w:pPr>
              <w:rPr>
                <w:rStyle w:val="ComputerCode"/>
              </w:rPr>
            </w:pPr>
            <w:r w:rsidRPr="0061619C">
              <w:rPr>
                <w:rStyle w:val="ComputerCode"/>
              </w:rPr>
              <w:t>#else</w:t>
            </w:r>
          </w:p>
          <w:p w14:paraId="01C11BAA" w14:textId="5105155D" w:rsidR="0061619C" w:rsidRPr="0061619C" w:rsidRDefault="0061619C" w:rsidP="0061619C">
            <w:pPr>
              <w:rPr>
                <w:rStyle w:val="ComputerCode"/>
              </w:rPr>
            </w:pPr>
            <w:r w:rsidRPr="0061619C">
              <w:rPr>
                <w:rStyle w:val="ComputerCode"/>
              </w:rPr>
              <w:t xml:space="preserve">        // Milliseconds times is too fast for those tasks</w:t>
            </w:r>
            <w:r w:rsidR="00885966">
              <w:rPr>
                <w:rStyle w:val="ComputerCode"/>
              </w:rPr>
              <w:t xml:space="preserve"> in release</w:t>
            </w:r>
            <w:r w:rsidRPr="0061619C">
              <w:rPr>
                <w:rStyle w:val="ComputerCode"/>
              </w:rPr>
              <w:t>.</w:t>
            </w:r>
          </w:p>
          <w:p w14:paraId="4B116946" w14:textId="77777777" w:rsidR="00885966" w:rsidRDefault="0061619C" w:rsidP="0061619C">
            <w:pPr>
              <w:rPr>
                <w:rStyle w:val="ComputerCode"/>
              </w:rPr>
            </w:pPr>
            <w:r w:rsidRPr="0061619C">
              <w:rPr>
                <w:rStyle w:val="ComputerCode"/>
              </w:rPr>
              <w:t xml:space="preserve">        unsigned long deltaMilliseconds =</w:t>
            </w:r>
          </w:p>
          <w:p w14:paraId="684EED2C" w14:textId="0EA5F278" w:rsidR="0061619C" w:rsidRPr="0061619C" w:rsidRDefault="00885966" w:rsidP="0061619C">
            <w:pPr>
              <w:rPr>
                <w:rStyle w:val="ComputerCode"/>
              </w:rPr>
            </w:pPr>
            <w:r>
              <w:rPr>
                <w:rStyle w:val="ComputerCode"/>
              </w:rPr>
              <w:t xml:space="preserve">              </w:t>
            </w:r>
            <w:r w:rsidR="0061619C" w:rsidRPr="0061619C">
              <w:rPr>
                <w:rStyle w:val="ComputerCode"/>
              </w:rPr>
              <w:t xml:space="preserve"> Time::GetDeltaAsNanoseconds(currentTime, startTime);</w:t>
            </w:r>
          </w:p>
          <w:p w14:paraId="36ED9577" w14:textId="77777777" w:rsidR="0061619C" w:rsidRPr="0061619C" w:rsidRDefault="0061619C" w:rsidP="0061619C">
            <w:pPr>
              <w:rPr>
                <w:rStyle w:val="ComputerCode"/>
              </w:rPr>
            </w:pPr>
            <w:r w:rsidRPr="0061619C">
              <w:rPr>
                <w:rStyle w:val="ComputerCode"/>
              </w:rPr>
              <w:t xml:space="preserve">        deltaMilliseconds /= 100;</w:t>
            </w:r>
          </w:p>
          <w:p w14:paraId="1826768E" w14:textId="77777777" w:rsidR="00885966" w:rsidRDefault="0061619C" w:rsidP="0061619C">
            <w:pPr>
              <w:rPr>
                <w:rStyle w:val="ComputerCode"/>
              </w:rPr>
            </w:pPr>
            <w:r w:rsidRPr="0061619C">
              <w:rPr>
                <w:rStyle w:val="ComputerCode"/>
              </w:rPr>
              <w:t xml:space="preserve">        std::cout &lt;&lt; "Time elapsed: " &lt;&lt; deltaMilliseconds</w:t>
            </w:r>
          </w:p>
          <w:p w14:paraId="538BD6F6" w14:textId="681F3F4A" w:rsidR="0061619C" w:rsidRPr="0061619C" w:rsidRDefault="00885966" w:rsidP="0061619C">
            <w:pPr>
              <w:rPr>
                <w:rStyle w:val="ComputerCode"/>
              </w:rPr>
            </w:pPr>
            <w:r>
              <w:rPr>
                <w:rStyle w:val="ComputerCode"/>
              </w:rPr>
              <w:t xml:space="preserve">                  </w:t>
            </w:r>
            <w:r w:rsidR="0061619C" w:rsidRPr="0061619C">
              <w:rPr>
                <w:rStyle w:val="ComputerCode"/>
              </w:rPr>
              <w:t>&lt;&lt; " ns." &lt;&lt; std::endl;</w:t>
            </w:r>
          </w:p>
          <w:p w14:paraId="36C28850" w14:textId="77777777" w:rsidR="0061619C" w:rsidRPr="0061619C" w:rsidRDefault="0061619C" w:rsidP="0061619C">
            <w:pPr>
              <w:rPr>
                <w:rStyle w:val="ComputerCode"/>
              </w:rPr>
            </w:pPr>
            <w:r w:rsidRPr="0061619C">
              <w:rPr>
                <w:rStyle w:val="ComputerCode"/>
              </w:rPr>
              <w:t>#endif</w:t>
            </w:r>
          </w:p>
          <w:p w14:paraId="5FF442F2" w14:textId="77777777" w:rsidR="0061619C" w:rsidRPr="0061619C" w:rsidRDefault="0061619C" w:rsidP="0061619C">
            <w:pPr>
              <w:rPr>
                <w:rStyle w:val="ComputerCode"/>
              </w:rPr>
            </w:pPr>
          </w:p>
          <w:p w14:paraId="38B92E9B" w14:textId="77777777" w:rsidR="0061619C" w:rsidRPr="0061619C" w:rsidRDefault="0061619C" w:rsidP="0061619C">
            <w:pPr>
              <w:rPr>
                <w:rStyle w:val="ComputerCode"/>
              </w:rPr>
            </w:pPr>
            <w:r w:rsidRPr="0061619C">
              <w:rPr>
                <w:rStyle w:val="ComputerCode"/>
              </w:rPr>
              <w:t xml:space="preserve">        m_TaskManager.UpdateTasks(deltaMilliseconds);</w:t>
            </w:r>
          </w:p>
          <w:p w14:paraId="333DD158" w14:textId="77777777" w:rsidR="0061619C" w:rsidRPr="0061619C" w:rsidRDefault="0061619C" w:rsidP="0061619C">
            <w:pPr>
              <w:rPr>
                <w:rStyle w:val="ComputerCode"/>
              </w:rPr>
            </w:pPr>
          </w:p>
          <w:p w14:paraId="6594D90F" w14:textId="77777777" w:rsidR="0061619C" w:rsidRPr="0061619C" w:rsidRDefault="0061619C" w:rsidP="0061619C">
            <w:pPr>
              <w:rPr>
                <w:rStyle w:val="ComputerCode"/>
              </w:rPr>
            </w:pPr>
            <w:r w:rsidRPr="0061619C">
              <w:rPr>
                <w:rStyle w:val="ComputerCode"/>
              </w:rPr>
              <w:lastRenderedPageBreak/>
              <w:t xml:space="preserve">        startTime = currentTime;</w:t>
            </w:r>
          </w:p>
          <w:p w14:paraId="1A580837" w14:textId="77777777" w:rsidR="0061619C" w:rsidRPr="0061619C" w:rsidRDefault="0061619C" w:rsidP="0061619C">
            <w:pPr>
              <w:rPr>
                <w:rStyle w:val="ComputerCode"/>
              </w:rPr>
            </w:pPr>
            <w:r w:rsidRPr="0061619C">
              <w:rPr>
                <w:rStyle w:val="ComputerCode"/>
              </w:rPr>
              <w:t xml:space="preserve">    }</w:t>
            </w:r>
          </w:p>
          <w:p w14:paraId="3E3FF1CF" w14:textId="77777777" w:rsidR="0061619C" w:rsidRPr="0061619C" w:rsidRDefault="0061619C" w:rsidP="0061619C">
            <w:pPr>
              <w:rPr>
                <w:rStyle w:val="ComputerCode"/>
              </w:rPr>
            </w:pPr>
          </w:p>
          <w:p w14:paraId="362C6525" w14:textId="77777777" w:rsidR="0061619C" w:rsidRPr="0061619C" w:rsidRDefault="0061619C" w:rsidP="0061619C">
            <w:pPr>
              <w:rPr>
                <w:rStyle w:val="ComputerCode"/>
              </w:rPr>
            </w:pPr>
            <w:r w:rsidRPr="0061619C">
              <w:rPr>
                <w:rStyle w:val="ComputerCode"/>
              </w:rPr>
              <w:t xml:space="preserve">    return 0;</w:t>
            </w:r>
          </w:p>
          <w:p w14:paraId="238A651B" w14:textId="60311933" w:rsidR="0061619C" w:rsidRDefault="0061619C" w:rsidP="0061619C">
            <w:r w:rsidRPr="0061619C">
              <w:rPr>
                <w:rStyle w:val="ComputerCode"/>
              </w:rPr>
              <w:t>}</w:t>
            </w:r>
          </w:p>
        </w:tc>
      </w:tr>
    </w:tbl>
    <w:p w14:paraId="2A7068CF" w14:textId="77777777" w:rsidR="00170376" w:rsidRDefault="00170376" w:rsidP="00FC1AEA"/>
    <w:p w14:paraId="35719DC0" w14:textId="77777777" w:rsidR="00170376" w:rsidRDefault="00170376" w:rsidP="00FC1AEA"/>
    <w:p w14:paraId="5942AAED" w14:textId="77777777" w:rsidR="0061619C" w:rsidRDefault="0061619C" w:rsidP="00FC1AEA"/>
    <w:p w14:paraId="6DA4318B" w14:textId="77777777" w:rsidR="0061619C" w:rsidRDefault="0061619C" w:rsidP="00FC1AEA">
      <w:pPr>
        <w:sectPr w:rsidR="0061619C" w:rsidSect="00CC4FF0">
          <w:pgSz w:w="11906" w:h="16838"/>
          <w:pgMar w:top="1417" w:right="1701" w:bottom="1417" w:left="1701" w:header="708" w:footer="708" w:gutter="0"/>
          <w:cols w:space="708"/>
          <w:titlePg/>
          <w:docGrid w:linePitch="360"/>
        </w:sectPr>
      </w:pPr>
    </w:p>
    <w:p w14:paraId="33858BC3" w14:textId="3FB7F8CB" w:rsidR="00FC1AEA" w:rsidRDefault="00FC1AEA" w:rsidP="00FC1AEA">
      <w:pPr>
        <w:pStyle w:val="Heading1"/>
      </w:pPr>
      <w:bookmarkStart w:id="279" w:name="_Ref380313636"/>
      <w:bookmarkStart w:id="280" w:name="_Ref380313772"/>
      <w:bookmarkStart w:id="281" w:name="_Toc384213317"/>
      <w:r>
        <w:lastRenderedPageBreak/>
        <w:t>UGE IO</w:t>
      </w:r>
      <w:bookmarkEnd w:id="279"/>
      <w:bookmarkEnd w:id="280"/>
      <w:bookmarkEnd w:id="281"/>
    </w:p>
    <w:p w14:paraId="254F7DE6" w14:textId="35442133" w:rsidR="00FC1AEA" w:rsidRDefault="00BE719C" w:rsidP="00FC1AEA">
      <w:pPr>
        <w:pStyle w:val="Heading2"/>
      </w:pPr>
      <w:bookmarkStart w:id="282" w:name="_Toc384213318"/>
      <w:r>
        <w:t>Introduction</w:t>
      </w:r>
      <w:bookmarkEnd w:id="282"/>
    </w:p>
    <w:p w14:paraId="759DB406" w14:textId="77777777" w:rsidR="00FC1AEA" w:rsidRDefault="00FC1AEA" w:rsidP="00FC1AEA"/>
    <w:p w14:paraId="3E10315B" w14:textId="76E22FB0" w:rsidR="00FC1AEA" w:rsidRDefault="00FC1AEA" w:rsidP="00FC1AEA">
      <w:pPr>
        <w:pStyle w:val="Heading2"/>
      </w:pPr>
      <w:bookmarkStart w:id="283" w:name="_Ref381199980"/>
      <w:bookmarkStart w:id="284" w:name="_Toc384213319"/>
      <w:r>
        <w:t>Input</w:t>
      </w:r>
      <w:bookmarkEnd w:id="283"/>
      <w:bookmarkEnd w:id="284"/>
    </w:p>
    <w:p w14:paraId="0E424E8C" w14:textId="77777777" w:rsidR="00FC1AEA" w:rsidRDefault="00FC1AEA" w:rsidP="00FC1AEA"/>
    <w:p w14:paraId="5B307CBF" w14:textId="7EBFF509" w:rsidR="009A5299" w:rsidRDefault="009A5299" w:rsidP="00FC1AEA">
      <w:r w:rsidRPr="009A5299">
        <w:rPr>
          <w:noProof/>
          <w:lang w:val="pt-BR" w:eastAsia="pt-BR"/>
        </w:rPr>
        <w:drawing>
          <wp:inline distT="0" distB="0" distL="0" distR="0" wp14:anchorId="74AAE7EA" wp14:editId="60678757">
            <wp:extent cx="3619500" cy="59626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19500" cy="5962650"/>
                    </a:xfrm>
                    <a:prstGeom prst="rect">
                      <a:avLst/>
                    </a:prstGeom>
                    <a:noFill/>
                    <a:ln>
                      <a:noFill/>
                    </a:ln>
                  </pic:spPr>
                </pic:pic>
              </a:graphicData>
            </a:graphic>
          </wp:inline>
        </w:drawing>
      </w:r>
    </w:p>
    <w:p w14:paraId="6E2E9675" w14:textId="77777777" w:rsidR="009A5299" w:rsidRDefault="009A5299" w:rsidP="00FC1AEA"/>
    <w:p w14:paraId="20CC0636" w14:textId="53A57F7E" w:rsidR="00FC1AEA" w:rsidRDefault="00FC1AEA" w:rsidP="00FC1AEA">
      <w:pPr>
        <w:pStyle w:val="Heading3"/>
      </w:pPr>
      <w:bookmarkStart w:id="285" w:name="_Toc384213320"/>
      <w:r>
        <w:t>Input Mapping</w:t>
      </w:r>
      <w:bookmarkEnd w:id="285"/>
    </w:p>
    <w:p w14:paraId="4E1705AE" w14:textId="77777777" w:rsidR="00FC1AEA" w:rsidRDefault="00FC1AEA" w:rsidP="00FC1AEA"/>
    <w:p w14:paraId="604C5129" w14:textId="19BF0138" w:rsidR="00C66D5C" w:rsidRDefault="00C66D5C" w:rsidP="00FC1AEA">
      <w:r w:rsidRPr="00C66D5C">
        <w:rPr>
          <w:noProof/>
          <w:lang w:val="pt-BR" w:eastAsia="pt-BR"/>
        </w:rPr>
        <w:lastRenderedPageBreak/>
        <w:drawing>
          <wp:inline distT="0" distB="0" distL="0" distR="0" wp14:anchorId="106FF16F" wp14:editId="108A03C3">
            <wp:extent cx="3390900" cy="47720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90900" cy="4772025"/>
                    </a:xfrm>
                    <a:prstGeom prst="rect">
                      <a:avLst/>
                    </a:prstGeom>
                    <a:noFill/>
                    <a:ln>
                      <a:noFill/>
                    </a:ln>
                  </pic:spPr>
                </pic:pic>
              </a:graphicData>
            </a:graphic>
          </wp:inline>
        </w:drawing>
      </w:r>
    </w:p>
    <w:p w14:paraId="4F9E8FB8" w14:textId="77777777" w:rsidR="00C66D5C" w:rsidRDefault="00C66D5C" w:rsidP="00FC1AEA"/>
    <w:p w14:paraId="6080319C" w14:textId="1550CA69" w:rsidR="00C66D5C" w:rsidRDefault="00C66D5C" w:rsidP="00FC1AEA">
      <w:r w:rsidRPr="00C66D5C">
        <w:rPr>
          <w:noProof/>
          <w:lang w:val="pt-BR" w:eastAsia="pt-BR"/>
        </w:rPr>
        <w:lastRenderedPageBreak/>
        <w:drawing>
          <wp:inline distT="0" distB="0" distL="0" distR="0" wp14:anchorId="6F244E51" wp14:editId="582818EB">
            <wp:extent cx="2705100" cy="37242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05100" cy="3724275"/>
                    </a:xfrm>
                    <a:prstGeom prst="rect">
                      <a:avLst/>
                    </a:prstGeom>
                    <a:noFill/>
                    <a:ln>
                      <a:noFill/>
                    </a:ln>
                  </pic:spPr>
                </pic:pic>
              </a:graphicData>
            </a:graphic>
          </wp:inline>
        </w:drawing>
      </w:r>
    </w:p>
    <w:p w14:paraId="5771EC38" w14:textId="77777777" w:rsidR="00C66D5C" w:rsidRDefault="00C66D5C" w:rsidP="00FC1AEA"/>
    <w:p w14:paraId="6C021293" w14:textId="341B3534" w:rsidR="00C66D5C" w:rsidRDefault="00C66D5C" w:rsidP="00FC1AEA">
      <w:r w:rsidRPr="00C66D5C">
        <w:rPr>
          <w:noProof/>
          <w:lang w:val="pt-BR" w:eastAsia="pt-BR"/>
        </w:rPr>
        <w:drawing>
          <wp:inline distT="0" distB="0" distL="0" distR="0" wp14:anchorId="42C516CD" wp14:editId="349E331A">
            <wp:extent cx="2247900" cy="44196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47900" cy="4419600"/>
                    </a:xfrm>
                    <a:prstGeom prst="rect">
                      <a:avLst/>
                    </a:prstGeom>
                    <a:noFill/>
                    <a:ln>
                      <a:noFill/>
                    </a:ln>
                  </pic:spPr>
                </pic:pic>
              </a:graphicData>
            </a:graphic>
          </wp:inline>
        </w:drawing>
      </w:r>
    </w:p>
    <w:p w14:paraId="12D4CDAE" w14:textId="77777777" w:rsidR="00C66D5C" w:rsidRDefault="00C66D5C" w:rsidP="00FC1AEA"/>
    <w:p w14:paraId="022F49B4" w14:textId="6D30887A" w:rsidR="006B05AA" w:rsidRDefault="006B05AA" w:rsidP="00FC1AEA">
      <w:r w:rsidRPr="006B05AA">
        <w:rPr>
          <w:noProof/>
          <w:lang w:val="pt-BR" w:eastAsia="pt-BR"/>
        </w:rPr>
        <w:lastRenderedPageBreak/>
        <w:drawing>
          <wp:inline distT="0" distB="0" distL="0" distR="0" wp14:anchorId="30EAD3AC" wp14:editId="68931243">
            <wp:extent cx="2476500" cy="22002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76500" cy="2200275"/>
                    </a:xfrm>
                    <a:prstGeom prst="rect">
                      <a:avLst/>
                    </a:prstGeom>
                    <a:noFill/>
                    <a:ln>
                      <a:noFill/>
                    </a:ln>
                  </pic:spPr>
                </pic:pic>
              </a:graphicData>
            </a:graphic>
          </wp:inline>
        </w:drawing>
      </w:r>
    </w:p>
    <w:p w14:paraId="10346B64" w14:textId="77777777" w:rsidR="006B05AA" w:rsidRDefault="006B05AA" w:rsidP="00FC1AEA"/>
    <w:p w14:paraId="75C40BEA" w14:textId="75E58724" w:rsidR="00C66D5C" w:rsidRDefault="00C66D5C" w:rsidP="00FC1AEA">
      <w:r w:rsidRPr="00C66D5C">
        <w:rPr>
          <w:noProof/>
          <w:lang w:val="pt-BR" w:eastAsia="pt-BR"/>
        </w:rPr>
        <w:drawing>
          <wp:inline distT="0" distB="0" distL="0" distR="0" wp14:anchorId="02F1BC86" wp14:editId="7BB550B1">
            <wp:extent cx="2476500" cy="283845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76500" cy="2838450"/>
                    </a:xfrm>
                    <a:prstGeom prst="rect">
                      <a:avLst/>
                    </a:prstGeom>
                    <a:noFill/>
                    <a:ln>
                      <a:noFill/>
                    </a:ln>
                  </pic:spPr>
                </pic:pic>
              </a:graphicData>
            </a:graphic>
          </wp:inline>
        </w:drawing>
      </w:r>
    </w:p>
    <w:p w14:paraId="7D0A1228" w14:textId="77777777" w:rsidR="00C66D5C" w:rsidRDefault="00C66D5C" w:rsidP="00FC1AEA"/>
    <w:p w14:paraId="252851B5" w14:textId="52A499BB" w:rsidR="009A5299" w:rsidRDefault="009A5299" w:rsidP="00FC1AEA">
      <w:r>
        <w:rPr>
          <w:noProof/>
          <w:lang w:val="pt-BR" w:eastAsia="pt-BR"/>
        </w:rPr>
        <w:lastRenderedPageBreak/>
        <w:drawing>
          <wp:inline distT="0" distB="0" distL="0" distR="0" wp14:anchorId="0FAA7886" wp14:editId="19DE5B23">
            <wp:extent cx="3152381" cy="4476190"/>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152381" cy="4476190"/>
                    </a:xfrm>
                    <a:prstGeom prst="rect">
                      <a:avLst/>
                    </a:prstGeom>
                  </pic:spPr>
                </pic:pic>
              </a:graphicData>
            </a:graphic>
          </wp:inline>
        </w:drawing>
      </w:r>
    </w:p>
    <w:p w14:paraId="2F0CB406" w14:textId="77777777" w:rsidR="009A5299" w:rsidRDefault="009A5299" w:rsidP="00FC1AEA"/>
    <w:p w14:paraId="6441C9A9" w14:textId="0C7D5F9C" w:rsidR="00FC1AEA" w:rsidRDefault="00FC1AEA" w:rsidP="00FC1AEA">
      <w:pPr>
        <w:pStyle w:val="Heading2"/>
      </w:pPr>
      <w:bookmarkStart w:id="286" w:name="_Ref380395511"/>
      <w:bookmarkStart w:id="287" w:name="_Toc384213321"/>
      <w:r>
        <w:t>Output</w:t>
      </w:r>
      <w:bookmarkEnd w:id="286"/>
      <w:bookmarkEnd w:id="287"/>
    </w:p>
    <w:p w14:paraId="4AE25659" w14:textId="77777777" w:rsidR="00FC1AEA" w:rsidRDefault="00FC1AEA" w:rsidP="00FC1AEA"/>
    <w:p w14:paraId="2A022034" w14:textId="29E357BE" w:rsidR="00B631DD" w:rsidRDefault="00B631DD" w:rsidP="00FC1AEA">
      <w:r w:rsidRPr="00B631DD">
        <w:rPr>
          <w:noProof/>
          <w:lang w:val="pt-BR" w:eastAsia="pt-BR"/>
        </w:rPr>
        <w:lastRenderedPageBreak/>
        <w:drawing>
          <wp:inline distT="0" distB="0" distL="0" distR="0" wp14:anchorId="5BD0C80F" wp14:editId="4B3932B0">
            <wp:extent cx="5400040" cy="5343396"/>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00040" cy="5343396"/>
                    </a:xfrm>
                    <a:prstGeom prst="rect">
                      <a:avLst/>
                    </a:prstGeom>
                    <a:noFill/>
                    <a:ln>
                      <a:noFill/>
                    </a:ln>
                  </pic:spPr>
                </pic:pic>
              </a:graphicData>
            </a:graphic>
          </wp:inline>
        </w:drawing>
      </w:r>
    </w:p>
    <w:p w14:paraId="2E9A2DF4" w14:textId="77777777" w:rsidR="00B631DD" w:rsidRDefault="00B631DD" w:rsidP="00FC1AEA"/>
    <w:p w14:paraId="239144DF" w14:textId="73FB36EB" w:rsidR="00C66D5C" w:rsidRDefault="00C66D5C" w:rsidP="00FC1AEA">
      <w:r w:rsidRPr="00C66D5C">
        <w:rPr>
          <w:noProof/>
          <w:lang w:val="pt-BR" w:eastAsia="pt-BR"/>
        </w:rPr>
        <w:lastRenderedPageBreak/>
        <w:drawing>
          <wp:inline distT="0" distB="0" distL="0" distR="0" wp14:anchorId="7E963E8C" wp14:editId="2DC4DA66">
            <wp:extent cx="2705100" cy="406717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05100" cy="4067175"/>
                    </a:xfrm>
                    <a:prstGeom prst="rect">
                      <a:avLst/>
                    </a:prstGeom>
                    <a:noFill/>
                    <a:ln>
                      <a:noFill/>
                    </a:ln>
                  </pic:spPr>
                </pic:pic>
              </a:graphicData>
            </a:graphic>
          </wp:inline>
        </w:drawing>
      </w:r>
    </w:p>
    <w:p w14:paraId="57AEA0F6" w14:textId="77777777" w:rsidR="00C66D5C" w:rsidRDefault="00C66D5C" w:rsidP="00FC1AEA"/>
    <w:p w14:paraId="68177B22" w14:textId="1B543FAE" w:rsidR="00FC1AEA" w:rsidRDefault="00FC1AEA" w:rsidP="00FC1AEA">
      <w:pPr>
        <w:pStyle w:val="Heading3"/>
      </w:pPr>
      <w:bookmarkStart w:id="288" w:name="_Toc384213322"/>
      <w:r>
        <w:lastRenderedPageBreak/>
        <w:t>Audio</w:t>
      </w:r>
      <w:bookmarkEnd w:id="288"/>
    </w:p>
    <w:p w14:paraId="7C95FF12" w14:textId="465F304B" w:rsidR="009A5299" w:rsidRDefault="009A5299" w:rsidP="009A5299">
      <w:r w:rsidRPr="009A5299">
        <w:rPr>
          <w:noProof/>
          <w:lang w:val="pt-BR" w:eastAsia="pt-BR"/>
        </w:rPr>
        <w:drawing>
          <wp:inline distT="0" distB="0" distL="0" distR="0" wp14:anchorId="6C10873C" wp14:editId="3BA05B29">
            <wp:extent cx="5400040" cy="7731875"/>
            <wp:effectExtent l="0" t="0" r="0" b="254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40" cy="7731875"/>
                    </a:xfrm>
                    <a:prstGeom prst="rect">
                      <a:avLst/>
                    </a:prstGeom>
                    <a:noFill/>
                    <a:ln>
                      <a:noFill/>
                    </a:ln>
                  </pic:spPr>
                </pic:pic>
              </a:graphicData>
            </a:graphic>
          </wp:inline>
        </w:drawing>
      </w:r>
    </w:p>
    <w:p w14:paraId="2167475B" w14:textId="77777777" w:rsidR="009A5299" w:rsidRDefault="009A5299" w:rsidP="009A5299"/>
    <w:p w14:paraId="1229449B" w14:textId="74F44CBA" w:rsidR="009A5299" w:rsidRPr="009A5299" w:rsidRDefault="009A5299" w:rsidP="009A5299">
      <w:r w:rsidRPr="009A5299">
        <w:rPr>
          <w:noProof/>
          <w:lang w:val="pt-BR" w:eastAsia="pt-BR"/>
        </w:rPr>
        <w:lastRenderedPageBreak/>
        <w:drawing>
          <wp:inline distT="0" distB="0" distL="0" distR="0" wp14:anchorId="6FD81426" wp14:editId="01109A18">
            <wp:extent cx="4533900" cy="584835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33900" cy="5848350"/>
                    </a:xfrm>
                    <a:prstGeom prst="rect">
                      <a:avLst/>
                    </a:prstGeom>
                    <a:noFill/>
                    <a:ln>
                      <a:noFill/>
                    </a:ln>
                  </pic:spPr>
                </pic:pic>
              </a:graphicData>
            </a:graphic>
          </wp:inline>
        </w:drawing>
      </w:r>
    </w:p>
    <w:p w14:paraId="67DBA948" w14:textId="77777777" w:rsidR="00FC1AEA" w:rsidRDefault="00FC1AEA" w:rsidP="00FC1AEA"/>
    <w:tbl>
      <w:tblPr>
        <w:tblStyle w:val="TableGrid"/>
        <w:tblW w:w="0" w:type="auto"/>
        <w:tblLook w:val="04A0" w:firstRow="1" w:lastRow="0" w:firstColumn="1" w:lastColumn="0" w:noHBand="0" w:noVBand="1"/>
      </w:tblPr>
      <w:tblGrid>
        <w:gridCol w:w="8494"/>
      </w:tblGrid>
      <w:tr w:rsidR="001A7527" w14:paraId="75BC427B" w14:textId="77777777" w:rsidTr="001A7527">
        <w:tc>
          <w:tcPr>
            <w:tcW w:w="8494" w:type="dxa"/>
          </w:tcPr>
          <w:p w14:paraId="71C2C90D" w14:textId="77777777" w:rsidR="001A7527" w:rsidRPr="001A7527" w:rsidRDefault="001A7527" w:rsidP="001A7527">
            <w:pPr>
              <w:rPr>
                <w:rStyle w:val="ComputerCode"/>
              </w:rPr>
            </w:pPr>
            <w:r w:rsidRPr="001A7527">
              <w:rPr>
                <w:rStyle w:val="ComputerCode"/>
              </w:rPr>
              <w:t>#include &lt;Core/Resource/Resource.h&gt;</w:t>
            </w:r>
          </w:p>
          <w:p w14:paraId="58A7D9E1" w14:textId="77777777" w:rsidR="001A7527" w:rsidRPr="001A7527" w:rsidRDefault="001A7527" w:rsidP="001A7527">
            <w:pPr>
              <w:rPr>
                <w:rStyle w:val="ComputerCode"/>
              </w:rPr>
            </w:pPr>
            <w:r w:rsidRPr="001A7527">
              <w:rPr>
                <w:rStyle w:val="ComputerCode"/>
              </w:rPr>
              <w:t>#include &lt;Core/Resource/ResourceCache.h&gt;</w:t>
            </w:r>
          </w:p>
          <w:p w14:paraId="3A5E64C8" w14:textId="77777777" w:rsidR="001A7527" w:rsidRPr="001A7527" w:rsidRDefault="001A7527" w:rsidP="001A7527">
            <w:pPr>
              <w:rPr>
                <w:rStyle w:val="ComputerCode"/>
              </w:rPr>
            </w:pPr>
            <w:r w:rsidRPr="001A7527">
              <w:rPr>
                <w:rStyle w:val="ComputerCode"/>
              </w:rPr>
              <w:t>#include &lt;Core/Resource/XMLResource.h&gt;</w:t>
            </w:r>
          </w:p>
          <w:p w14:paraId="524D108A" w14:textId="77777777" w:rsidR="001A7527" w:rsidRPr="001A7527" w:rsidRDefault="001A7527" w:rsidP="001A7527">
            <w:pPr>
              <w:rPr>
                <w:rStyle w:val="ComputerCode"/>
              </w:rPr>
            </w:pPr>
            <w:r w:rsidRPr="001A7527">
              <w:rPr>
                <w:rStyle w:val="ComputerCode"/>
              </w:rPr>
              <w:t>#include &lt;Core/Resource/ZipFileResource.h&gt;</w:t>
            </w:r>
          </w:p>
          <w:p w14:paraId="71806DB3" w14:textId="77777777" w:rsidR="001A7527" w:rsidRPr="001A7527" w:rsidRDefault="001A7527" w:rsidP="001A7527">
            <w:pPr>
              <w:rPr>
                <w:rStyle w:val="ComputerCode"/>
              </w:rPr>
            </w:pPr>
            <w:r w:rsidRPr="001A7527">
              <w:rPr>
                <w:rStyle w:val="ComputerCode"/>
              </w:rPr>
              <w:t>#include &lt;Core/Script/Lua/ScriptResource.h&gt;</w:t>
            </w:r>
          </w:p>
          <w:p w14:paraId="66FD579F" w14:textId="77777777" w:rsidR="001A7527" w:rsidRPr="001A7527" w:rsidRDefault="001A7527" w:rsidP="001A7527">
            <w:pPr>
              <w:rPr>
                <w:rStyle w:val="ComputerCode"/>
              </w:rPr>
            </w:pPr>
            <w:r w:rsidRPr="001A7527">
              <w:rPr>
                <w:rStyle w:val="ComputerCode"/>
              </w:rPr>
              <w:t>#include &lt;Core/Task/TaskManager.h&gt;</w:t>
            </w:r>
          </w:p>
          <w:p w14:paraId="201768AC" w14:textId="77777777" w:rsidR="001A7527" w:rsidRPr="001A7527" w:rsidRDefault="001A7527" w:rsidP="001A7527">
            <w:pPr>
              <w:rPr>
                <w:rStyle w:val="ComputerCode"/>
              </w:rPr>
            </w:pPr>
          </w:p>
          <w:p w14:paraId="3D175644" w14:textId="77777777" w:rsidR="001A7527" w:rsidRPr="001A7527" w:rsidRDefault="001A7527" w:rsidP="001A7527">
            <w:pPr>
              <w:rPr>
                <w:rStyle w:val="ComputerCode"/>
              </w:rPr>
            </w:pPr>
            <w:r w:rsidRPr="001A7527">
              <w:rPr>
                <w:rStyle w:val="ComputerCode"/>
              </w:rPr>
              <w:t>#include &lt;IO/Output/Audio/Audio.h&gt;</w:t>
            </w:r>
          </w:p>
          <w:p w14:paraId="435548FE" w14:textId="77777777" w:rsidR="001A7527" w:rsidRPr="001A7527" w:rsidRDefault="001A7527" w:rsidP="001A7527">
            <w:pPr>
              <w:rPr>
                <w:rStyle w:val="ComputerCode"/>
              </w:rPr>
            </w:pPr>
            <w:r w:rsidRPr="001A7527">
              <w:rPr>
                <w:rStyle w:val="ComputerCode"/>
              </w:rPr>
              <w:t>#include &lt;IO/Output/Audio/AudioTask.h&gt;</w:t>
            </w:r>
          </w:p>
          <w:p w14:paraId="39DE0D65" w14:textId="77777777" w:rsidR="001A7527" w:rsidRPr="001A7527" w:rsidRDefault="001A7527" w:rsidP="001A7527">
            <w:pPr>
              <w:rPr>
                <w:rStyle w:val="ComputerCode"/>
              </w:rPr>
            </w:pPr>
          </w:p>
          <w:p w14:paraId="16B49C5B" w14:textId="77777777" w:rsidR="001A7527" w:rsidRPr="001A7527" w:rsidRDefault="001A7527" w:rsidP="001A7527">
            <w:pPr>
              <w:rPr>
                <w:rStyle w:val="ComputerCode"/>
              </w:rPr>
            </w:pPr>
            <w:r w:rsidRPr="001A7527">
              <w:rPr>
                <w:rStyle w:val="ComputerCode"/>
              </w:rPr>
              <w:t>#include &lt;IO/Output/Audio/Implementation/OpenALSoft/OpenALSoftAudio.h&gt;</w:t>
            </w:r>
          </w:p>
          <w:p w14:paraId="29DF1F89" w14:textId="77777777" w:rsidR="001A7527" w:rsidRPr="001A7527" w:rsidRDefault="001A7527" w:rsidP="001A7527">
            <w:pPr>
              <w:rPr>
                <w:rStyle w:val="ComputerCode"/>
              </w:rPr>
            </w:pPr>
            <w:r w:rsidRPr="001A7527">
              <w:rPr>
                <w:rStyle w:val="ComputerCode"/>
              </w:rPr>
              <w:t>#include &lt;IO/Output/Audio/Implementation/OpenALSoft/OpenALSoftAudioResource.h&gt;</w:t>
            </w:r>
          </w:p>
          <w:p w14:paraId="6FC98164" w14:textId="77777777" w:rsidR="001A7527" w:rsidRPr="001A7527" w:rsidRDefault="001A7527" w:rsidP="001A7527">
            <w:pPr>
              <w:rPr>
                <w:rStyle w:val="ComputerCode"/>
              </w:rPr>
            </w:pPr>
          </w:p>
          <w:p w14:paraId="2075C321" w14:textId="77777777" w:rsidR="001A7527" w:rsidRPr="001A7527" w:rsidRDefault="001A7527" w:rsidP="001A7527">
            <w:pPr>
              <w:rPr>
                <w:rStyle w:val="ComputerCode"/>
              </w:rPr>
            </w:pPr>
            <w:r w:rsidRPr="001A7527">
              <w:rPr>
                <w:rStyle w:val="ComputerCode"/>
              </w:rPr>
              <w:t>#include &lt;Utilities/Debug/Logger.h&gt;</w:t>
            </w:r>
          </w:p>
          <w:p w14:paraId="60CB8EBF" w14:textId="77777777" w:rsidR="001A7527" w:rsidRPr="001A7527" w:rsidRDefault="001A7527" w:rsidP="001A7527">
            <w:pPr>
              <w:rPr>
                <w:rStyle w:val="ComputerCode"/>
              </w:rPr>
            </w:pPr>
            <w:r w:rsidRPr="001A7527">
              <w:rPr>
                <w:rStyle w:val="ComputerCode"/>
              </w:rPr>
              <w:t>#include &lt;Utilities/System/Time.h&gt;</w:t>
            </w:r>
          </w:p>
          <w:p w14:paraId="7C301358" w14:textId="77777777" w:rsidR="001A7527" w:rsidRPr="001A7527" w:rsidRDefault="001A7527" w:rsidP="001A7527">
            <w:pPr>
              <w:rPr>
                <w:rStyle w:val="ComputerCode"/>
              </w:rPr>
            </w:pPr>
          </w:p>
          <w:p w14:paraId="5B630EA1" w14:textId="77777777" w:rsidR="001A7527" w:rsidRPr="001A7527" w:rsidRDefault="001A7527" w:rsidP="001A7527">
            <w:pPr>
              <w:rPr>
                <w:rStyle w:val="ComputerCode"/>
              </w:rPr>
            </w:pPr>
            <w:r w:rsidRPr="001A7527">
              <w:rPr>
                <w:rStyle w:val="ComputerCode"/>
              </w:rPr>
              <w:t>int main(int argc, char* argv[])</w:t>
            </w:r>
          </w:p>
          <w:p w14:paraId="0235137A" w14:textId="77777777" w:rsidR="001A7527" w:rsidRPr="001A7527" w:rsidRDefault="001A7527" w:rsidP="001A7527">
            <w:pPr>
              <w:rPr>
                <w:rStyle w:val="ComputerCode"/>
              </w:rPr>
            </w:pPr>
            <w:r w:rsidRPr="001A7527">
              <w:rPr>
                <w:rStyle w:val="ComputerCode"/>
              </w:rPr>
              <w:t>{</w:t>
            </w:r>
          </w:p>
          <w:p w14:paraId="4938F2C1" w14:textId="77777777" w:rsidR="001A7527" w:rsidRPr="001A7527" w:rsidRDefault="001A7527" w:rsidP="001A7527">
            <w:pPr>
              <w:rPr>
                <w:rStyle w:val="ComputerCode"/>
              </w:rPr>
            </w:pPr>
            <w:r w:rsidRPr="001A7527">
              <w:rPr>
                <w:rStyle w:val="ComputerCode"/>
              </w:rPr>
              <w:t xml:space="preserve">    const int TOTAL_BUFFERS = 4u;</w:t>
            </w:r>
          </w:p>
          <w:p w14:paraId="451D05E7" w14:textId="77777777" w:rsidR="00500DB0" w:rsidRDefault="001A7527" w:rsidP="001A7527">
            <w:pPr>
              <w:rPr>
                <w:rStyle w:val="ComputerCode"/>
              </w:rPr>
            </w:pPr>
            <w:r w:rsidRPr="001A7527">
              <w:rPr>
                <w:rStyle w:val="ComputerCode"/>
              </w:rPr>
              <w:t xml:space="preserve">    std::shared_ptr&lt;uge::Audio&gt; pAudio =</w:t>
            </w:r>
          </w:p>
          <w:p w14:paraId="7BA8E3AE" w14:textId="77777777" w:rsidR="00500DB0" w:rsidRDefault="00500DB0" w:rsidP="001A7527">
            <w:pPr>
              <w:rPr>
                <w:rStyle w:val="ComputerCode"/>
              </w:rPr>
            </w:pPr>
            <w:r>
              <w:rPr>
                <w:rStyle w:val="ComputerCode"/>
              </w:rPr>
              <w:t xml:space="preserve">         </w:t>
            </w:r>
            <w:r w:rsidR="001A7527" w:rsidRPr="001A7527">
              <w:rPr>
                <w:rStyle w:val="ComputerCode"/>
              </w:rPr>
              <w:t xml:space="preserve"> std::shared_ptr&lt;uge::OpenALSoftAudio&gt;(LIB_NEW </w:t>
            </w:r>
          </w:p>
          <w:p w14:paraId="28C5C23D" w14:textId="66B6F442" w:rsidR="001A7527" w:rsidRPr="001A7527" w:rsidRDefault="00500DB0" w:rsidP="001A7527">
            <w:pPr>
              <w:rPr>
                <w:rStyle w:val="ComputerCode"/>
              </w:rPr>
            </w:pPr>
            <w:r>
              <w:rPr>
                <w:rStyle w:val="ComputerCode"/>
              </w:rPr>
              <w:t xml:space="preserve">                            </w:t>
            </w:r>
            <w:r w:rsidR="001A7527" w:rsidRPr="001A7527">
              <w:rPr>
                <w:rStyle w:val="ComputerCode"/>
              </w:rPr>
              <w:t>uge::OpenALSoftAudio(TOTAL_BUFFERS));</w:t>
            </w:r>
          </w:p>
          <w:p w14:paraId="45B96CC3" w14:textId="77777777" w:rsidR="001A7527" w:rsidRPr="001A7527" w:rsidRDefault="001A7527" w:rsidP="001A7527">
            <w:pPr>
              <w:rPr>
                <w:rStyle w:val="ComputerCode"/>
              </w:rPr>
            </w:pPr>
            <w:r w:rsidRPr="001A7527">
              <w:rPr>
                <w:rStyle w:val="ComputerCode"/>
              </w:rPr>
              <w:t xml:space="preserve">    pAudio-&gt;vInit();</w:t>
            </w:r>
          </w:p>
          <w:p w14:paraId="758E3D11" w14:textId="77777777" w:rsidR="001A7527" w:rsidRPr="001A7527" w:rsidRDefault="001A7527" w:rsidP="001A7527">
            <w:pPr>
              <w:rPr>
                <w:rStyle w:val="ComputerCode"/>
              </w:rPr>
            </w:pPr>
          </w:p>
          <w:p w14:paraId="6CC9B946" w14:textId="77777777" w:rsidR="001A7527" w:rsidRPr="001A7527" w:rsidRDefault="001A7527" w:rsidP="001A7527">
            <w:pPr>
              <w:rPr>
                <w:rStyle w:val="ComputerCode"/>
              </w:rPr>
            </w:pPr>
            <w:r w:rsidRPr="001A7527">
              <w:rPr>
                <w:rStyle w:val="ComputerCode"/>
              </w:rPr>
              <w:t xml:space="preserve">    uge::TaskManager taskManager;</w:t>
            </w:r>
          </w:p>
          <w:p w14:paraId="11D59543" w14:textId="77777777" w:rsidR="001A7527" w:rsidRPr="001A7527" w:rsidRDefault="001A7527" w:rsidP="001A7527">
            <w:pPr>
              <w:rPr>
                <w:rStyle w:val="ComputerCode"/>
              </w:rPr>
            </w:pPr>
          </w:p>
          <w:p w14:paraId="13C56557" w14:textId="77777777" w:rsidR="00500DB0" w:rsidRDefault="001A7527" w:rsidP="001A7527">
            <w:pPr>
              <w:rPr>
                <w:rStyle w:val="ComputerCode"/>
              </w:rPr>
            </w:pPr>
            <w:r w:rsidRPr="001A7527">
              <w:rPr>
                <w:rStyle w:val="ComputerCode"/>
              </w:rPr>
              <w:t xml:space="preserve">    uge::IResourceFile* pResourceFile =</w:t>
            </w:r>
          </w:p>
          <w:p w14:paraId="49CBF54B" w14:textId="63E217D5" w:rsidR="001A7527" w:rsidRPr="001A7527" w:rsidRDefault="00500DB0" w:rsidP="001A7527">
            <w:pPr>
              <w:rPr>
                <w:rStyle w:val="ComputerCode"/>
              </w:rPr>
            </w:pPr>
            <w:r>
              <w:rPr>
                <w:rStyle w:val="ComputerCode"/>
              </w:rPr>
              <w:t xml:space="preserve">                      </w:t>
            </w:r>
            <w:r w:rsidR="001A7527" w:rsidRPr="001A7527">
              <w:rPr>
                <w:rStyle w:val="ComputerCode"/>
              </w:rPr>
              <w:t xml:space="preserve"> LIB_NEW uge::ZipFileResource("data.zip");</w:t>
            </w:r>
          </w:p>
          <w:p w14:paraId="308E22CD" w14:textId="4D319002" w:rsidR="001A7527" w:rsidRPr="001A7527" w:rsidRDefault="001A7527" w:rsidP="001A7527">
            <w:pPr>
              <w:rPr>
                <w:rStyle w:val="ComputerCode"/>
              </w:rPr>
            </w:pPr>
            <w:r w:rsidRPr="001A7527">
              <w:rPr>
                <w:rStyle w:val="ComputerCode"/>
              </w:rPr>
              <w:t xml:space="preserve">    uge::ResourceCache resourceCache;</w:t>
            </w:r>
          </w:p>
          <w:p w14:paraId="57D9E32B" w14:textId="016E7692" w:rsidR="001A7527" w:rsidRPr="001A7527" w:rsidRDefault="001A7527" w:rsidP="001A7527">
            <w:pPr>
              <w:rPr>
                <w:rStyle w:val="ComputerCode"/>
              </w:rPr>
            </w:pPr>
            <w:r w:rsidRPr="001A7527">
              <w:rPr>
                <w:rStyle w:val="ComputerCode"/>
              </w:rPr>
              <w:t xml:space="preserve">    if (!resourceCache.Init(100, pResourceFile))</w:t>
            </w:r>
            <w:r w:rsidR="005E2D94" w:rsidRPr="001A7527">
              <w:rPr>
                <w:rStyle w:val="ComputerCode"/>
              </w:rPr>
              <w:t xml:space="preserve"> // 100MB</w:t>
            </w:r>
          </w:p>
          <w:p w14:paraId="5CECDA83" w14:textId="77777777" w:rsidR="001A7527" w:rsidRPr="001A7527" w:rsidRDefault="001A7527" w:rsidP="001A7527">
            <w:pPr>
              <w:rPr>
                <w:rStyle w:val="ComputerCode"/>
              </w:rPr>
            </w:pPr>
            <w:r w:rsidRPr="001A7527">
              <w:rPr>
                <w:rStyle w:val="ComputerCode"/>
              </w:rPr>
              <w:t xml:space="preserve">    {</w:t>
            </w:r>
          </w:p>
          <w:p w14:paraId="11FAEBA9" w14:textId="77777777" w:rsidR="006E6770" w:rsidRDefault="001A7527" w:rsidP="001A7527">
            <w:pPr>
              <w:rPr>
                <w:rStyle w:val="ComputerCode"/>
              </w:rPr>
            </w:pPr>
            <w:r w:rsidRPr="001A7527">
              <w:rPr>
                <w:rStyle w:val="ComputerCode"/>
              </w:rPr>
              <w:t xml:space="preserve">        std::cerr &lt;&lt; "Error creating the resource cache!"</w:t>
            </w:r>
          </w:p>
          <w:p w14:paraId="0587B108" w14:textId="4EC8B4AB" w:rsidR="001A7527" w:rsidRDefault="006E6770" w:rsidP="001A7527">
            <w:pPr>
              <w:rPr>
                <w:rStyle w:val="ComputerCode"/>
              </w:rPr>
            </w:pPr>
            <w:r>
              <w:rPr>
                <w:rStyle w:val="ComputerCode"/>
              </w:rPr>
              <w:t xml:space="preserve">                  </w:t>
            </w:r>
            <w:r w:rsidR="001A7527" w:rsidRPr="001A7527">
              <w:rPr>
                <w:rStyle w:val="ComputerCode"/>
              </w:rPr>
              <w:t>&lt;&lt; std::endl;</w:t>
            </w:r>
          </w:p>
          <w:p w14:paraId="2040D288" w14:textId="77777777" w:rsidR="005E2D94" w:rsidRDefault="005E2D94" w:rsidP="001A7527">
            <w:pPr>
              <w:rPr>
                <w:rStyle w:val="ComputerCode"/>
              </w:rPr>
            </w:pPr>
          </w:p>
          <w:p w14:paraId="71D96326" w14:textId="3BBDAE67" w:rsidR="005E2D94" w:rsidRPr="001A7527" w:rsidRDefault="005E2D94" w:rsidP="001A7527">
            <w:pPr>
              <w:rPr>
                <w:rStyle w:val="ComputerCode"/>
              </w:rPr>
            </w:pPr>
            <w:r>
              <w:rPr>
                <w:rStyle w:val="ComputerCode"/>
              </w:rPr>
              <w:t xml:space="preserve">        return -1;</w:t>
            </w:r>
          </w:p>
          <w:p w14:paraId="419F206D" w14:textId="77777777" w:rsidR="001A7527" w:rsidRPr="001A7527" w:rsidRDefault="001A7527" w:rsidP="001A7527">
            <w:pPr>
              <w:rPr>
                <w:rStyle w:val="ComputerCode"/>
              </w:rPr>
            </w:pPr>
            <w:r w:rsidRPr="001A7527">
              <w:rPr>
                <w:rStyle w:val="ComputerCode"/>
              </w:rPr>
              <w:t xml:space="preserve">    }</w:t>
            </w:r>
          </w:p>
          <w:p w14:paraId="10ABC8FF" w14:textId="77777777" w:rsidR="001A7527" w:rsidRPr="001A7527" w:rsidRDefault="001A7527" w:rsidP="001A7527">
            <w:pPr>
              <w:rPr>
                <w:rStyle w:val="ComputerCode"/>
              </w:rPr>
            </w:pPr>
          </w:p>
          <w:p w14:paraId="73B92636" w14:textId="77777777" w:rsidR="00500DB0" w:rsidRDefault="001A7527" w:rsidP="001A7527">
            <w:pPr>
              <w:rPr>
                <w:rStyle w:val="ComputerCode"/>
              </w:rPr>
            </w:pPr>
            <w:r w:rsidRPr="001A7527">
              <w:rPr>
                <w:rStyle w:val="ComputerCode"/>
              </w:rPr>
              <w:t xml:space="preserve">    uge::IResourceLoaderSharedPointer pCreateXMLLoader =</w:t>
            </w:r>
          </w:p>
          <w:p w14:paraId="294A987C" w14:textId="76C1483E" w:rsidR="001A7527" w:rsidRPr="001A7527" w:rsidRDefault="00500DB0" w:rsidP="001A7527">
            <w:pPr>
              <w:rPr>
                <w:rStyle w:val="ComputerCode"/>
              </w:rPr>
            </w:pPr>
            <w:r>
              <w:rPr>
                <w:rStyle w:val="ComputerCode"/>
              </w:rPr>
              <w:t xml:space="preserve">                            </w:t>
            </w:r>
            <w:r w:rsidR="001A7527" w:rsidRPr="001A7527">
              <w:rPr>
                <w:rStyle w:val="ComputerCode"/>
              </w:rPr>
              <w:t xml:space="preserve"> uge::XMLResourceLoader::CreateLoader();</w:t>
            </w:r>
          </w:p>
          <w:p w14:paraId="2DC88937" w14:textId="77777777" w:rsidR="001A7527" w:rsidRPr="001A7527" w:rsidRDefault="001A7527" w:rsidP="001A7527">
            <w:pPr>
              <w:rPr>
                <w:rStyle w:val="ComputerCode"/>
              </w:rPr>
            </w:pPr>
            <w:r w:rsidRPr="001A7527">
              <w:rPr>
                <w:rStyle w:val="ComputerCode"/>
              </w:rPr>
              <w:t xml:space="preserve">    resourceCache.RegisterLoader(pCreateXMLLoader);</w:t>
            </w:r>
          </w:p>
          <w:p w14:paraId="6FFD6CA7" w14:textId="77777777" w:rsidR="00500DB0" w:rsidRDefault="001A7527" w:rsidP="001A7527">
            <w:pPr>
              <w:rPr>
                <w:rStyle w:val="ComputerCode"/>
              </w:rPr>
            </w:pPr>
            <w:r w:rsidRPr="001A7527">
              <w:rPr>
                <w:rStyle w:val="ComputerCode"/>
              </w:rPr>
              <w:t xml:space="preserve">    uge::IResourceLoaderSharedPointer pCreateLuaScriptLoader =</w:t>
            </w:r>
          </w:p>
          <w:p w14:paraId="0144D75B" w14:textId="380B3196" w:rsidR="001A7527" w:rsidRPr="001A7527" w:rsidRDefault="00500DB0" w:rsidP="001A7527">
            <w:pPr>
              <w:rPr>
                <w:rStyle w:val="ComputerCode"/>
              </w:rPr>
            </w:pPr>
            <w:r>
              <w:rPr>
                <w:rStyle w:val="ComputerCode"/>
              </w:rPr>
              <w:t xml:space="preserve">                      </w:t>
            </w:r>
            <w:r w:rsidR="001A7527" w:rsidRPr="001A7527">
              <w:rPr>
                <w:rStyle w:val="ComputerCode"/>
              </w:rPr>
              <w:t xml:space="preserve"> uge::LuaScriptResourceLoader::CreateLoader();</w:t>
            </w:r>
          </w:p>
          <w:p w14:paraId="49065F67" w14:textId="77777777" w:rsidR="001A7527" w:rsidRPr="001A7527" w:rsidRDefault="001A7527" w:rsidP="001A7527">
            <w:pPr>
              <w:rPr>
                <w:rStyle w:val="ComputerCode"/>
              </w:rPr>
            </w:pPr>
            <w:r w:rsidRPr="001A7527">
              <w:rPr>
                <w:rStyle w:val="ComputerCode"/>
              </w:rPr>
              <w:t xml:space="preserve">    resourceCache.RegisterLoader(pCreateLuaScriptLoader);</w:t>
            </w:r>
          </w:p>
          <w:p w14:paraId="1486C5BE" w14:textId="77777777" w:rsidR="001A7527" w:rsidRPr="001A7527" w:rsidRDefault="001A7527" w:rsidP="001A7527">
            <w:pPr>
              <w:rPr>
                <w:rStyle w:val="ComputerCode"/>
              </w:rPr>
            </w:pPr>
            <w:r w:rsidRPr="001A7527">
              <w:rPr>
                <w:rStyle w:val="ComputerCode"/>
              </w:rPr>
              <w:t xml:space="preserve">    // OGG loader.</w:t>
            </w:r>
          </w:p>
          <w:p w14:paraId="207A1C77" w14:textId="77777777" w:rsidR="00500DB0" w:rsidRDefault="001A7527" w:rsidP="001A7527">
            <w:pPr>
              <w:rPr>
                <w:rStyle w:val="ComputerCode"/>
              </w:rPr>
            </w:pPr>
            <w:r w:rsidRPr="001A7527">
              <w:rPr>
                <w:rStyle w:val="ComputerCode"/>
              </w:rPr>
              <w:t xml:space="preserve">    resourceCache.RegisterLoader(</w:t>
            </w:r>
          </w:p>
          <w:p w14:paraId="0148ED16"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115CC85E" w14:textId="79B63FC6" w:rsidR="001A7527" w:rsidRPr="001A7527" w:rsidRDefault="00500DB0" w:rsidP="001A7527">
            <w:pPr>
              <w:rPr>
                <w:rStyle w:val="ComputerCode"/>
              </w:rPr>
            </w:pPr>
            <w:r>
              <w:rPr>
                <w:rStyle w:val="ComputerCode"/>
              </w:rPr>
              <w:t xml:space="preserve">                                </w:t>
            </w:r>
            <w:r w:rsidR="001A7527" w:rsidRPr="001A7527">
              <w:rPr>
                <w:rStyle w:val="ComputerCode"/>
              </w:rPr>
              <w:t>uge::OpenALSoftOggResourceLoader));</w:t>
            </w:r>
          </w:p>
          <w:p w14:paraId="2F7F766C" w14:textId="77777777" w:rsidR="001A7527" w:rsidRPr="001A7527" w:rsidRDefault="001A7527" w:rsidP="001A7527">
            <w:pPr>
              <w:rPr>
                <w:rStyle w:val="ComputerCode"/>
              </w:rPr>
            </w:pPr>
            <w:r w:rsidRPr="001A7527">
              <w:rPr>
                <w:rStyle w:val="ComputerCode"/>
              </w:rPr>
              <w:t xml:space="preserve">    // WAVE loader.</w:t>
            </w:r>
          </w:p>
          <w:p w14:paraId="5FB99AF8" w14:textId="77777777" w:rsidR="00500DB0" w:rsidRDefault="001A7527" w:rsidP="001A7527">
            <w:pPr>
              <w:rPr>
                <w:rStyle w:val="ComputerCode"/>
              </w:rPr>
            </w:pPr>
            <w:r w:rsidRPr="001A7527">
              <w:rPr>
                <w:rStyle w:val="ComputerCode"/>
              </w:rPr>
              <w:t xml:space="preserve">    resourceCache.RegisterLoader(</w:t>
            </w:r>
          </w:p>
          <w:p w14:paraId="684E6160" w14:textId="77777777" w:rsidR="00500DB0" w:rsidRDefault="00500DB0" w:rsidP="001A7527">
            <w:pPr>
              <w:rPr>
                <w:rStyle w:val="ComputerCode"/>
              </w:rPr>
            </w:pPr>
            <w:r>
              <w:rPr>
                <w:rStyle w:val="ComputerCode"/>
              </w:rPr>
              <w:t xml:space="preserve">               </w:t>
            </w:r>
            <w:r w:rsidR="001A7527" w:rsidRPr="001A7527">
              <w:rPr>
                <w:rStyle w:val="ComputerCode"/>
              </w:rPr>
              <w:t xml:space="preserve">std::shared_ptr&lt;uge::IResourceLoader&gt;(LIB_NEW </w:t>
            </w:r>
          </w:p>
          <w:p w14:paraId="47EED085" w14:textId="26FE6F63" w:rsidR="001A7527" w:rsidRPr="001A7527" w:rsidRDefault="00500DB0" w:rsidP="001A7527">
            <w:pPr>
              <w:rPr>
                <w:rStyle w:val="ComputerCode"/>
              </w:rPr>
            </w:pPr>
            <w:r>
              <w:rPr>
                <w:rStyle w:val="ComputerCode"/>
              </w:rPr>
              <w:t xml:space="preserve">                               </w:t>
            </w:r>
            <w:r w:rsidR="001A7527" w:rsidRPr="001A7527">
              <w:rPr>
                <w:rStyle w:val="ComputerCode"/>
              </w:rPr>
              <w:t>uge::OpenALSoftWaveResourceLoader));</w:t>
            </w:r>
          </w:p>
          <w:p w14:paraId="2FC25C81" w14:textId="77777777" w:rsidR="001A7527" w:rsidRPr="001A7527" w:rsidRDefault="001A7527" w:rsidP="001A7527">
            <w:pPr>
              <w:rPr>
                <w:rStyle w:val="ComputerCode"/>
              </w:rPr>
            </w:pPr>
          </w:p>
          <w:p w14:paraId="4E6380B4" w14:textId="77777777" w:rsidR="001A7527" w:rsidRPr="001A7527" w:rsidRDefault="001A7527" w:rsidP="001A7527">
            <w:pPr>
              <w:rPr>
                <w:rStyle w:val="ComputerCode"/>
              </w:rPr>
            </w:pPr>
            <w:r w:rsidRPr="001A7527">
              <w:rPr>
                <w:rStyle w:val="ComputerCode"/>
              </w:rPr>
              <w:t xml:space="preserve">    // Load a sound resource and start playing it.</w:t>
            </w:r>
          </w:p>
          <w:p w14:paraId="5A4D49F0" w14:textId="0A03F745" w:rsidR="001A7527" w:rsidRPr="001A7527" w:rsidRDefault="001A7527" w:rsidP="001A7527">
            <w:pPr>
              <w:rPr>
                <w:rStyle w:val="ComputerCode"/>
              </w:rPr>
            </w:pPr>
            <w:r w:rsidRPr="001A7527">
              <w:rPr>
                <w:rStyle w:val="ComputerCode"/>
              </w:rPr>
              <w:t xml:space="preserve">    uge::Resource oggAudioResourceFile("sound.ogg");</w:t>
            </w:r>
          </w:p>
          <w:p w14:paraId="70632374" w14:textId="77777777" w:rsidR="00500DB0" w:rsidRDefault="001A7527" w:rsidP="001A7527">
            <w:pPr>
              <w:rPr>
                <w:rStyle w:val="ComputerCode"/>
              </w:rPr>
            </w:pPr>
            <w:r w:rsidRPr="001A7527">
              <w:rPr>
                <w:rStyle w:val="ComputerCode"/>
              </w:rPr>
              <w:t xml:space="preserve">    uge::ResourceHandleSharedPointer pOggAudioResource =</w:t>
            </w:r>
          </w:p>
          <w:p w14:paraId="621A6024" w14:textId="7EB9EC33" w:rsidR="001A7527" w:rsidRPr="001A7527" w:rsidRDefault="00500DB0" w:rsidP="001A7527">
            <w:pPr>
              <w:rPr>
                <w:rStyle w:val="ComputerCode"/>
              </w:rPr>
            </w:pPr>
            <w:r>
              <w:rPr>
                <w:rStyle w:val="ComputerCode"/>
              </w:rPr>
              <w:t xml:space="preserve">                 </w:t>
            </w:r>
            <w:r w:rsidR="001A7527" w:rsidRPr="001A7527">
              <w:rPr>
                <w:rStyle w:val="ComputerCode"/>
              </w:rPr>
              <w:t xml:space="preserve"> resourceCache.GetHandle(&amp;oggAudioResourceFile);</w:t>
            </w:r>
          </w:p>
          <w:p w14:paraId="3DA755DE" w14:textId="77777777" w:rsidR="00500DB0" w:rsidRDefault="001A7527" w:rsidP="001A7527">
            <w:pPr>
              <w:rPr>
                <w:rStyle w:val="ComputerCode"/>
              </w:rPr>
            </w:pPr>
            <w:r w:rsidRPr="001A7527">
              <w:rPr>
                <w:rStyle w:val="ComputerCode"/>
              </w:rPr>
              <w:t xml:space="preserve">    uge::IAudioBuffer* pAudioBuffer =</w:t>
            </w:r>
          </w:p>
          <w:p w14:paraId="28E72AC2" w14:textId="2D52544B" w:rsidR="001A7527" w:rsidRPr="001A7527" w:rsidRDefault="00500DB0" w:rsidP="001A7527">
            <w:pPr>
              <w:rPr>
                <w:rStyle w:val="ComputerCode"/>
              </w:rPr>
            </w:pPr>
            <w:r>
              <w:rPr>
                <w:rStyle w:val="ComputerCode"/>
              </w:rPr>
              <w:t xml:space="preserve">                    </w:t>
            </w:r>
            <w:r w:rsidR="001A7527" w:rsidRPr="001A7527">
              <w:rPr>
                <w:rStyle w:val="ComputerCode"/>
              </w:rPr>
              <w:t xml:space="preserve"> pAudio-&gt;vInitAudioBuffer(pOggAudioResource);</w:t>
            </w:r>
          </w:p>
          <w:p w14:paraId="47601A9C" w14:textId="77777777" w:rsidR="001A7527" w:rsidRPr="001A7527" w:rsidRDefault="001A7527" w:rsidP="001A7527">
            <w:pPr>
              <w:rPr>
                <w:rStyle w:val="ComputerCode"/>
              </w:rPr>
            </w:pPr>
            <w:r w:rsidRPr="001A7527">
              <w:rPr>
                <w:rStyle w:val="ComputerCode"/>
              </w:rPr>
              <w:t xml:space="preserve">    pAudioBuffer-&gt;vPlay(0.5f, true);</w:t>
            </w:r>
          </w:p>
          <w:p w14:paraId="4CE9AD1C" w14:textId="77777777" w:rsidR="001A7527" w:rsidRPr="001A7527" w:rsidRDefault="001A7527" w:rsidP="001A7527">
            <w:pPr>
              <w:rPr>
                <w:rStyle w:val="ComputerCode"/>
              </w:rPr>
            </w:pPr>
          </w:p>
          <w:p w14:paraId="3BA2EE3A" w14:textId="77777777" w:rsidR="001A7527" w:rsidRPr="001A7527" w:rsidRDefault="001A7527" w:rsidP="001A7527">
            <w:pPr>
              <w:rPr>
                <w:rStyle w:val="ComputerCode"/>
              </w:rPr>
            </w:pPr>
            <w:r w:rsidRPr="001A7527">
              <w:rPr>
                <w:rStyle w:val="ComputerCode"/>
              </w:rPr>
              <w:t xml:space="preserve">    // Load a sound resource and attach it to a task.</w:t>
            </w:r>
          </w:p>
          <w:p w14:paraId="749A05DA" w14:textId="5531BE6C" w:rsidR="001A7527" w:rsidRPr="001A7527" w:rsidRDefault="001A7527" w:rsidP="001A7527">
            <w:pPr>
              <w:rPr>
                <w:rStyle w:val="ComputerCode"/>
              </w:rPr>
            </w:pPr>
            <w:r w:rsidRPr="001A7527">
              <w:rPr>
                <w:rStyle w:val="ComputerCode"/>
              </w:rPr>
              <w:t xml:space="preserve">    uge::Resource wavAudioResourceFile("sound.wav");</w:t>
            </w:r>
          </w:p>
          <w:p w14:paraId="4A789DA2" w14:textId="77777777" w:rsidR="00500DB0" w:rsidRDefault="001A7527" w:rsidP="001A7527">
            <w:pPr>
              <w:rPr>
                <w:rStyle w:val="ComputerCode"/>
              </w:rPr>
            </w:pPr>
            <w:r w:rsidRPr="001A7527">
              <w:rPr>
                <w:rStyle w:val="ComputerCode"/>
              </w:rPr>
              <w:t xml:space="preserve">    uge::ResourceHandleSharedPointer pWavAudioResource </w:t>
            </w:r>
          </w:p>
          <w:p w14:paraId="53DF73C8" w14:textId="21C99F6F" w:rsidR="001A7527" w:rsidRPr="001A7527" w:rsidRDefault="00500DB0" w:rsidP="001A7527">
            <w:pPr>
              <w:rPr>
                <w:rStyle w:val="ComputerCode"/>
              </w:rPr>
            </w:pPr>
            <w:r>
              <w:rPr>
                <w:rStyle w:val="ComputerCode"/>
              </w:rPr>
              <w:t xml:space="preserve">                </w:t>
            </w:r>
            <w:r w:rsidR="001A7527" w:rsidRPr="001A7527">
              <w:rPr>
                <w:rStyle w:val="ComputerCode"/>
              </w:rPr>
              <w:t>= resourceCache.GetHandle(&amp;wavAudioResourceFile);</w:t>
            </w:r>
          </w:p>
          <w:p w14:paraId="4EF619EC" w14:textId="77777777" w:rsidR="00500DB0" w:rsidRDefault="001A7527" w:rsidP="001A7527">
            <w:pPr>
              <w:rPr>
                <w:rStyle w:val="ComputerCode"/>
              </w:rPr>
            </w:pPr>
            <w:r w:rsidRPr="001A7527">
              <w:rPr>
                <w:rStyle w:val="ComputerCode"/>
              </w:rPr>
              <w:t xml:space="preserve">    std::shared_ptr&lt;uge::SoundTask&gt;soundTask(LIB_NEW </w:t>
            </w:r>
          </w:p>
          <w:p w14:paraId="3E699599" w14:textId="7D709330" w:rsidR="001A7527" w:rsidRPr="001A7527" w:rsidRDefault="00500DB0" w:rsidP="001A7527">
            <w:pPr>
              <w:rPr>
                <w:rStyle w:val="ComputerCode"/>
              </w:rPr>
            </w:pPr>
            <w:r>
              <w:rPr>
                <w:rStyle w:val="ComputerCode"/>
              </w:rPr>
              <w:t xml:space="preserve">          </w:t>
            </w:r>
            <w:r w:rsidR="001A7527" w:rsidRPr="001A7527">
              <w:rPr>
                <w:rStyle w:val="ComputerCode"/>
              </w:rPr>
              <w:t>uge::SoundTask(pAudio, pWavAudioResource, 1.0f, true));</w:t>
            </w:r>
          </w:p>
          <w:p w14:paraId="739CF588" w14:textId="77777777" w:rsidR="001A7527" w:rsidRPr="001A7527" w:rsidRDefault="001A7527" w:rsidP="001A7527">
            <w:pPr>
              <w:rPr>
                <w:rStyle w:val="ComputerCode"/>
              </w:rPr>
            </w:pPr>
            <w:r w:rsidRPr="001A7527">
              <w:rPr>
                <w:rStyle w:val="ComputerCode"/>
              </w:rPr>
              <w:lastRenderedPageBreak/>
              <w:t xml:space="preserve">    taskManager.AttachTask(soundTask);</w:t>
            </w:r>
          </w:p>
          <w:p w14:paraId="67845246" w14:textId="77777777" w:rsidR="001A7527" w:rsidRPr="001A7527" w:rsidRDefault="001A7527" w:rsidP="001A7527">
            <w:pPr>
              <w:rPr>
                <w:rStyle w:val="ComputerCode"/>
              </w:rPr>
            </w:pPr>
          </w:p>
          <w:p w14:paraId="5A55289C" w14:textId="77777777" w:rsidR="001A7527" w:rsidRPr="001A7527" w:rsidRDefault="001A7527" w:rsidP="001A7527">
            <w:pPr>
              <w:rPr>
                <w:rStyle w:val="ComputerCode"/>
              </w:rPr>
            </w:pPr>
            <w:r w:rsidRPr="001A7527">
              <w:rPr>
                <w:rStyle w:val="ComputerCode"/>
              </w:rPr>
              <w:t xml:space="preserve">    uge::Time::TimePoint startTime = uge::Time::GetTime();</w:t>
            </w:r>
          </w:p>
          <w:p w14:paraId="1003D911" w14:textId="77777777" w:rsidR="001A7527" w:rsidRPr="001A7527" w:rsidRDefault="001A7527" w:rsidP="001A7527">
            <w:pPr>
              <w:rPr>
                <w:rStyle w:val="ComputerCode"/>
              </w:rPr>
            </w:pPr>
            <w:r w:rsidRPr="001A7527">
              <w:rPr>
                <w:rStyle w:val="ComputerCode"/>
              </w:rPr>
              <w:t xml:space="preserve">    while (true)</w:t>
            </w:r>
          </w:p>
          <w:p w14:paraId="7EAB2655" w14:textId="77777777" w:rsidR="001A7527" w:rsidRPr="001A7527" w:rsidRDefault="001A7527" w:rsidP="001A7527">
            <w:pPr>
              <w:rPr>
                <w:rStyle w:val="ComputerCode"/>
              </w:rPr>
            </w:pPr>
            <w:r w:rsidRPr="001A7527">
              <w:rPr>
                <w:rStyle w:val="ComputerCode"/>
              </w:rPr>
              <w:t xml:space="preserve">    {</w:t>
            </w:r>
          </w:p>
          <w:p w14:paraId="06EA7DD3" w14:textId="77777777" w:rsidR="001A7527" w:rsidRPr="001A7527" w:rsidRDefault="001A7527" w:rsidP="001A7527">
            <w:pPr>
              <w:rPr>
                <w:rStyle w:val="ComputerCode"/>
              </w:rPr>
            </w:pPr>
            <w:r w:rsidRPr="001A7527">
              <w:rPr>
                <w:rStyle w:val="ComputerCode"/>
              </w:rPr>
              <w:t xml:space="preserve">        uge::Time::TimePoint currentTime = uge::Time::GetTime();</w:t>
            </w:r>
          </w:p>
          <w:p w14:paraId="62CB92A5" w14:textId="77777777" w:rsidR="00500DB0" w:rsidRDefault="001A7527" w:rsidP="001A7527">
            <w:pPr>
              <w:rPr>
                <w:rStyle w:val="ComputerCode"/>
              </w:rPr>
            </w:pPr>
            <w:r w:rsidRPr="001A7527">
              <w:rPr>
                <w:rStyle w:val="ComputerCode"/>
              </w:rPr>
              <w:t xml:space="preserve">        unsigned long deltaNanoseconds =</w:t>
            </w:r>
          </w:p>
          <w:p w14:paraId="6CE9AD57" w14:textId="57BE4242" w:rsidR="001A7527" w:rsidRPr="001A7527" w:rsidRDefault="00500DB0" w:rsidP="001A7527">
            <w:pPr>
              <w:rPr>
                <w:rStyle w:val="ComputerCode"/>
              </w:rPr>
            </w:pPr>
            <w:r>
              <w:rPr>
                <w:rStyle w:val="ComputerCode"/>
              </w:rPr>
              <w:t xml:space="preserve">          </w:t>
            </w:r>
            <w:r w:rsidR="001A7527" w:rsidRPr="001A7527">
              <w:rPr>
                <w:rStyle w:val="ComputerCode"/>
              </w:rPr>
              <w:t xml:space="preserve"> uge::Time::GetDeltaAsNanoseconds(currentTime, startTime);</w:t>
            </w:r>
          </w:p>
          <w:p w14:paraId="5BABCA74" w14:textId="77777777" w:rsidR="001A7527" w:rsidRPr="001A7527" w:rsidRDefault="001A7527" w:rsidP="001A7527">
            <w:pPr>
              <w:rPr>
                <w:rStyle w:val="ComputerCode"/>
              </w:rPr>
            </w:pPr>
          </w:p>
          <w:p w14:paraId="6882BB0D" w14:textId="77777777" w:rsidR="001A7527" w:rsidRPr="001A7527" w:rsidRDefault="001A7527" w:rsidP="001A7527">
            <w:pPr>
              <w:rPr>
                <w:rStyle w:val="ComputerCode"/>
              </w:rPr>
            </w:pPr>
            <w:r w:rsidRPr="001A7527">
              <w:rPr>
                <w:rStyle w:val="ComputerCode"/>
              </w:rPr>
              <w:t xml:space="preserve">        taskManager.UpdateTasks(deltaNanoseconds);</w:t>
            </w:r>
          </w:p>
          <w:p w14:paraId="7A4EC5AC" w14:textId="77777777" w:rsidR="001A7527" w:rsidRPr="001A7527" w:rsidRDefault="001A7527" w:rsidP="001A7527">
            <w:pPr>
              <w:rPr>
                <w:rStyle w:val="ComputerCode"/>
              </w:rPr>
            </w:pPr>
            <w:r w:rsidRPr="001A7527">
              <w:rPr>
                <w:rStyle w:val="ComputerCode"/>
              </w:rPr>
              <w:t xml:space="preserve">        pAudio-&gt;vUpdate(deltaNanoseconds);</w:t>
            </w:r>
          </w:p>
          <w:p w14:paraId="3B026387" w14:textId="77777777" w:rsidR="001A7527" w:rsidRPr="001A7527" w:rsidRDefault="001A7527" w:rsidP="001A7527">
            <w:pPr>
              <w:rPr>
                <w:rStyle w:val="ComputerCode"/>
              </w:rPr>
            </w:pPr>
          </w:p>
          <w:p w14:paraId="65B0F840" w14:textId="77777777" w:rsidR="001A7527" w:rsidRPr="001A7527" w:rsidRDefault="001A7527" w:rsidP="001A7527">
            <w:pPr>
              <w:rPr>
                <w:rStyle w:val="ComputerCode"/>
              </w:rPr>
            </w:pPr>
            <w:r w:rsidRPr="001A7527">
              <w:rPr>
                <w:rStyle w:val="ComputerCode"/>
              </w:rPr>
              <w:t xml:space="preserve">        startTime = currentTime;</w:t>
            </w:r>
          </w:p>
          <w:p w14:paraId="513090A8" w14:textId="77777777" w:rsidR="001A7527" w:rsidRPr="001A7527" w:rsidRDefault="001A7527" w:rsidP="001A7527">
            <w:pPr>
              <w:rPr>
                <w:rStyle w:val="ComputerCode"/>
              </w:rPr>
            </w:pPr>
            <w:r w:rsidRPr="001A7527">
              <w:rPr>
                <w:rStyle w:val="ComputerCode"/>
              </w:rPr>
              <w:t xml:space="preserve">    }</w:t>
            </w:r>
          </w:p>
          <w:p w14:paraId="4F2A5BF7" w14:textId="77777777" w:rsidR="001A7527" w:rsidRPr="001A7527" w:rsidRDefault="001A7527" w:rsidP="001A7527">
            <w:pPr>
              <w:rPr>
                <w:rStyle w:val="ComputerCode"/>
              </w:rPr>
            </w:pPr>
          </w:p>
          <w:p w14:paraId="2716F1E4" w14:textId="77777777" w:rsidR="001A7527" w:rsidRPr="001A7527" w:rsidRDefault="001A7527" w:rsidP="001A7527">
            <w:pPr>
              <w:rPr>
                <w:rStyle w:val="ComputerCode"/>
              </w:rPr>
            </w:pPr>
            <w:r w:rsidRPr="001A7527">
              <w:rPr>
                <w:rStyle w:val="ComputerCode"/>
              </w:rPr>
              <w:t xml:space="preserve">    pAudio-&gt;vDestroy();</w:t>
            </w:r>
          </w:p>
          <w:p w14:paraId="364A8588" w14:textId="77777777" w:rsidR="001A7527" w:rsidRPr="001A7527" w:rsidRDefault="001A7527" w:rsidP="001A7527">
            <w:pPr>
              <w:rPr>
                <w:rStyle w:val="ComputerCode"/>
              </w:rPr>
            </w:pPr>
          </w:p>
          <w:p w14:paraId="63F173BE" w14:textId="77777777" w:rsidR="001A7527" w:rsidRPr="001A7527" w:rsidRDefault="001A7527" w:rsidP="001A7527">
            <w:pPr>
              <w:rPr>
                <w:rStyle w:val="ComputerCode"/>
              </w:rPr>
            </w:pPr>
            <w:r w:rsidRPr="001A7527">
              <w:rPr>
                <w:rStyle w:val="ComputerCode"/>
              </w:rPr>
              <w:t xml:space="preserve">    SAFE_DELETE(pResourceFile);</w:t>
            </w:r>
          </w:p>
          <w:p w14:paraId="40F228D9" w14:textId="77777777" w:rsidR="001A7527" w:rsidRPr="001A7527" w:rsidRDefault="001A7527" w:rsidP="001A7527">
            <w:pPr>
              <w:rPr>
                <w:rStyle w:val="ComputerCode"/>
              </w:rPr>
            </w:pPr>
          </w:p>
          <w:p w14:paraId="2515EB18" w14:textId="77777777" w:rsidR="001A7527" w:rsidRPr="001A7527" w:rsidRDefault="001A7527" w:rsidP="001A7527">
            <w:pPr>
              <w:rPr>
                <w:rStyle w:val="ComputerCode"/>
              </w:rPr>
            </w:pPr>
            <w:r w:rsidRPr="001A7527">
              <w:rPr>
                <w:rStyle w:val="ComputerCode"/>
              </w:rPr>
              <w:t xml:space="preserve">    return 0;</w:t>
            </w:r>
          </w:p>
          <w:p w14:paraId="092BF0A9" w14:textId="54E8BE86" w:rsidR="001A7527" w:rsidRDefault="001A7527" w:rsidP="001A7527">
            <w:r w:rsidRPr="001A7527">
              <w:rPr>
                <w:rStyle w:val="ComputerCode"/>
              </w:rPr>
              <w:t>}</w:t>
            </w:r>
          </w:p>
        </w:tc>
      </w:tr>
    </w:tbl>
    <w:p w14:paraId="1FD9CD7E" w14:textId="77777777" w:rsidR="001A7527" w:rsidRDefault="001A7527" w:rsidP="00FC1AEA"/>
    <w:p w14:paraId="4E47B1B9" w14:textId="77777777" w:rsidR="005E2D94" w:rsidRDefault="005E2D94" w:rsidP="00FC1AEA"/>
    <w:tbl>
      <w:tblPr>
        <w:tblStyle w:val="TableGrid"/>
        <w:tblW w:w="0" w:type="auto"/>
        <w:tblLook w:val="04A0" w:firstRow="1" w:lastRow="0" w:firstColumn="1" w:lastColumn="0" w:noHBand="0" w:noVBand="1"/>
      </w:tblPr>
      <w:tblGrid>
        <w:gridCol w:w="8494"/>
      </w:tblGrid>
      <w:tr w:rsidR="005E2D94" w14:paraId="36C172DB" w14:textId="77777777" w:rsidTr="005E2D94">
        <w:tc>
          <w:tcPr>
            <w:tcW w:w="8494" w:type="dxa"/>
          </w:tcPr>
          <w:p w14:paraId="65986CF6" w14:textId="77777777" w:rsidR="005E2D94" w:rsidRPr="005E2D94" w:rsidRDefault="005E2D94" w:rsidP="005E2D94">
            <w:pPr>
              <w:rPr>
                <w:rStyle w:val="ComputerCode"/>
              </w:rPr>
            </w:pPr>
            <w:r w:rsidRPr="005E2D94">
              <w:rPr>
                <w:rStyle w:val="ComputerCode"/>
              </w:rPr>
              <w:t>#include &lt;Core/Resource/Resource.h&gt;</w:t>
            </w:r>
          </w:p>
          <w:p w14:paraId="23991813" w14:textId="77777777" w:rsidR="005E2D94" w:rsidRPr="005E2D94" w:rsidRDefault="005E2D94" w:rsidP="005E2D94">
            <w:pPr>
              <w:rPr>
                <w:rStyle w:val="ComputerCode"/>
              </w:rPr>
            </w:pPr>
            <w:r w:rsidRPr="005E2D94">
              <w:rPr>
                <w:rStyle w:val="ComputerCode"/>
              </w:rPr>
              <w:t>#include &lt;Core/Resource/ResourceCache.h&gt;</w:t>
            </w:r>
          </w:p>
          <w:p w14:paraId="433D4A4C" w14:textId="77777777" w:rsidR="005E2D94" w:rsidRPr="005E2D94" w:rsidRDefault="005E2D94" w:rsidP="005E2D94">
            <w:pPr>
              <w:rPr>
                <w:rStyle w:val="ComputerCode"/>
              </w:rPr>
            </w:pPr>
            <w:r w:rsidRPr="005E2D94">
              <w:rPr>
                <w:rStyle w:val="ComputerCode"/>
              </w:rPr>
              <w:t>#include &lt;Core/Resource/XMLResource.h&gt;</w:t>
            </w:r>
          </w:p>
          <w:p w14:paraId="215824B2" w14:textId="77777777" w:rsidR="005E2D94" w:rsidRPr="005E2D94" w:rsidRDefault="005E2D94" w:rsidP="005E2D94">
            <w:pPr>
              <w:rPr>
                <w:rStyle w:val="ComputerCode"/>
              </w:rPr>
            </w:pPr>
            <w:r w:rsidRPr="005E2D94">
              <w:rPr>
                <w:rStyle w:val="ComputerCode"/>
              </w:rPr>
              <w:t>#include &lt;Core/Resource/ZipFileResource.h&gt;</w:t>
            </w:r>
          </w:p>
          <w:p w14:paraId="4D848765" w14:textId="77777777" w:rsidR="005E2D94" w:rsidRPr="005E2D94" w:rsidRDefault="005E2D94" w:rsidP="005E2D94">
            <w:pPr>
              <w:rPr>
                <w:rStyle w:val="ComputerCode"/>
              </w:rPr>
            </w:pPr>
            <w:r w:rsidRPr="005E2D94">
              <w:rPr>
                <w:rStyle w:val="ComputerCode"/>
              </w:rPr>
              <w:t>#include &lt;Core/Script/Lua/ScriptResource.h&gt;</w:t>
            </w:r>
          </w:p>
          <w:p w14:paraId="704B1983" w14:textId="77777777" w:rsidR="005E2D94" w:rsidRPr="005E2D94" w:rsidRDefault="005E2D94" w:rsidP="005E2D94">
            <w:pPr>
              <w:rPr>
                <w:rStyle w:val="ComputerCode"/>
              </w:rPr>
            </w:pPr>
            <w:r w:rsidRPr="005E2D94">
              <w:rPr>
                <w:rStyle w:val="ComputerCode"/>
              </w:rPr>
              <w:t>#include &lt;Core/Task/TaskManager.h&gt;</w:t>
            </w:r>
          </w:p>
          <w:p w14:paraId="0C1E9F0B" w14:textId="77777777" w:rsidR="005E2D94" w:rsidRPr="005E2D94" w:rsidRDefault="005E2D94" w:rsidP="005E2D94">
            <w:pPr>
              <w:rPr>
                <w:rStyle w:val="ComputerCode"/>
              </w:rPr>
            </w:pPr>
          </w:p>
          <w:p w14:paraId="0DC82491" w14:textId="77777777" w:rsidR="005E2D94" w:rsidRPr="005E2D94" w:rsidRDefault="005E2D94" w:rsidP="005E2D94">
            <w:pPr>
              <w:rPr>
                <w:rStyle w:val="ComputerCode"/>
              </w:rPr>
            </w:pPr>
            <w:r w:rsidRPr="005E2D94">
              <w:rPr>
                <w:rStyle w:val="ComputerCode"/>
              </w:rPr>
              <w:t>#include &lt;IO/Output/Audio/Audio.h&gt;</w:t>
            </w:r>
          </w:p>
          <w:p w14:paraId="522F91A9" w14:textId="77777777" w:rsidR="005E2D94" w:rsidRPr="005E2D94" w:rsidRDefault="005E2D94" w:rsidP="005E2D94">
            <w:pPr>
              <w:rPr>
                <w:rStyle w:val="ComputerCode"/>
              </w:rPr>
            </w:pPr>
            <w:r w:rsidRPr="005E2D94">
              <w:rPr>
                <w:rStyle w:val="ComputerCode"/>
              </w:rPr>
              <w:t>#include &lt;IO/Output/Audio/AudioTask.h&gt;</w:t>
            </w:r>
          </w:p>
          <w:p w14:paraId="05F3E913" w14:textId="77777777" w:rsidR="005E2D94" w:rsidRPr="005E2D94" w:rsidRDefault="005E2D94" w:rsidP="005E2D94">
            <w:pPr>
              <w:rPr>
                <w:rStyle w:val="ComputerCode"/>
              </w:rPr>
            </w:pPr>
          </w:p>
          <w:p w14:paraId="794127DC" w14:textId="77777777" w:rsidR="005E2D94" w:rsidRPr="005E2D94" w:rsidRDefault="005E2D94" w:rsidP="005E2D94">
            <w:pPr>
              <w:rPr>
                <w:rStyle w:val="ComputerCode"/>
              </w:rPr>
            </w:pPr>
            <w:r w:rsidRPr="005E2D94">
              <w:rPr>
                <w:rStyle w:val="ComputerCode"/>
              </w:rPr>
              <w:t>#include &lt;IO/Output/Audio/Implementation/YSE/YSEAudio.h&gt;</w:t>
            </w:r>
          </w:p>
          <w:p w14:paraId="53A31855" w14:textId="77777777" w:rsidR="005E2D94" w:rsidRPr="005E2D94" w:rsidRDefault="005E2D94" w:rsidP="005E2D94">
            <w:pPr>
              <w:rPr>
                <w:rStyle w:val="ComputerCode"/>
              </w:rPr>
            </w:pPr>
            <w:r w:rsidRPr="005E2D94">
              <w:rPr>
                <w:rStyle w:val="ComputerCode"/>
              </w:rPr>
              <w:t>#include &lt;IO/Output/Audio/Implementation/YSE/YSEAudioResource.h&gt;</w:t>
            </w:r>
          </w:p>
          <w:p w14:paraId="32E966FF" w14:textId="77777777" w:rsidR="005E2D94" w:rsidRPr="005E2D94" w:rsidRDefault="005E2D94" w:rsidP="005E2D94">
            <w:pPr>
              <w:rPr>
                <w:rStyle w:val="ComputerCode"/>
              </w:rPr>
            </w:pPr>
          </w:p>
          <w:p w14:paraId="3F21109D" w14:textId="77777777" w:rsidR="005E2D94" w:rsidRPr="005E2D94" w:rsidRDefault="005E2D94" w:rsidP="005E2D94">
            <w:pPr>
              <w:rPr>
                <w:rStyle w:val="ComputerCode"/>
              </w:rPr>
            </w:pPr>
            <w:r w:rsidRPr="005E2D94">
              <w:rPr>
                <w:rStyle w:val="ComputerCode"/>
              </w:rPr>
              <w:t>#include &lt;Utilities/Debug/Logger.h&gt;</w:t>
            </w:r>
          </w:p>
          <w:p w14:paraId="728737EA" w14:textId="77777777" w:rsidR="005E2D94" w:rsidRPr="005E2D94" w:rsidRDefault="005E2D94" w:rsidP="005E2D94">
            <w:pPr>
              <w:rPr>
                <w:rStyle w:val="ComputerCode"/>
              </w:rPr>
            </w:pPr>
            <w:r w:rsidRPr="005E2D94">
              <w:rPr>
                <w:rStyle w:val="ComputerCode"/>
              </w:rPr>
              <w:t>#include &lt;Utilities/System/Time.h&gt;</w:t>
            </w:r>
          </w:p>
          <w:p w14:paraId="487906E4" w14:textId="77777777" w:rsidR="005E2D94" w:rsidRPr="005E2D94" w:rsidRDefault="005E2D94" w:rsidP="005E2D94">
            <w:pPr>
              <w:rPr>
                <w:rStyle w:val="ComputerCode"/>
              </w:rPr>
            </w:pPr>
          </w:p>
          <w:p w14:paraId="660A2E78" w14:textId="77777777" w:rsidR="005E2D94" w:rsidRPr="005E2D94" w:rsidRDefault="005E2D94" w:rsidP="005E2D94">
            <w:pPr>
              <w:rPr>
                <w:rStyle w:val="ComputerCode"/>
              </w:rPr>
            </w:pPr>
            <w:r w:rsidRPr="005E2D94">
              <w:rPr>
                <w:rStyle w:val="ComputerCode"/>
              </w:rPr>
              <w:t>int main(int argc, char* argv[])</w:t>
            </w:r>
          </w:p>
          <w:p w14:paraId="2FA5A309" w14:textId="77777777" w:rsidR="005E2D94" w:rsidRPr="005E2D94" w:rsidRDefault="005E2D94" w:rsidP="005E2D94">
            <w:pPr>
              <w:rPr>
                <w:rStyle w:val="ComputerCode"/>
              </w:rPr>
            </w:pPr>
            <w:r w:rsidRPr="005E2D94">
              <w:rPr>
                <w:rStyle w:val="ComputerCode"/>
              </w:rPr>
              <w:t>{</w:t>
            </w:r>
          </w:p>
          <w:p w14:paraId="76D87A29" w14:textId="77777777" w:rsidR="005E2D94" w:rsidRDefault="005E2D94" w:rsidP="005E2D94">
            <w:pPr>
              <w:rPr>
                <w:rStyle w:val="ComputerCode"/>
              </w:rPr>
            </w:pPr>
            <w:r w:rsidRPr="005E2D94">
              <w:rPr>
                <w:rStyle w:val="ComputerCode"/>
              </w:rPr>
              <w:t xml:space="preserve">    std::shared_ptr&lt;uge::Audio&gt; pAudio =</w:t>
            </w:r>
          </w:p>
          <w:p w14:paraId="006C6A43" w14:textId="6D4E1147" w:rsidR="005E2D94" w:rsidRPr="005E2D94" w:rsidRDefault="005E2D94" w:rsidP="005E2D94">
            <w:pPr>
              <w:rPr>
                <w:rStyle w:val="ComputerCode"/>
              </w:rPr>
            </w:pPr>
            <w:r>
              <w:rPr>
                <w:rStyle w:val="ComputerCode"/>
              </w:rPr>
              <w:t xml:space="preserve">            </w:t>
            </w:r>
            <w:r w:rsidRPr="005E2D94">
              <w:rPr>
                <w:rStyle w:val="ComputerCode"/>
              </w:rPr>
              <w:t xml:space="preserve"> std::shared_ptr&lt;uge::YSEAudio&gt;(LIB_NEW uge::YSEAudio);</w:t>
            </w:r>
          </w:p>
          <w:p w14:paraId="5A354595" w14:textId="77777777" w:rsidR="005E2D94" w:rsidRPr="005E2D94" w:rsidRDefault="005E2D94" w:rsidP="005E2D94">
            <w:pPr>
              <w:rPr>
                <w:rStyle w:val="ComputerCode"/>
              </w:rPr>
            </w:pPr>
            <w:r w:rsidRPr="005E2D94">
              <w:rPr>
                <w:rStyle w:val="ComputerCode"/>
              </w:rPr>
              <w:t xml:space="preserve">    pAudio-&gt;vInit();</w:t>
            </w:r>
          </w:p>
          <w:p w14:paraId="48BB5CA4" w14:textId="77777777" w:rsidR="005E2D94" w:rsidRPr="005E2D94" w:rsidRDefault="005E2D94" w:rsidP="005E2D94">
            <w:pPr>
              <w:rPr>
                <w:rStyle w:val="ComputerCode"/>
              </w:rPr>
            </w:pPr>
          </w:p>
          <w:p w14:paraId="56DDDA04" w14:textId="77777777" w:rsidR="005E2D94" w:rsidRPr="005E2D94" w:rsidRDefault="005E2D94" w:rsidP="005E2D94">
            <w:pPr>
              <w:rPr>
                <w:rStyle w:val="ComputerCode"/>
              </w:rPr>
            </w:pPr>
            <w:r w:rsidRPr="005E2D94">
              <w:rPr>
                <w:rStyle w:val="ComputerCode"/>
              </w:rPr>
              <w:t xml:space="preserve">    uge::TaskManager taskManager;</w:t>
            </w:r>
          </w:p>
          <w:p w14:paraId="1801AE83" w14:textId="77777777" w:rsidR="005E2D94" w:rsidRPr="005E2D94" w:rsidRDefault="005E2D94" w:rsidP="005E2D94">
            <w:pPr>
              <w:rPr>
                <w:rStyle w:val="ComputerCode"/>
              </w:rPr>
            </w:pPr>
          </w:p>
          <w:p w14:paraId="66F9B9D7" w14:textId="77777777" w:rsidR="005E2D94" w:rsidRDefault="005E2D94" w:rsidP="005E2D94">
            <w:pPr>
              <w:rPr>
                <w:rStyle w:val="ComputerCode"/>
              </w:rPr>
            </w:pPr>
            <w:r w:rsidRPr="005E2D94">
              <w:rPr>
                <w:rStyle w:val="ComputerCode"/>
              </w:rPr>
              <w:t xml:space="preserve">    uge::IResourceFile* pResourceFile = </w:t>
            </w:r>
          </w:p>
          <w:p w14:paraId="13909004" w14:textId="6D8ED79D" w:rsidR="005E2D94" w:rsidRPr="005E2D94" w:rsidRDefault="005E2D94" w:rsidP="005E2D94">
            <w:pPr>
              <w:rPr>
                <w:rStyle w:val="ComputerCode"/>
              </w:rPr>
            </w:pPr>
            <w:r>
              <w:rPr>
                <w:rStyle w:val="ComputerCode"/>
              </w:rPr>
              <w:t xml:space="preserve">              </w:t>
            </w:r>
            <w:r w:rsidRPr="005E2D94">
              <w:rPr>
                <w:rStyle w:val="ComputerCode"/>
              </w:rPr>
              <w:t>LIB_NEW uge::ZipFileResource("data.zip");</w:t>
            </w:r>
          </w:p>
          <w:p w14:paraId="2BF19450" w14:textId="77777777" w:rsidR="005E2D94" w:rsidRPr="005E2D94" w:rsidRDefault="005E2D94" w:rsidP="005E2D94">
            <w:pPr>
              <w:rPr>
                <w:rStyle w:val="ComputerCode"/>
              </w:rPr>
            </w:pPr>
            <w:r w:rsidRPr="005E2D94">
              <w:rPr>
                <w:rStyle w:val="ComputerCode"/>
              </w:rPr>
              <w:t xml:space="preserve">    uge::ResourceCache resourceCache;</w:t>
            </w:r>
          </w:p>
          <w:p w14:paraId="6DD39701" w14:textId="77777777" w:rsidR="005E2D94" w:rsidRPr="005E2D94" w:rsidRDefault="005E2D94" w:rsidP="005E2D94">
            <w:pPr>
              <w:rPr>
                <w:rStyle w:val="ComputerCode"/>
              </w:rPr>
            </w:pPr>
            <w:r w:rsidRPr="005E2D94">
              <w:rPr>
                <w:rStyle w:val="ComputerCode"/>
              </w:rPr>
              <w:t xml:space="preserve">    if (!resourceCache.Init(100, pResourceFile))  // 100MB</w:t>
            </w:r>
          </w:p>
          <w:p w14:paraId="6954E850" w14:textId="77777777" w:rsidR="005E2D94" w:rsidRPr="005E2D94" w:rsidRDefault="005E2D94" w:rsidP="005E2D94">
            <w:pPr>
              <w:rPr>
                <w:rStyle w:val="ComputerCode"/>
              </w:rPr>
            </w:pPr>
            <w:r w:rsidRPr="005E2D94">
              <w:rPr>
                <w:rStyle w:val="ComputerCode"/>
              </w:rPr>
              <w:t xml:space="preserve">    {</w:t>
            </w:r>
          </w:p>
          <w:p w14:paraId="01648603" w14:textId="77777777" w:rsidR="006E6770" w:rsidRDefault="005E2D94" w:rsidP="005E2D94">
            <w:pPr>
              <w:rPr>
                <w:rStyle w:val="ComputerCode"/>
              </w:rPr>
            </w:pPr>
            <w:r w:rsidRPr="005E2D94">
              <w:rPr>
                <w:rStyle w:val="ComputerCode"/>
              </w:rPr>
              <w:lastRenderedPageBreak/>
              <w:t xml:space="preserve">        std::cerr &lt;&lt; "Error creating the resource cache!"</w:t>
            </w:r>
          </w:p>
          <w:p w14:paraId="79613514" w14:textId="290CEB82" w:rsidR="005E2D94" w:rsidRPr="005E2D94" w:rsidRDefault="006E6770" w:rsidP="005E2D94">
            <w:pPr>
              <w:rPr>
                <w:rStyle w:val="ComputerCode"/>
              </w:rPr>
            </w:pPr>
            <w:r>
              <w:rPr>
                <w:rStyle w:val="ComputerCode"/>
              </w:rPr>
              <w:t xml:space="preserve">                  </w:t>
            </w:r>
            <w:r w:rsidR="005E2D94" w:rsidRPr="005E2D94">
              <w:rPr>
                <w:rStyle w:val="ComputerCode"/>
              </w:rPr>
              <w:t>&lt;&lt; std::endl;</w:t>
            </w:r>
          </w:p>
          <w:p w14:paraId="213E2F50" w14:textId="77777777" w:rsidR="005E2D94" w:rsidRPr="005E2D94" w:rsidRDefault="005E2D94" w:rsidP="005E2D94">
            <w:pPr>
              <w:rPr>
                <w:rStyle w:val="ComputerCode"/>
              </w:rPr>
            </w:pPr>
          </w:p>
          <w:p w14:paraId="69A9CB07" w14:textId="77777777" w:rsidR="005E2D94" w:rsidRPr="005E2D94" w:rsidRDefault="005E2D94" w:rsidP="005E2D94">
            <w:pPr>
              <w:rPr>
                <w:rStyle w:val="ComputerCode"/>
              </w:rPr>
            </w:pPr>
            <w:r w:rsidRPr="005E2D94">
              <w:rPr>
                <w:rStyle w:val="ComputerCode"/>
              </w:rPr>
              <w:t xml:space="preserve">        return -1;</w:t>
            </w:r>
          </w:p>
          <w:p w14:paraId="31DEC9E0" w14:textId="77777777" w:rsidR="005E2D94" w:rsidRPr="005E2D94" w:rsidRDefault="005E2D94" w:rsidP="005E2D94">
            <w:pPr>
              <w:rPr>
                <w:rStyle w:val="ComputerCode"/>
              </w:rPr>
            </w:pPr>
            <w:r w:rsidRPr="005E2D94">
              <w:rPr>
                <w:rStyle w:val="ComputerCode"/>
              </w:rPr>
              <w:t xml:space="preserve">    }</w:t>
            </w:r>
          </w:p>
          <w:p w14:paraId="4AF3534B" w14:textId="77777777" w:rsidR="005E2D94" w:rsidRPr="005E2D94" w:rsidRDefault="005E2D94" w:rsidP="005E2D94">
            <w:pPr>
              <w:rPr>
                <w:rStyle w:val="ComputerCode"/>
              </w:rPr>
            </w:pPr>
          </w:p>
          <w:p w14:paraId="1BF28DB6" w14:textId="77777777" w:rsidR="005E2D94" w:rsidRDefault="005E2D94" w:rsidP="005E2D94">
            <w:pPr>
              <w:rPr>
                <w:rStyle w:val="ComputerCode"/>
              </w:rPr>
            </w:pPr>
            <w:r w:rsidRPr="005E2D94">
              <w:rPr>
                <w:rStyle w:val="ComputerCode"/>
              </w:rPr>
              <w:t xml:space="preserve">    uge::IResourceLoaderSharedPointer pCreateXMLLoader =</w:t>
            </w:r>
          </w:p>
          <w:p w14:paraId="73CF3192" w14:textId="1E45819A" w:rsidR="005E2D94" w:rsidRPr="005E2D94" w:rsidRDefault="005E2D94" w:rsidP="005E2D94">
            <w:pPr>
              <w:rPr>
                <w:rStyle w:val="ComputerCode"/>
              </w:rPr>
            </w:pPr>
            <w:r>
              <w:rPr>
                <w:rStyle w:val="ComputerCode"/>
              </w:rPr>
              <w:t xml:space="preserve">                         </w:t>
            </w:r>
            <w:r w:rsidRPr="005E2D94">
              <w:rPr>
                <w:rStyle w:val="ComputerCode"/>
              </w:rPr>
              <w:t xml:space="preserve"> uge::XMLResourceLoader::CreateLoader();</w:t>
            </w:r>
          </w:p>
          <w:p w14:paraId="6EAD9942" w14:textId="77777777" w:rsidR="005E2D94" w:rsidRPr="005E2D94" w:rsidRDefault="005E2D94" w:rsidP="005E2D94">
            <w:pPr>
              <w:rPr>
                <w:rStyle w:val="ComputerCode"/>
              </w:rPr>
            </w:pPr>
            <w:r w:rsidRPr="005E2D94">
              <w:rPr>
                <w:rStyle w:val="ComputerCode"/>
              </w:rPr>
              <w:t xml:space="preserve">    resourceCache.RegisterLoader(pCreateXMLLoader);</w:t>
            </w:r>
          </w:p>
          <w:p w14:paraId="6B89A11F" w14:textId="77777777" w:rsidR="005E2D94" w:rsidRDefault="005E2D94" w:rsidP="005E2D94">
            <w:pPr>
              <w:rPr>
                <w:rStyle w:val="ComputerCode"/>
              </w:rPr>
            </w:pPr>
            <w:r w:rsidRPr="005E2D94">
              <w:rPr>
                <w:rStyle w:val="ComputerCode"/>
              </w:rPr>
              <w:t xml:space="preserve">    uge::IResourceLoaderSharedPointer pCreateLuaScriptLoader =</w:t>
            </w:r>
          </w:p>
          <w:p w14:paraId="14DD767C" w14:textId="37C42EA2" w:rsidR="005E2D94" w:rsidRPr="005E2D94" w:rsidRDefault="005E2D94" w:rsidP="005E2D94">
            <w:pPr>
              <w:rPr>
                <w:rStyle w:val="ComputerCode"/>
              </w:rPr>
            </w:pPr>
            <w:r>
              <w:rPr>
                <w:rStyle w:val="ComputerCode"/>
              </w:rPr>
              <w:t xml:space="preserve">                    </w:t>
            </w:r>
            <w:r w:rsidRPr="005E2D94">
              <w:rPr>
                <w:rStyle w:val="ComputerCode"/>
              </w:rPr>
              <w:t xml:space="preserve"> uge::LuaScriptResourceLoader::CreateLoader();</w:t>
            </w:r>
          </w:p>
          <w:p w14:paraId="0F17301E" w14:textId="77777777" w:rsidR="005E2D94" w:rsidRPr="005E2D94" w:rsidRDefault="005E2D94" w:rsidP="005E2D94">
            <w:pPr>
              <w:rPr>
                <w:rStyle w:val="ComputerCode"/>
              </w:rPr>
            </w:pPr>
            <w:r w:rsidRPr="005E2D94">
              <w:rPr>
                <w:rStyle w:val="ComputerCode"/>
              </w:rPr>
              <w:t xml:space="preserve">    resourceCache.RegisterLoader(pCreateLuaScriptLoader);</w:t>
            </w:r>
          </w:p>
          <w:p w14:paraId="079DA3CD" w14:textId="77777777" w:rsidR="005E2D94" w:rsidRPr="005E2D94" w:rsidRDefault="005E2D94" w:rsidP="005E2D94">
            <w:pPr>
              <w:rPr>
                <w:rStyle w:val="ComputerCode"/>
              </w:rPr>
            </w:pPr>
            <w:r w:rsidRPr="005E2D94">
              <w:rPr>
                <w:rStyle w:val="ComputerCode"/>
              </w:rPr>
              <w:t xml:space="preserve">    // OGG loader.</w:t>
            </w:r>
          </w:p>
          <w:p w14:paraId="39986A80" w14:textId="77777777" w:rsidR="00CD3ADF" w:rsidRDefault="005E2D94" w:rsidP="005E2D94">
            <w:pPr>
              <w:rPr>
                <w:rStyle w:val="ComputerCode"/>
              </w:rPr>
            </w:pPr>
            <w:r w:rsidRPr="005E2D94">
              <w:rPr>
                <w:rStyle w:val="ComputerCode"/>
              </w:rPr>
              <w:t xml:space="preserve">    resourceCache.RegisterLoader(</w:t>
            </w:r>
          </w:p>
          <w:p w14:paraId="62F23D87"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45A1AC17" w14:textId="6D87A92E" w:rsidR="005E2D94" w:rsidRPr="005E2D94" w:rsidRDefault="00CD3ADF" w:rsidP="005E2D94">
            <w:pPr>
              <w:rPr>
                <w:rStyle w:val="ComputerCode"/>
              </w:rPr>
            </w:pPr>
            <w:r>
              <w:rPr>
                <w:rStyle w:val="ComputerCode"/>
              </w:rPr>
              <w:t xml:space="preserve">                                        </w:t>
            </w:r>
            <w:r w:rsidR="005E2D94" w:rsidRPr="005E2D94">
              <w:rPr>
                <w:rStyle w:val="ComputerCode"/>
              </w:rPr>
              <w:t>uge::YSEOggResourceLoader));</w:t>
            </w:r>
          </w:p>
          <w:p w14:paraId="6653C62B" w14:textId="77777777" w:rsidR="005E2D94" w:rsidRPr="005E2D94" w:rsidRDefault="005E2D94" w:rsidP="005E2D94">
            <w:pPr>
              <w:rPr>
                <w:rStyle w:val="ComputerCode"/>
              </w:rPr>
            </w:pPr>
            <w:r w:rsidRPr="005E2D94">
              <w:rPr>
                <w:rStyle w:val="ComputerCode"/>
              </w:rPr>
              <w:t xml:space="preserve">    // WAVE loader.</w:t>
            </w:r>
          </w:p>
          <w:p w14:paraId="08723517" w14:textId="77777777" w:rsidR="00CD3ADF" w:rsidRDefault="005E2D94" w:rsidP="005E2D94">
            <w:pPr>
              <w:rPr>
                <w:rStyle w:val="ComputerCode"/>
              </w:rPr>
            </w:pPr>
            <w:r w:rsidRPr="005E2D94">
              <w:rPr>
                <w:rStyle w:val="ComputerCode"/>
              </w:rPr>
              <w:t xml:space="preserve">    resourceCache.RegisterLoader(</w:t>
            </w:r>
          </w:p>
          <w:p w14:paraId="5797613C" w14:textId="77777777" w:rsidR="00CD3ADF" w:rsidRDefault="00CD3ADF" w:rsidP="005E2D94">
            <w:pPr>
              <w:rPr>
                <w:rStyle w:val="ComputerCode"/>
              </w:rPr>
            </w:pPr>
            <w:r>
              <w:rPr>
                <w:rStyle w:val="ComputerCode"/>
              </w:rPr>
              <w:t xml:space="preserve">             </w:t>
            </w:r>
            <w:r w:rsidR="005E2D94" w:rsidRPr="005E2D94">
              <w:rPr>
                <w:rStyle w:val="ComputerCode"/>
              </w:rPr>
              <w:t xml:space="preserve">std::shared_ptr&lt;uge::IResourceLoader&gt;(LIB_NEW </w:t>
            </w:r>
          </w:p>
          <w:p w14:paraId="36E65B54" w14:textId="1853D8EE" w:rsidR="005E2D94" w:rsidRPr="005E2D94" w:rsidRDefault="00CD3ADF" w:rsidP="005E2D94">
            <w:pPr>
              <w:rPr>
                <w:rStyle w:val="ComputerCode"/>
              </w:rPr>
            </w:pPr>
            <w:r>
              <w:rPr>
                <w:rStyle w:val="ComputerCode"/>
              </w:rPr>
              <w:t xml:space="preserve">                                       </w:t>
            </w:r>
            <w:r w:rsidR="005E2D94" w:rsidRPr="005E2D94">
              <w:rPr>
                <w:rStyle w:val="ComputerCode"/>
              </w:rPr>
              <w:t>uge::YSEWaveResourceLoader));</w:t>
            </w:r>
          </w:p>
          <w:p w14:paraId="3E4A7B16" w14:textId="77777777" w:rsidR="005E2D94" w:rsidRPr="005E2D94" w:rsidRDefault="005E2D94" w:rsidP="005E2D94">
            <w:pPr>
              <w:rPr>
                <w:rStyle w:val="ComputerCode"/>
              </w:rPr>
            </w:pPr>
          </w:p>
          <w:p w14:paraId="4A60BF1A" w14:textId="77777777" w:rsidR="005E2D94" w:rsidRPr="005E2D94" w:rsidRDefault="005E2D94" w:rsidP="005E2D94">
            <w:pPr>
              <w:rPr>
                <w:rStyle w:val="ComputerCode"/>
              </w:rPr>
            </w:pPr>
            <w:r w:rsidRPr="005E2D94">
              <w:rPr>
                <w:rStyle w:val="ComputerCode"/>
              </w:rPr>
              <w:t xml:space="preserve">    // Load a sound resource and start playing it.</w:t>
            </w:r>
          </w:p>
          <w:p w14:paraId="7C90268D" w14:textId="59892EDB" w:rsidR="005E2D94" w:rsidRPr="005E2D94" w:rsidRDefault="005E2D94" w:rsidP="005E2D94">
            <w:pPr>
              <w:rPr>
                <w:rStyle w:val="ComputerCode"/>
              </w:rPr>
            </w:pPr>
            <w:r w:rsidRPr="005E2D94">
              <w:rPr>
                <w:rStyle w:val="ComputerCode"/>
              </w:rPr>
              <w:t xml:space="preserve">    uge::Resource oggAudioResourceFile("</w:t>
            </w:r>
            <w:r w:rsidR="00CD3ADF">
              <w:rPr>
                <w:rStyle w:val="ComputerCode"/>
              </w:rPr>
              <w:t>sound</w:t>
            </w:r>
            <w:r w:rsidRPr="005E2D94">
              <w:rPr>
                <w:rStyle w:val="ComputerCode"/>
              </w:rPr>
              <w:t>.ogg");</w:t>
            </w:r>
          </w:p>
          <w:p w14:paraId="7ED7655E" w14:textId="77777777" w:rsidR="00CD3ADF" w:rsidRDefault="005E2D94" w:rsidP="005E2D94">
            <w:pPr>
              <w:rPr>
                <w:rStyle w:val="ComputerCode"/>
              </w:rPr>
            </w:pPr>
            <w:r w:rsidRPr="005E2D94">
              <w:rPr>
                <w:rStyle w:val="ComputerCode"/>
              </w:rPr>
              <w:t xml:space="preserve">    uge::ResourceHandleSharedPointer pOggAudioResource =</w:t>
            </w:r>
          </w:p>
          <w:p w14:paraId="4123F4D2" w14:textId="6D86403D"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oggAudioResourceFile);</w:t>
            </w:r>
          </w:p>
          <w:p w14:paraId="525B4D35" w14:textId="77777777" w:rsidR="00CD3ADF" w:rsidRDefault="005E2D94" w:rsidP="005E2D94">
            <w:pPr>
              <w:rPr>
                <w:rStyle w:val="ComputerCode"/>
              </w:rPr>
            </w:pPr>
            <w:r w:rsidRPr="005E2D94">
              <w:rPr>
                <w:rStyle w:val="ComputerCode"/>
              </w:rPr>
              <w:t xml:space="preserve">    uge::IAudioBuffer* pAudioBuffer =</w:t>
            </w:r>
          </w:p>
          <w:p w14:paraId="1B73F109" w14:textId="1019F26C" w:rsidR="005E2D94" w:rsidRPr="005E2D94" w:rsidRDefault="00CD3ADF" w:rsidP="005E2D94">
            <w:pPr>
              <w:rPr>
                <w:rStyle w:val="ComputerCode"/>
              </w:rPr>
            </w:pPr>
            <w:r>
              <w:rPr>
                <w:rStyle w:val="ComputerCode"/>
              </w:rPr>
              <w:t xml:space="preserve">                       </w:t>
            </w:r>
            <w:r w:rsidR="005E2D94" w:rsidRPr="005E2D94">
              <w:rPr>
                <w:rStyle w:val="ComputerCode"/>
              </w:rPr>
              <w:t xml:space="preserve"> pAudio-&gt;vInitAudioBuffer(pOggAudioResource);</w:t>
            </w:r>
          </w:p>
          <w:p w14:paraId="49F2AA74" w14:textId="77777777" w:rsidR="005E2D94" w:rsidRPr="005E2D94" w:rsidRDefault="005E2D94" w:rsidP="005E2D94">
            <w:pPr>
              <w:rPr>
                <w:rStyle w:val="ComputerCode"/>
              </w:rPr>
            </w:pPr>
            <w:r w:rsidRPr="005E2D94">
              <w:rPr>
                <w:rStyle w:val="ComputerCode"/>
              </w:rPr>
              <w:t xml:space="preserve">    pAudioBuffer-&gt;vPlay(1.0f, true);</w:t>
            </w:r>
          </w:p>
          <w:p w14:paraId="7D820937" w14:textId="77777777" w:rsidR="005E2D94" w:rsidRPr="005E2D94" w:rsidRDefault="005E2D94" w:rsidP="005E2D94">
            <w:pPr>
              <w:rPr>
                <w:rStyle w:val="ComputerCode"/>
              </w:rPr>
            </w:pPr>
          </w:p>
          <w:p w14:paraId="00A88476" w14:textId="77777777" w:rsidR="005E2D94" w:rsidRPr="005E2D94" w:rsidRDefault="005E2D94" w:rsidP="005E2D94">
            <w:pPr>
              <w:rPr>
                <w:rStyle w:val="ComputerCode"/>
              </w:rPr>
            </w:pPr>
            <w:r w:rsidRPr="005E2D94">
              <w:rPr>
                <w:rStyle w:val="ComputerCode"/>
              </w:rPr>
              <w:t xml:space="preserve">    // Load a sound resource and attach it to a task.</w:t>
            </w:r>
          </w:p>
          <w:p w14:paraId="5BEE518C" w14:textId="067DB6C6" w:rsidR="005E2D94" w:rsidRPr="005E2D94" w:rsidRDefault="005E2D94" w:rsidP="005E2D94">
            <w:pPr>
              <w:rPr>
                <w:rStyle w:val="ComputerCode"/>
              </w:rPr>
            </w:pPr>
            <w:r w:rsidRPr="005E2D94">
              <w:rPr>
                <w:rStyle w:val="ComputerCode"/>
              </w:rPr>
              <w:t xml:space="preserve">    uge::Resource wavAudioResourceFile("</w:t>
            </w:r>
            <w:r w:rsidR="00CD3ADF">
              <w:rPr>
                <w:rStyle w:val="ComputerCode"/>
              </w:rPr>
              <w:t>sound</w:t>
            </w:r>
            <w:r w:rsidRPr="005E2D94">
              <w:rPr>
                <w:rStyle w:val="ComputerCode"/>
              </w:rPr>
              <w:t>.wav");</w:t>
            </w:r>
          </w:p>
          <w:p w14:paraId="4E75DE8B" w14:textId="77777777" w:rsidR="00CD3ADF" w:rsidRDefault="005E2D94" w:rsidP="005E2D94">
            <w:pPr>
              <w:rPr>
                <w:rStyle w:val="ComputerCode"/>
              </w:rPr>
            </w:pPr>
            <w:r w:rsidRPr="005E2D94">
              <w:rPr>
                <w:rStyle w:val="ComputerCode"/>
              </w:rPr>
              <w:t xml:space="preserve">    uge::ResourceHandleSharedPointer pWavAudioResource =</w:t>
            </w:r>
          </w:p>
          <w:p w14:paraId="60BB47EB" w14:textId="37B517C0" w:rsidR="005E2D94" w:rsidRPr="005E2D94" w:rsidRDefault="00CD3ADF" w:rsidP="005E2D94">
            <w:pPr>
              <w:rPr>
                <w:rStyle w:val="ComputerCode"/>
              </w:rPr>
            </w:pPr>
            <w:r>
              <w:rPr>
                <w:rStyle w:val="ComputerCode"/>
              </w:rPr>
              <w:t xml:space="preserve">                 </w:t>
            </w:r>
            <w:r w:rsidR="005E2D94" w:rsidRPr="005E2D94">
              <w:rPr>
                <w:rStyle w:val="ComputerCode"/>
              </w:rPr>
              <w:t xml:space="preserve"> resourceCache.GetHandle(&amp;wavAudioResourceFile);</w:t>
            </w:r>
          </w:p>
          <w:p w14:paraId="395CFB6A" w14:textId="77777777" w:rsidR="00CD3ADF" w:rsidRDefault="005E2D94" w:rsidP="005E2D94">
            <w:pPr>
              <w:rPr>
                <w:rStyle w:val="ComputerCode"/>
              </w:rPr>
            </w:pPr>
            <w:r w:rsidRPr="005E2D94">
              <w:rPr>
                <w:rStyle w:val="ComputerCode"/>
              </w:rPr>
              <w:t xml:space="preserve">    std::shared_ptr&lt;uge::SoundTask&gt;soundTask(</w:t>
            </w:r>
          </w:p>
          <w:p w14:paraId="0BC2E26F" w14:textId="2B86553B" w:rsidR="005E2D94" w:rsidRPr="005E2D94" w:rsidRDefault="00CD3ADF" w:rsidP="005E2D94">
            <w:pPr>
              <w:rPr>
                <w:rStyle w:val="ComputerCode"/>
              </w:rPr>
            </w:pPr>
            <w:r>
              <w:rPr>
                <w:rStyle w:val="ComputerCode"/>
              </w:rPr>
              <w:t xml:space="preserve">      </w:t>
            </w:r>
            <w:r w:rsidR="005E2D94" w:rsidRPr="005E2D94">
              <w:rPr>
                <w:rStyle w:val="ComputerCode"/>
              </w:rPr>
              <w:t>LIB_NEW uge::SoundTask(pAudio, pWavAudioResource, 0.2f, true));</w:t>
            </w:r>
          </w:p>
          <w:p w14:paraId="4E756A8E" w14:textId="77777777" w:rsidR="005E2D94" w:rsidRPr="005E2D94" w:rsidRDefault="005E2D94" w:rsidP="005E2D94">
            <w:pPr>
              <w:rPr>
                <w:rStyle w:val="ComputerCode"/>
              </w:rPr>
            </w:pPr>
            <w:r w:rsidRPr="005E2D94">
              <w:rPr>
                <w:rStyle w:val="ComputerCode"/>
              </w:rPr>
              <w:t xml:space="preserve">    taskManager.AttachTask(soundTask);</w:t>
            </w:r>
          </w:p>
          <w:p w14:paraId="0985A633" w14:textId="77777777" w:rsidR="005E2D94" w:rsidRPr="005E2D94" w:rsidRDefault="005E2D94" w:rsidP="005E2D94">
            <w:pPr>
              <w:rPr>
                <w:rStyle w:val="ComputerCode"/>
              </w:rPr>
            </w:pPr>
          </w:p>
          <w:p w14:paraId="6745B97B" w14:textId="77777777" w:rsidR="005E2D94" w:rsidRPr="005E2D94" w:rsidRDefault="005E2D94" w:rsidP="005E2D94">
            <w:pPr>
              <w:rPr>
                <w:rStyle w:val="ComputerCode"/>
              </w:rPr>
            </w:pPr>
            <w:r w:rsidRPr="005E2D94">
              <w:rPr>
                <w:rStyle w:val="ComputerCode"/>
              </w:rPr>
              <w:t xml:space="preserve">    uge::Time::TimePoint startTime = uge::Time::GetTime();</w:t>
            </w:r>
          </w:p>
          <w:p w14:paraId="78E9A468" w14:textId="77777777" w:rsidR="005E2D94" w:rsidRPr="005E2D94" w:rsidRDefault="005E2D94" w:rsidP="005E2D94">
            <w:pPr>
              <w:rPr>
                <w:rStyle w:val="ComputerCode"/>
              </w:rPr>
            </w:pPr>
            <w:r w:rsidRPr="005E2D94">
              <w:rPr>
                <w:rStyle w:val="ComputerCode"/>
              </w:rPr>
              <w:t xml:space="preserve">    while (true)</w:t>
            </w:r>
          </w:p>
          <w:p w14:paraId="36552C3B" w14:textId="77777777" w:rsidR="005E2D94" w:rsidRPr="005E2D94" w:rsidRDefault="005E2D94" w:rsidP="005E2D94">
            <w:pPr>
              <w:rPr>
                <w:rStyle w:val="ComputerCode"/>
              </w:rPr>
            </w:pPr>
            <w:r w:rsidRPr="005E2D94">
              <w:rPr>
                <w:rStyle w:val="ComputerCode"/>
              </w:rPr>
              <w:t xml:space="preserve">    {</w:t>
            </w:r>
          </w:p>
          <w:p w14:paraId="7C8EB669" w14:textId="77777777" w:rsidR="005E2D94" w:rsidRPr="005E2D94" w:rsidRDefault="005E2D94" w:rsidP="005E2D94">
            <w:pPr>
              <w:rPr>
                <w:rStyle w:val="ComputerCode"/>
              </w:rPr>
            </w:pPr>
            <w:r w:rsidRPr="005E2D94">
              <w:rPr>
                <w:rStyle w:val="ComputerCode"/>
              </w:rPr>
              <w:t xml:space="preserve">        uge::Time::TimePoint currentTime = uge::Time::GetTime();</w:t>
            </w:r>
          </w:p>
          <w:p w14:paraId="09F8D854" w14:textId="77777777" w:rsidR="005E2D94" w:rsidRPr="005E2D94" w:rsidRDefault="005E2D94" w:rsidP="005E2D94">
            <w:pPr>
              <w:rPr>
                <w:rStyle w:val="ComputerCode"/>
              </w:rPr>
            </w:pPr>
            <w:r w:rsidRPr="005E2D94">
              <w:rPr>
                <w:rStyle w:val="ComputerCode"/>
              </w:rPr>
              <w:t xml:space="preserve">        unsigned long deltaNanoseconds = uge::Time::GetDeltaAsNanoseconds(currentTime, startTime);</w:t>
            </w:r>
          </w:p>
          <w:p w14:paraId="2A8FBD7F" w14:textId="77777777" w:rsidR="005E2D94" w:rsidRPr="005E2D94" w:rsidRDefault="005E2D94" w:rsidP="005E2D94">
            <w:pPr>
              <w:rPr>
                <w:rStyle w:val="ComputerCode"/>
              </w:rPr>
            </w:pPr>
          </w:p>
          <w:p w14:paraId="676586B4" w14:textId="77777777" w:rsidR="005E2D94" w:rsidRPr="005E2D94" w:rsidRDefault="005E2D94" w:rsidP="005E2D94">
            <w:pPr>
              <w:rPr>
                <w:rStyle w:val="ComputerCode"/>
              </w:rPr>
            </w:pPr>
            <w:r w:rsidRPr="005E2D94">
              <w:rPr>
                <w:rStyle w:val="ComputerCode"/>
              </w:rPr>
              <w:t xml:space="preserve">        taskManager.UpdateTasks(deltaNanoseconds);</w:t>
            </w:r>
          </w:p>
          <w:p w14:paraId="3CED91DD" w14:textId="77777777" w:rsidR="005E2D94" w:rsidRPr="005E2D94" w:rsidRDefault="005E2D94" w:rsidP="005E2D94">
            <w:pPr>
              <w:rPr>
                <w:rStyle w:val="ComputerCode"/>
              </w:rPr>
            </w:pPr>
            <w:r w:rsidRPr="005E2D94">
              <w:rPr>
                <w:rStyle w:val="ComputerCode"/>
              </w:rPr>
              <w:t xml:space="preserve">        pAudio-&gt;vUpdate(deltaNanoseconds);</w:t>
            </w:r>
          </w:p>
          <w:p w14:paraId="0101A966" w14:textId="77777777" w:rsidR="005E2D94" w:rsidRPr="005E2D94" w:rsidRDefault="005E2D94" w:rsidP="005E2D94">
            <w:pPr>
              <w:rPr>
                <w:rStyle w:val="ComputerCode"/>
              </w:rPr>
            </w:pPr>
          </w:p>
          <w:p w14:paraId="37CC66ED" w14:textId="77777777" w:rsidR="005E2D94" w:rsidRPr="005E2D94" w:rsidRDefault="005E2D94" w:rsidP="005E2D94">
            <w:pPr>
              <w:rPr>
                <w:rStyle w:val="ComputerCode"/>
              </w:rPr>
            </w:pPr>
            <w:r w:rsidRPr="005E2D94">
              <w:rPr>
                <w:rStyle w:val="ComputerCode"/>
              </w:rPr>
              <w:t xml:space="preserve">        startTime = currentTime;</w:t>
            </w:r>
          </w:p>
          <w:p w14:paraId="379566C5" w14:textId="77777777" w:rsidR="005E2D94" w:rsidRPr="005E2D94" w:rsidRDefault="005E2D94" w:rsidP="005E2D94">
            <w:pPr>
              <w:rPr>
                <w:rStyle w:val="ComputerCode"/>
              </w:rPr>
            </w:pPr>
            <w:r w:rsidRPr="005E2D94">
              <w:rPr>
                <w:rStyle w:val="ComputerCode"/>
              </w:rPr>
              <w:t xml:space="preserve">    }</w:t>
            </w:r>
          </w:p>
          <w:p w14:paraId="79945C3E" w14:textId="77777777" w:rsidR="005E2D94" w:rsidRPr="005E2D94" w:rsidRDefault="005E2D94" w:rsidP="005E2D94">
            <w:pPr>
              <w:rPr>
                <w:rStyle w:val="ComputerCode"/>
              </w:rPr>
            </w:pPr>
          </w:p>
          <w:p w14:paraId="4BA3BE11" w14:textId="77777777" w:rsidR="005E2D94" w:rsidRPr="005E2D94" w:rsidRDefault="005E2D94" w:rsidP="005E2D94">
            <w:pPr>
              <w:rPr>
                <w:rStyle w:val="ComputerCode"/>
              </w:rPr>
            </w:pPr>
            <w:r w:rsidRPr="005E2D94">
              <w:rPr>
                <w:rStyle w:val="ComputerCode"/>
              </w:rPr>
              <w:t xml:space="preserve">    pAudio-&gt;vDestroy();</w:t>
            </w:r>
          </w:p>
          <w:p w14:paraId="63BF82A4" w14:textId="77777777" w:rsidR="005E2D94" w:rsidRPr="005E2D94" w:rsidRDefault="005E2D94" w:rsidP="005E2D94">
            <w:pPr>
              <w:rPr>
                <w:rStyle w:val="ComputerCode"/>
              </w:rPr>
            </w:pPr>
          </w:p>
          <w:p w14:paraId="4503C012" w14:textId="77777777" w:rsidR="005E2D94" w:rsidRPr="005E2D94" w:rsidRDefault="005E2D94" w:rsidP="005E2D94">
            <w:pPr>
              <w:rPr>
                <w:rStyle w:val="ComputerCode"/>
              </w:rPr>
            </w:pPr>
            <w:r w:rsidRPr="005E2D94">
              <w:rPr>
                <w:rStyle w:val="ComputerCode"/>
              </w:rPr>
              <w:t xml:space="preserve">    SAFE_DELETE(pResourceFile);</w:t>
            </w:r>
          </w:p>
          <w:p w14:paraId="3BEC3AFF" w14:textId="77777777" w:rsidR="005E2D94" w:rsidRPr="005E2D94" w:rsidRDefault="005E2D94" w:rsidP="005E2D94">
            <w:pPr>
              <w:rPr>
                <w:rStyle w:val="ComputerCode"/>
              </w:rPr>
            </w:pPr>
          </w:p>
          <w:p w14:paraId="70A014E9" w14:textId="77777777" w:rsidR="005E2D94" w:rsidRPr="005E2D94" w:rsidRDefault="005E2D94" w:rsidP="005E2D94">
            <w:pPr>
              <w:rPr>
                <w:rStyle w:val="ComputerCode"/>
              </w:rPr>
            </w:pPr>
            <w:r w:rsidRPr="005E2D94">
              <w:rPr>
                <w:rStyle w:val="ComputerCode"/>
              </w:rPr>
              <w:lastRenderedPageBreak/>
              <w:t xml:space="preserve">    return 0;</w:t>
            </w:r>
          </w:p>
          <w:p w14:paraId="304A8AF4" w14:textId="484F2B66" w:rsidR="005E2D94" w:rsidRDefault="005E2D94" w:rsidP="005E2D94">
            <w:r w:rsidRPr="005E2D94">
              <w:rPr>
                <w:rStyle w:val="ComputerCode"/>
              </w:rPr>
              <w:t>}</w:t>
            </w:r>
          </w:p>
        </w:tc>
      </w:tr>
    </w:tbl>
    <w:p w14:paraId="2F79DFEE" w14:textId="77777777" w:rsidR="005E2D94" w:rsidRDefault="005E2D94" w:rsidP="00FC1AEA"/>
    <w:p w14:paraId="01AD1406" w14:textId="77777777" w:rsidR="001A7527" w:rsidRDefault="001A7527" w:rsidP="00FC1AEA"/>
    <w:p w14:paraId="70FA1881" w14:textId="0340FC22" w:rsidR="00FC1AEA" w:rsidRDefault="00FC1AEA" w:rsidP="00FC1AEA">
      <w:pPr>
        <w:pStyle w:val="Heading3"/>
      </w:pPr>
      <w:bookmarkStart w:id="289" w:name="_Toc384213323"/>
      <w:r>
        <w:t>Graphics</w:t>
      </w:r>
      <w:bookmarkEnd w:id="289"/>
    </w:p>
    <w:p w14:paraId="11D5FF80" w14:textId="77777777" w:rsidR="009A5299" w:rsidRDefault="009A5299" w:rsidP="009A5299"/>
    <w:p w14:paraId="720A8A41" w14:textId="0626CED1" w:rsidR="009A5299" w:rsidRDefault="009A5299" w:rsidP="009A5299">
      <w:r w:rsidRPr="009A5299">
        <w:rPr>
          <w:noProof/>
          <w:lang w:val="pt-BR" w:eastAsia="pt-BR"/>
        </w:rPr>
        <w:drawing>
          <wp:inline distT="0" distB="0" distL="0" distR="0" wp14:anchorId="4AB5560A" wp14:editId="33F98317">
            <wp:extent cx="4762500" cy="34290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62500" cy="3429000"/>
                    </a:xfrm>
                    <a:prstGeom prst="rect">
                      <a:avLst/>
                    </a:prstGeom>
                    <a:noFill/>
                    <a:ln>
                      <a:noFill/>
                    </a:ln>
                  </pic:spPr>
                </pic:pic>
              </a:graphicData>
            </a:graphic>
          </wp:inline>
        </w:drawing>
      </w:r>
    </w:p>
    <w:p w14:paraId="59B78F8A" w14:textId="77777777" w:rsidR="009A5299" w:rsidRPr="009A5299" w:rsidRDefault="009A5299" w:rsidP="009A5299"/>
    <w:p w14:paraId="458AF58A" w14:textId="77777777" w:rsidR="00FC1AEA" w:rsidRDefault="00FC1AEA" w:rsidP="00FC1AEA"/>
    <w:p w14:paraId="7EFA7F87" w14:textId="77777777" w:rsidR="00FC1AEA" w:rsidRDefault="00FC1AEA" w:rsidP="00FC1AEA"/>
    <w:p w14:paraId="6AFB5A6C" w14:textId="77777777" w:rsidR="00FC1AEA" w:rsidRDefault="00FC1AEA" w:rsidP="00FC1AEA">
      <w:pPr>
        <w:sectPr w:rsidR="00FC1AEA" w:rsidSect="00CC4FF0">
          <w:pgSz w:w="11906" w:h="16838"/>
          <w:pgMar w:top="1417" w:right="1701" w:bottom="1417" w:left="1701" w:header="708" w:footer="708" w:gutter="0"/>
          <w:cols w:space="708"/>
          <w:titlePg/>
          <w:docGrid w:linePitch="360"/>
        </w:sectPr>
      </w:pPr>
    </w:p>
    <w:p w14:paraId="47C8CF27" w14:textId="41E849BD" w:rsidR="00CC4FF0" w:rsidRDefault="00CA1545" w:rsidP="00CA1545">
      <w:pPr>
        <w:pStyle w:val="Heading1"/>
      </w:pPr>
      <w:bookmarkStart w:id="290" w:name="_Ref380313660"/>
      <w:bookmarkStart w:id="291" w:name="_Ref380313786"/>
      <w:bookmarkStart w:id="292" w:name="_Toc384213324"/>
      <w:r>
        <w:lastRenderedPageBreak/>
        <w:t>UGE Utilities</w:t>
      </w:r>
      <w:bookmarkEnd w:id="290"/>
      <w:bookmarkEnd w:id="291"/>
      <w:bookmarkEnd w:id="292"/>
    </w:p>
    <w:p w14:paraId="7DBFF6FD" w14:textId="77777777" w:rsidR="00775EFB" w:rsidRDefault="00775EFB" w:rsidP="00775EFB"/>
    <w:p w14:paraId="4873305C" w14:textId="203666AC" w:rsidR="00775EFB" w:rsidRDefault="00BE719C" w:rsidP="00775EFB">
      <w:pPr>
        <w:pStyle w:val="Heading2"/>
      </w:pPr>
      <w:bookmarkStart w:id="293" w:name="_Toc384213325"/>
      <w:r>
        <w:t>Introduction</w:t>
      </w:r>
      <w:bookmarkEnd w:id="293"/>
    </w:p>
    <w:p w14:paraId="06131B5B" w14:textId="77777777" w:rsidR="00775EFB" w:rsidRDefault="00775EFB" w:rsidP="00775EFB"/>
    <w:p w14:paraId="260D350C" w14:textId="234431EE" w:rsidR="00775EFB" w:rsidRDefault="00775EFB" w:rsidP="00775EFB">
      <w:pPr>
        <w:pStyle w:val="Heading2"/>
      </w:pPr>
      <w:bookmarkStart w:id="294" w:name="_Toc384213326"/>
      <w:r>
        <w:t>Debug</w:t>
      </w:r>
      <w:bookmarkEnd w:id="294"/>
    </w:p>
    <w:p w14:paraId="63B8CFAB" w14:textId="77777777" w:rsidR="00775EFB" w:rsidRDefault="00775EFB" w:rsidP="00775EFB"/>
    <w:tbl>
      <w:tblPr>
        <w:tblStyle w:val="TableGrid"/>
        <w:tblW w:w="0" w:type="auto"/>
        <w:tblLook w:val="04A0" w:firstRow="1" w:lastRow="0" w:firstColumn="1" w:lastColumn="0" w:noHBand="0" w:noVBand="1"/>
      </w:tblPr>
      <w:tblGrid>
        <w:gridCol w:w="8494"/>
      </w:tblGrid>
      <w:tr w:rsidR="0094689A" w14:paraId="69E3BC7F" w14:textId="77777777" w:rsidTr="0094689A">
        <w:tc>
          <w:tcPr>
            <w:tcW w:w="8494" w:type="dxa"/>
          </w:tcPr>
          <w:p w14:paraId="015123C2" w14:textId="77777777" w:rsidR="0094689A" w:rsidRPr="0094689A" w:rsidRDefault="0094689A" w:rsidP="0094689A">
            <w:pPr>
              <w:rPr>
                <w:rStyle w:val="ComputerCode"/>
              </w:rPr>
            </w:pPr>
            <w:r w:rsidRPr="0094689A">
              <w:rPr>
                <w:rStyle w:val="ComputerCode"/>
              </w:rPr>
              <w:t>&lt;?xml version="1.0" encoding="UTF-8"?&gt;</w:t>
            </w:r>
          </w:p>
          <w:p w14:paraId="20D5740A" w14:textId="77777777" w:rsidR="0094689A" w:rsidRPr="0094689A" w:rsidRDefault="0094689A" w:rsidP="0094689A">
            <w:pPr>
              <w:rPr>
                <w:rStyle w:val="ComputerCode"/>
              </w:rPr>
            </w:pPr>
          </w:p>
          <w:p w14:paraId="37D15DB4" w14:textId="77777777" w:rsidR="0094689A" w:rsidRPr="0094689A" w:rsidRDefault="0094689A" w:rsidP="0094689A">
            <w:pPr>
              <w:rPr>
                <w:rStyle w:val="ComputerCode"/>
              </w:rPr>
            </w:pPr>
            <w:r w:rsidRPr="0094689A">
              <w:rPr>
                <w:rStyle w:val="ComputerCode"/>
              </w:rPr>
              <w:t>&lt;LogConfig&gt;</w:t>
            </w:r>
          </w:p>
          <w:p w14:paraId="76049EF6" w14:textId="77777777" w:rsidR="0094689A" w:rsidRPr="0094689A" w:rsidRDefault="0094689A" w:rsidP="0094689A">
            <w:pPr>
              <w:rPr>
                <w:rStyle w:val="ComputerCode"/>
              </w:rPr>
            </w:pPr>
            <w:r w:rsidRPr="0094689A">
              <w:rPr>
                <w:rStyle w:val="ComputerCode"/>
              </w:rPr>
              <w:t xml:space="preserve">    &lt;Log tag="TAG"             debugger="1" file="1"/&gt;</w:t>
            </w:r>
          </w:p>
          <w:p w14:paraId="2A534059" w14:textId="77777777" w:rsidR="0094689A" w:rsidRPr="0094689A" w:rsidRDefault="0094689A" w:rsidP="0094689A">
            <w:pPr>
              <w:rPr>
                <w:rStyle w:val="ComputerCode"/>
              </w:rPr>
            </w:pPr>
            <w:r w:rsidRPr="0094689A">
              <w:rPr>
                <w:rStyle w:val="ComputerCode"/>
              </w:rPr>
              <w:t xml:space="preserve">    &lt;Log tag="Debugger only"   debugger="1" file="0"/&gt;</w:t>
            </w:r>
          </w:p>
          <w:p w14:paraId="56D86F45" w14:textId="77777777" w:rsidR="0094689A" w:rsidRPr="0094689A" w:rsidRDefault="0094689A" w:rsidP="0094689A">
            <w:pPr>
              <w:rPr>
                <w:rStyle w:val="ComputerCode"/>
              </w:rPr>
            </w:pPr>
            <w:r w:rsidRPr="0094689A">
              <w:rPr>
                <w:rStyle w:val="ComputerCode"/>
              </w:rPr>
              <w:t xml:space="preserve">    &lt;Log tag="Log file only"   debugger="0" file="1"/&gt;</w:t>
            </w:r>
          </w:p>
          <w:p w14:paraId="5963EF64" w14:textId="48319B35" w:rsidR="0094689A" w:rsidRDefault="0094689A" w:rsidP="0094689A">
            <w:r w:rsidRPr="0094689A">
              <w:rPr>
                <w:rStyle w:val="ComputerCode"/>
              </w:rPr>
              <w:t>&lt;/LogConfig&gt;</w:t>
            </w:r>
          </w:p>
        </w:tc>
      </w:tr>
    </w:tbl>
    <w:p w14:paraId="77A51722" w14:textId="77777777" w:rsidR="0094689A" w:rsidRDefault="0094689A" w:rsidP="00775EFB"/>
    <w:tbl>
      <w:tblPr>
        <w:tblStyle w:val="TableGrid"/>
        <w:tblW w:w="0" w:type="auto"/>
        <w:tblLook w:val="04A0" w:firstRow="1" w:lastRow="0" w:firstColumn="1" w:lastColumn="0" w:noHBand="0" w:noVBand="1"/>
      </w:tblPr>
      <w:tblGrid>
        <w:gridCol w:w="8494"/>
      </w:tblGrid>
      <w:tr w:rsidR="0094689A" w14:paraId="46B9D28D" w14:textId="77777777" w:rsidTr="0094689A">
        <w:tc>
          <w:tcPr>
            <w:tcW w:w="8494" w:type="dxa"/>
          </w:tcPr>
          <w:p w14:paraId="554196EB" w14:textId="77777777" w:rsidR="0094689A" w:rsidRPr="0094689A" w:rsidRDefault="0094689A" w:rsidP="0094689A">
            <w:pPr>
              <w:rPr>
                <w:rStyle w:val="ComputerCode"/>
              </w:rPr>
            </w:pPr>
            <w:r w:rsidRPr="0094689A">
              <w:rPr>
                <w:rStyle w:val="ComputerCode"/>
              </w:rPr>
              <w:t>#include &lt;Utilities/Debug/Logger.h&gt;</w:t>
            </w:r>
          </w:p>
          <w:p w14:paraId="71774B63" w14:textId="77777777" w:rsidR="0094689A" w:rsidRPr="0094689A" w:rsidRDefault="0094689A" w:rsidP="0094689A">
            <w:pPr>
              <w:rPr>
                <w:rStyle w:val="ComputerCode"/>
              </w:rPr>
            </w:pPr>
          </w:p>
          <w:p w14:paraId="530DBD0B" w14:textId="77777777" w:rsidR="0094689A" w:rsidRPr="0094689A" w:rsidRDefault="0094689A" w:rsidP="0094689A">
            <w:pPr>
              <w:rPr>
                <w:rStyle w:val="ComputerCode"/>
              </w:rPr>
            </w:pPr>
            <w:r w:rsidRPr="0094689A">
              <w:rPr>
                <w:rStyle w:val="ComputerCode"/>
              </w:rPr>
              <w:t>int main()</w:t>
            </w:r>
          </w:p>
          <w:p w14:paraId="511A344C" w14:textId="77777777" w:rsidR="0094689A" w:rsidRPr="0094689A" w:rsidRDefault="0094689A" w:rsidP="0094689A">
            <w:pPr>
              <w:rPr>
                <w:rStyle w:val="ComputerCode"/>
              </w:rPr>
            </w:pPr>
            <w:r w:rsidRPr="0094689A">
              <w:rPr>
                <w:rStyle w:val="ComputerCode"/>
              </w:rPr>
              <w:t>{</w:t>
            </w:r>
          </w:p>
          <w:p w14:paraId="755537A0" w14:textId="77777777" w:rsidR="0094689A" w:rsidRPr="0094689A" w:rsidRDefault="0094689A" w:rsidP="0094689A">
            <w:pPr>
              <w:rPr>
                <w:rStyle w:val="ComputerCode"/>
              </w:rPr>
            </w:pPr>
            <w:r w:rsidRPr="0094689A">
              <w:rPr>
                <w:rStyle w:val="ComputerCode"/>
              </w:rPr>
              <w:t xml:space="preserve">    // Create the log file using the configuration file.</w:t>
            </w:r>
          </w:p>
          <w:p w14:paraId="6143E42B" w14:textId="77777777" w:rsidR="0094689A" w:rsidRPr="0094689A" w:rsidRDefault="0094689A" w:rsidP="0094689A">
            <w:pPr>
              <w:rPr>
                <w:rStyle w:val="ComputerCode"/>
              </w:rPr>
            </w:pPr>
            <w:r w:rsidRPr="0094689A">
              <w:rPr>
                <w:rStyle w:val="ComputerCode"/>
              </w:rPr>
              <w:t xml:space="preserve">    // The log file is created in "data/debug/log{_d}.log".</w:t>
            </w:r>
          </w:p>
          <w:p w14:paraId="049526F5" w14:textId="77777777" w:rsidR="0094689A" w:rsidRPr="0094689A" w:rsidRDefault="0094689A" w:rsidP="0094689A">
            <w:pPr>
              <w:rPr>
                <w:rStyle w:val="ComputerCode"/>
              </w:rPr>
            </w:pPr>
            <w:r w:rsidRPr="0094689A">
              <w:rPr>
                <w:rStyle w:val="ComputerCode"/>
              </w:rPr>
              <w:t xml:space="preserve">    uge::debug::log::Init("data/debug/LogConfig.xml");</w:t>
            </w:r>
          </w:p>
          <w:p w14:paraId="6904369B" w14:textId="77777777" w:rsidR="0094689A" w:rsidRPr="0094689A" w:rsidRDefault="0094689A" w:rsidP="0094689A">
            <w:pPr>
              <w:rPr>
                <w:rStyle w:val="ComputerCode"/>
              </w:rPr>
            </w:pPr>
          </w:p>
          <w:p w14:paraId="61AFBB96" w14:textId="77777777" w:rsidR="0094689A" w:rsidRPr="0094689A" w:rsidRDefault="0094689A" w:rsidP="0094689A">
            <w:pPr>
              <w:rPr>
                <w:rStyle w:val="ComputerCode"/>
              </w:rPr>
            </w:pPr>
            <w:r w:rsidRPr="0094689A">
              <w:rPr>
                <w:rStyle w:val="ComputerCode"/>
              </w:rPr>
              <w:t xml:space="preserve">    // The logger can be used with the following function:</w:t>
            </w:r>
          </w:p>
          <w:p w14:paraId="5B2E1C00" w14:textId="77777777" w:rsidR="006E6770" w:rsidRDefault="0094689A" w:rsidP="0094689A">
            <w:pPr>
              <w:rPr>
                <w:rStyle w:val="ComputerCode"/>
              </w:rPr>
            </w:pPr>
            <w:r w:rsidRPr="0094689A">
              <w:rPr>
                <w:rStyle w:val="ComputerCode"/>
              </w:rPr>
              <w:t xml:space="preserve">    uge::debug::log::Log("TAG",</w:t>
            </w:r>
          </w:p>
          <w:p w14:paraId="2DBC5D2F" w14:textId="5C7ADFF3" w:rsidR="0094689A" w:rsidRPr="0094689A" w:rsidRDefault="006E6770" w:rsidP="0094689A">
            <w:pPr>
              <w:rPr>
                <w:rStyle w:val="ComputerCode"/>
              </w:rPr>
            </w:pPr>
            <w:r>
              <w:rPr>
                <w:rStyle w:val="ComputerCode"/>
              </w:rPr>
              <w:t xml:space="preserve">               </w:t>
            </w:r>
            <w:r w:rsidR="0094689A" w:rsidRPr="0094689A">
              <w:rPr>
                <w:rStyle w:val="ComputerCode"/>
              </w:rPr>
              <w:t>"Error message", __FUNCTION__, __FILE__, __LINE__);</w:t>
            </w:r>
          </w:p>
          <w:p w14:paraId="70EE520E" w14:textId="77777777" w:rsidR="006E6770" w:rsidRDefault="0094689A" w:rsidP="0094689A">
            <w:pPr>
              <w:rPr>
                <w:rStyle w:val="ComputerCode"/>
              </w:rPr>
            </w:pPr>
            <w:r w:rsidRPr="0094689A">
              <w:rPr>
                <w:rStyle w:val="ComputerCode"/>
              </w:rPr>
              <w:t xml:space="preserve">    // The TAG must exists - it can be one of the default ones or</w:t>
            </w:r>
          </w:p>
          <w:p w14:paraId="2E4F98EF" w14:textId="74F5ED76" w:rsidR="0094689A" w:rsidRPr="0094689A" w:rsidRDefault="006E6770" w:rsidP="0094689A">
            <w:pPr>
              <w:rPr>
                <w:rStyle w:val="ComputerCode"/>
              </w:rPr>
            </w:pPr>
            <w:r>
              <w:rPr>
                <w:rStyle w:val="ComputerCode"/>
              </w:rPr>
              <w:t xml:space="preserve">    //</w:t>
            </w:r>
            <w:r w:rsidR="0094689A" w:rsidRPr="0094689A">
              <w:rPr>
                <w:rStyle w:val="ComputerCode"/>
              </w:rPr>
              <w:t xml:space="preserve"> defined in the log configuration file.</w:t>
            </w:r>
          </w:p>
          <w:p w14:paraId="3EAADFE4" w14:textId="77777777" w:rsidR="0094689A" w:rsidRPr="0094689A" w:rsidRDefault="0094689A" w:rsidP="0094689A">
            <w:pPr>
              <w:rPr>
                <w:rStyle w:val="ComputerCode"/>
              </w:rPr>
            </w:pPr>
            <w:r w:rsidRPr="0094689A">
              <w:rPr>
                <w:rStyle w:val="ComputerCode"/>
              </w:rPr>
              <w:t xml:space="preserve">    </w:t>
            </w:r>
          </w:p>
          <w:p w14:paraId="3C5C0A37" w14:textId="77777777" w:rsidR="0094689A" w:rsidRPr="0094689A" w:rsidRDefault="0094689A" w:rsidP="0094689A">
            <w:pPr>
              <w:rPr>
                <w:rStyle w:val="ComputerCode"/>
              </w:rPr>
            </w:pPr>
            <w:r w:rsidRPr="0094689A">
              <w:rPr>
                <w:rStyle w:val="ComputerCode"/>
              </w:rPr>
              <w:t xml:space="preserve">    // Or with these macros:</w:t>
            </w:r>
          </w:p>
          <w:p w14:paraId="3200B866" w14:textId="77777777" w:rsidR="0094689A" w:rsidRPr="0094689A" w:rsidRDefault="0094689A" w:rsidP="0094689A">
            <w:pPr>
              <w:rPr>
                <w:rStyle w:val="ComputerCode"/>
              </w:rPr>
            </w:pPr>
            <w:r w:rsidRPr="0094689A">
              <w:rPr>
                <w:rStyle w:val="ComputerCode"/>
              </w:rPr>
              <w:t xml:space="preserve">    LOG_INFO("Information: "); // Uses INFO tag.</w:t>
            </w:r>
          </w:p>
          <w:p w14:paraId="60AEE16B" w14:textId="77777777" w:rsidR="0094689A" w:rsidRPr="0094689A" w:rsidRDefault="0094689A" w:rsidP="0094689A">
            <w:pPr>
              <w:rPr>
                <w:rStyle w:val="ComputerCode"/>
              </w:rPr>
            </w:pPr>
            <w:r w:rsidRPr="0094689A">
              <w:rPr>
                <w:rStyle w:val="ComputerCode"/>
              </w:rPr>
              <w:t xml:space="preserve">    LOG_WARNING("Warning: "); // Uses WARNING tag.</w:t>
            </w:r>
          </w:p>
          <w:p w14:paraId="300AA0D6" w14:textId="77777777" w:rsidR="0094689A" w:rsidRPr="0094689A" w:rsidRDefault="0094689A" w:rsidP="0094689A">
            <w:pPr>
              <w:rPr>
                <w:rStyle w:val="ComputerCode"/>
              </w:rPr>
            </w:pPr>
            <w:r w:rsidRPr="0094689A">
              <w:rPr>
                <w:rStyle w:val="ComputerCode"/>
              </w:rPr>
              <w:t xml:space="preserve">    </w:t>
            </w:r>
          </w:p>
          <w:p w14:paraId="3BF45B24" w14:textId="77777777" w:rsidR="006E6770" w:rsidRDefault="0094689A" w:rsidP="0094689A">
            <w:pPr>
              <w:rPr>
                <w:rStyle w:val="ComputerCode"/>
              </w:rPr>
            </w:pPr>
            <w:r w:rsidRPr="0094689A">
              <w:rPr>
                <w:rStyle w:val="ComputerCode"/>
              </w:rPr>
              <w:t xml:space="preserve">    LOG_ASSERT(true &amp;&amp; "Message"); // Logs the assertion case</w:t>
            </w:r>
          </w:p>
          <w:p w14:paraId="22C8F8DA" w14:textId="492F6217" w:rsidR="0094689A" w:rsidRPr="0094689A" w:rsidRDefault="006E6770" w:rsidP="0094689A">
            <w:pPr>
              <w:rPr>
                <w:rStyle w:val="ComputerCode"/>
              </w:rPr>
            </w:pPr>
            <w:r>
              <w:rPr>
                <w:rStyle w:val="ComputerCode"/>
              </w:rPr>
              <w:t xml:space="preserve">                                   // </w:t>
            </w:r>
            <w:r w:rsidR="0094689A" w:rsidRPr="0094689A">
              <w:rPr>
                <w:rStyle w:val="ComputerCode"/>
              </w:rPr>
              <w:t xml:space="preserve">it evaluates to false.    </w:t>
            </w:r>
          </w:p>
          <w:p w14:paraId="6DDDFAEA" w14:textId="77777777" w:rsidR="006E6770" w:rsidRDefault="0094689A" w:rsidP="0094689A">
            <w:pPr>
              <w:rPr>
                <w:rStyle w:val="ComputerCode"/>
              </w:rPr>
            </w:pPr>
            <w:r w:rsidRPr="0094689A">
              <w:rPr>
                <w:rStyle w:val="ComputerCode"/>
              </w:rPr>
              <w:t xml:space="preserve">    LOG_FATAL("Fatal Error!"); // The game cannot continue to run</w:t>
            </w:r>
          </w:p>
          <w:p w14:paraId="12FF8523" w14:textId="48D56166" w:rsidR="0094689A" w:rsidRPr="0094689A" w:rsidRDefault="006E6770" w:rsidP="0094689A">
            <w:pPr>
              <w:rPr>
                <w:rStyle w:val="ComputerCode"/>
              </w:rPr>
            </w:pPr>
            <w:r>
              <w:rPr>
                <w:rStyle w:val="ComputerCode"/>
              </w:rPr>
              <w:t xml:space="preserve">                               // </w:t>
            </w:r>
            <w:r w:rsidR="0094689A" w:rsidRPr="0094689A">
              <w:rPr>
                <w:rStyle w:val="ComputerCode"/>
              </w:rPr>
              <w:t>if this happens.</w:t>
            </w:r>
          </w:p>
          <w:p w14:paraId="6FA33D32" w14:textId="77777777" w:rsidR="0094689A" w:rsidRPr="0094689A" w:rsidRDefault="0094689A" w:rsidP="0094689A">
            <w:pPr>
              <w:rPr>
                <w:rStyle w:val="ComputerCode"/>
              </w:rPr>
            </w:pPr>
            <w:r w:rsidRPr="0094689A">
              <w:rPr>
                <w:rStyle w:val="ComputerCode"/>
              </w:rPr>
              <w:t xml:space="preserve">    LOG_ERROR("Error: "); // Serious, but non-fatal errors.</w:t>
            </w:r>
          </w:p>
          <w:p w14:paraId="646F8AD1" w14:textId="77777777" w:rsidR="0094689A" w:rsidRPr="0094689A" w:rsidRDefault="0094689A" w:rsidP="0094689A">
            <w:pPr>
              <w:rPr>
                <w:rStyle w:val="ComputerCode"/>
              </w:rPr>
            </w:pPr>
            <w:r w:rsidRPr="0094689A">
              <w:rPr>
                <w:rStyle w:val="ComputerCode"/>
              </w:rPr>
              <w:t xml:space="preserve">    </w:t>
            </w:r>
          </w:p>
          <w:p w14:paraId="262D643F" w14:textId="77777777" w:rsidR="0094689A" w:rsidRPr="0094689A" w:rsidRDefault="0094689A" w:rsidP="0094689A">
            <w:pPr>
              <w:rPr>
                <w:rStyle w:val="ComputerCode"/>
              </w:rPr>
            </w:pPr>
            <w:r w:rsidRPr="0094689A">
              <w:rPr>
                <w:rStyle w:val="ComputerCode"/>
              </w:rPr>
              <w:t xml:space="preserve">    // Destroy the log file.</w:t>
            </w:r>
          </w:p>
          <w:p w14:paraId="366B8314" w14:textId="77777777" w:rsidR="0094689A" w:rsidRPr="0094689A" w:rsidRDefault="0094689A" w:rsidP="0094689A">
            <w:pPr>
              <w:rPr>
                <w:rStyle w:val="ComputerCode"/>
              </w:rPr>
            </w:pPr>
            <w:r w:rsidRPr="0094689A">
              <w:rPr>
                <w:rStyle w:val="ComputerCode"/>
              </w:rPr>
              <w:t xml:space="preserve">    uge::debug::log::Destroy();</w:t>
            </w:r>
          </w:p>
          <w:p w14:paraId="559066F6" w14:textId="77777777" w:rsidR="0094689A" w:rsidRPr="0094689A" w:rsidRDefault="0094689A" w:rsidP="0094689A">
            <w:pPr>
              <w:rPr>
                <w:rStyle w:val="ComputerCode"/>
              </w:rPr>
            </w:pPr>
          </w:p>
          <w:p w14:paraId="1FCADD43" w14:textId="77777777" w:rsidR="0094689A" w:rsidRPr="0094689A" w:rsidRDefault="0094689A" w:rsidP="0094689A">
            <w:pPr>
              <w:rPr>
                <w:rStyle w:val="ComputerCode"/>
              </w:rPr>
            </w:pPr>
            <w:r w:rsidRPr="0094689A">
              <w:rPr>
                <w:rStyle w:val="ComputerCode"/>
              </w:rPr>
              <w:t xml:space="preserve">    return 0;</w:t>
            </w:r>
          </w:p>
          <w:p w14:paraId="3D5D7E0F" w14:textId="44970A6A" w:rsidR="0094689A" w:rsidRDefault="0094689A" w:rsidP="0094689A">
            <w:r w:rsidRPr="0094689A">
              <w:rPr>
                <w:rStyle w:val="ComputerCode"/>
              </w:rPr>
              <w:t>}</w:t>
            </w:r>
          </w:p>
        </w:tc>
      </w:tr>
    </w:tbl>
    <w:p w14:paraId="3B38FAF0" w14:textId="77777777" w:rsidR="0094689A" w:rsidRDefault="0094689A" w:rsidP="00775EFB"/>
    <w:p w14:paraId="137576EE" w14:textId="77777777" w:rsidR="0094689A" w:rsidRDefault="0094689A" w:rsidP="00775EFB"/>
    <w:p w14:paraId="4403C9CF" w14:textId="577C8ECE" w:rsidR="00775EFB" w:rsidRDefault="00775EFB" w:rsidP="00775EFB">
      <w:pPr>
        <w:pStyle w:val="Heading2"/>
      </w:pPr>
      <w:bookmarkStart w:id="295" w:name="_Toc384213327"/>
      <w:r>
        <w:lastRenderedPageBreak/>
        <w:t>File</w:t>
      </w:r>
      <w:bookmarkEnd w:id="295"/>
    </w:p>
    <w:p w14:paraId="6061D93F" w14:textId="77777777" w:rsidR="00775EFB" w:rsidRDefault="00775EFB" w:rsidP="00775EFB"/>
    <w:tbl>
      <w:tblPr>
        <w:tblStyle w:val="TableGrid"/>
        <w:tblW w:w="0" w:type="auto"/>
        <w:tblLook w:val="04A0" w:firstRow="1" w:lastRow="0" w:firstColumn="1" w:lastColumn="0" w:noHBand="0" w:noVBand="1"/>
      </w:tblPr>
      <w:tblGrid>
        <w:gridCol w:w="8494"/>
      </w:tblGrid>
      <w:tr w:rsidR="00310706" w14:paraId="034C14B2" w14:textId="77777777" w:rsidTr="00310706">
        <w:tc>
          <w:tcPr>
            <w:tcW w:w="8494" w:type="dxa"/>
          </w:tcPr>
          <w:p w14:paraId="02E0496D" w14:textId="5DE386EC" w:rsidR="00310706" w:rsidRPr="00310706" w:rsidRDefault="00310706" w:rsidP="00310706">
            <w:pPr>
              <w:rPr>
                <w:rStyle w:val="ComputerCode"/>
              </w:rPr>
            </w:pPr>
            <w:r w:rsidRPr="00310706">
              <w:rPr>
                <w:rStyle w:val="ComputerCode"/>
              </w:rPr>
              <w:t>&lt;?xml version="1.0" encoding="UTF-8"?&gt;</w:t>
            </w:r>
          </w:p>
          <w:p w14:paraId="716D96C3" w14:textId="77777777" w:rsidR="00310706" w:rsidRPr="00310706" w:rsidRDefault="00310706" w:rsidP="00310706">
            <w:pPr>
              <w:rPr>
                <w:rStyle w:val="ComputerCode"/>
              </w:rPr>
            </w:pPr>
            <w:r w:rsidRPr="00310706">
              <w:rPr>
                <w:rStyle w:val="ComputerCode"/>
              </w:rPr>
              <w:t>&lt;rootElement&gt;</w:t>
            </w:r>
          </w:p>
          <w:p w14:paraId="143DB194" w14:textId="77777777" w:rsidR="00310706" w:rsidRPr="00310706" w:rsidRDefault="00310706" w:rsidP="00310706">
            <w:pPr>
              <w:rPr>
                <w:rStyle w:val="ComputerCode"/>
              </w:rPr>
            </w:pPr>
            <w:r w:rsidRPr="00310706">
              <w:rPr>
                <w:rStyle w:val="ComputerCode"/>
              </w:rPr>
              <w:t xml:space="preserve">  &lt;foo string="value"&gt;</w:t>
            </w:r>
          </w:p>
          <w:p w14:paraId="1DD23330" w14:textId="77777777" w:rsidR="00310706" w:rsidRPr="00310706" w:rsidRDefault="00310706" w:rsidP="00310706">
            <w:pPr>
              <w:rPr>
                <w:rStyle w:val="ComputerCode"/>
              </w:rPr>
            </w:pPr>
            <w:r w:rsidRPr="00310706">
              <w:rPr>
                <w:rStyle w:val="ComputerCode"/>
              </w:rPr>
              <w:t xml:space="preserve">      &lt;bar&gt;</w:t>
            </w:r>
          </w:p>
          <w:p w14:paraId="240289A9" w14:textId="77777777" w:rsidR="00310706" w:rsidRPr="00310706" w:rsidRDefault="00310706" w:rsidP="00310706">
            <w:pPr>
              <w:rPr>
                <w:rStyle w:val="ComputerCode"/>
              </w:rPr>
            </w:pPr>
            <w:r w:rsidRPr="00310706">
              <w:rPr>
                <w:rStyle w:val="ComputerCode"/>
              </w:rPr>
              <w:t xml:space="preserve">        &lt;foobar&gt;Some text value&lt;/foobar&gt;</w:t>
            </w:r>
          </w:p>
          <w:p w14:paraId="1067EE57" w14:textId="77777777" w:rsidR="00310706" w:rsidRPr="00310706" w:rsidRDefault="00310706" w:rsidP="00310706">
            <w:pPr>
              <w:rPr>
                <w:rStyle w:val="ComputerCode"/>
              </w:rPr>
            </w:pPr>
            <w:r w:rsidRPr="00310706">
              <w:rPr>
                <w:rStyle w:val="ComputerCode"/>
              </w:rPr>
              <w:t xml:space="preserve">      &lt;/bar&gt;</w:t>
            </w:r>
          </w:p>
          <w:p w14:paraId="7E2F4031" w14:textId="77777777" w:rsidR="00310706" w:rsidRPr="00310706" w:rsidRDefault="00310706" w:rsidP="00310706">
            <w:pPr>
              <w:rPr>
                <w:rStyle w:val="ComputerCode"/>
              </w:rPr>
            </w:pPr>
            <w:r w:rsidRPr="00310706">
              <w:rPr>
                <w:rStyle w:val="ComputerCode"/>
              </w:rPr>
              <w:t xml:space="preserve">  &lt;/foo&gt;</w:t>
            </w:r>
          </w:p>
          <w:p w14:paraId="38C7A3CB" w14:textId="77777777" w:rsidR="006E6770" w:rsidRDefault="00310706" w:rsidP="00310706">
            <w:pPr>
              <w:rPr>
                <w:rStyle w:val="ComputerCode"/>
              </w:rPr>
            </w:pPr>
            <w:r w:rsidRPr="00310706">
              <w:rPr>
                <w:rStyle w:val="ComputerCode"/>
              </w:rPr>
              <w:t xml:space="preserve">  &lt;quux string=</w:t>
            </w:r>
            <w:r w:rsidR="006E6770">
              <w:rPr>
                <w:rStyle w:val="ComputerCode"/>
              </w:rPr>
              <w:t>"abc" wstring="Hello!" int="-1"</w:t>
            </w:r>
          </w:p>
          <w:p w14:paraId="75BE87AA" w14:textId="7CBC0650" w:rsidR="00310706" w:rsidRPr="00310706" w:rsidRDefault="006E6770" w:rsidP="00310706">
            <w:pPr>
              <w:rPr>
                <w:rStyle w:val="ComputerCode"/>
              </w:rPr>
            </w:pPr>
            <w:r>
              <w:rPr>
                <w:rStyle w:val="ComputerCode"/>
              </w:rPr>
              <w:t xml:space="preserve">        </w:t>
            </w:r>
            <w:r w:rsidR="00310706" w:rsidRPr="00310706">
              <w:rPr>
                <w:rStyle w:val="ComputerCode"/>
              </w:rPr>
              <w:t>uint="100" float="1.23" double="-1.23" boolean="true"/&gt;</w:t>
            </w:r>
          </w:p>
          <w:p w14:paraId="5131EC89" w14:textId="29678C4E" w:rsidR="00310706" w:rsidRDefault="00310706" w:rsidP="00310706">
            <w:r w:rsidRPr="00310706">
              <w:rPr>
                <w:rStyle w:val="ComputerCode"/>
              </w:rPr>
              <w:t>&lt;/rootElement&gt;</w:t>
            </w:r>
          </w:p>
        </w:tc>
      </w:tr>
    </w:tbl>
    <w:p w14:paraId="2DF453C4" w14:textId="77777777" w:rsidR="00310706" w:rsidRDefault="00310706" w:rsidP="00775EFB"/>
    <w:tbl>
      <w:tblPr>
        <w:tblStyle w:val="TableGrid"/>
        <w:tblW w:w="0" w:type="auto"/>
        <w:tblLook w:val="04A0" w:firstRow="1" w:lastRow="0" w:firstColumn="1" w:lastColumn="0" w:noHBand="0" w:noVBand="1"/>
      </w:tblPr>
      <w:tblGrid>
        <w:gridCol w:w="8494"/>
      </w:tblGrid>
      <w:tr w:rsidR="00310706" w14:paraId="494B1FF1" w14:textId="77777777" w:rsidTr="00310706">
        <w:tc>
          <w:tcPr>
            <w:tcW w:w="8494" w:type="dxa"/>
          </w:tcPr>
          <w:p w14:paraId="70D1CE08" w14:textId="1B62D173" w:rsidR="0061619C" w:rsidRDefault="0061619C" w:rsidP="00310706">
            <w:pPr>
              <w:rPr>
                <w:rStyle w:val="ComputerCode"/>
              </w:rPr>
            </w:pPr>
            <w:r w:rsidRPr="0061619C">
              <w:rPr>
                <w:rStyle w:val="ComputerCode"/>
              </w:rPr>
              <w:t>#include &lt;Utilities/File/XMLFile.h&gt;</w:t>
            </w:r>
          </w:p>
          <w:p w14:paraId="3BD9EE5C" w14:textId="77777777" w:rsidR="0061619C" w:rsidRDefault="0061619C" w:rsidP="00310706">
            <w:pPr>
              <w:rPr>
                <w:rStyle w:val="ComputerCode"/>
              </w:rPr>
            </w:pPr>
          </w:p>
          <w:p w14:paraId="230308BD" w14:textId="77777777" w:rsidR="00310706" w:rsidRPr="00310706" w:rsidRDefault="00310706" w:rsidP="00310706">
            <w:pPr>
              <w:rPr>
                <w:rStyle w:val="ComputerCode"/>
              </w:rPr>
            </w:pPr>
            <w:r w:rsidRPr="00310706">
              <w:rPr>
                <w:rStyle w:val="ComputerCode"/>
              </w:rPr>
              <w:t>int main()</w:t>
            </w:r>
          </w:p>
          <w:p w14:paraId="4672F807" w14:textId="77777777" w:rsidR="00310706" w:rsidRPr="00310706" w:rsidRDefault="00310706" w:rsidP="00310706">
            <w:pPr>
              <w:rPr>
                <w:rStyle w:val="ComputerCode"/>
              </w:rPr>
            </w:pPr>
            <w:r w:rsidRPr="00310706">
              <w:rPr>
                <w:rStyle w:val="ComputerCode"/>
              </w:rPr>
              <w:t>{</w:t>
            </w:r>
          </w:p>
          <w:p w14:paraId="43A1F551" w14:textId="77777777" w:rsidR="00310706" w:rsidRPr="00310706" w:rsidRDefault="00310706" w:rsidP="00310706">
            <w:pPr>
              <w:rPr>
                <w:rStyle w:val="ComputerCode"/>
              </w:rPr>
            </w:pPr>
            <w:r w:rsidRPr="00310706">
              <w:rPr>
                <w:rStyle w:val="ComputerCode"/>
              </w:rPr>
              <w:t xml:space="preserve">    uge::XMLFile xmlFile;</w:t>
            </w:r>
          </w:p>
          <w:p w14:paraId="544B318F" w14:textId="77777777" w:rsidR="006E6770" w:rsidRDefault="00310706" w:rsidP="00310706">
            <w:pPr>
              <w:rPr>
                <w:rStyle w:val="ComputerCode"/>
              </w:rPr>
            </w:pPr>
            <w:r w:rsidRPr="00310706">
              <w:rPr>
                <w:rStyle w:val="ComputerCode"/>
              </w:rPr>
              <w:t xml:space="preserve">    if (!xmlFile.OpenFile("XMLFile.xml",</w:t>
            </w:r>
          </w:p>
          <w:p w14:paraId="374CF6EC" w14:textId="4EA457F3" w:rsidR="00310706" w:rsidRPr="00310706" w:rsidRDefault="006E6770" w:rsidP="00310706">
            <w:pPr>
              <w:rPr>
                <w:rStyle w:val="ComputerCode"/>
              </w:rPr>
            </w:pPr>
            <w:r>
              <w:rPr>
                <w:rStyle w:val="ComputerCode"/>
              </w:rPr>
              <w:t xml:space="preserve">                         </w:t>
            </w:r>
            <w:r w:rsidR="00310706" w:rsidRPr="00310706">
              <w:rPr>
                <w:rStyle w:val="ComputerCode"/>
              </w:rPr>
              <w:t xml:space="preserve"> uge::File::FileMode::FileReadOnly))</w:t>
            </w:r>
          </w:p>
          <w:p w14:paraId="1EA9950D" w14:textId="77777777" w:rsidR="00310706" w:rsidRPr="00310706" w:rsidRDefault="00310706" w:rsidP="00310706">
            <w:pPr>
              <w:rPr>
                <w:rStyle w:val="ComputerCode"/>
              </w:rPr>
            </w:pPr>
            <w:r w:rsidRPr="00310706">
              <w:rPr>
                <w:rStyle w:val="ComputerCode"/>
              </w:rPr>
              <w:t xml:space="preserve">    {</w:t>
            </w:r>
          </w:p>
          <w:p w14:paraId="6AC7DAFA" w14:textId="77777777" w:rsidR="00310706" w:rsidRPr="00310706" w:rsidRDefault="00310706" w:rsidP="00310706">
            <w:pPr>
              <w:rPr>
                <w:rStyle w:val="ComputerCode"/>
              </w:rPr>
            </w:pPr>
            <w:r w:rsidRPr="00310706">
              <w:rPr>
                <w:rStyle w:val="ComputerCode"/>
              </w:rPr>
              <w:t xml:space="preserve">        std::cerr &lt;&lt; "Could not load the file." &lt;&lt; std::endl;</w:t>
            </w:r>
          </w:p>
          <w:p w14:paraId="10289F0F" w14:textId="77777777" w:rsidR="00310706" w:rsidRPr="00310706" w:rsidRDefault="00310706" w:rsidP="00310706">
            <w:pPr>
              <w:rPr>
                <w:rStyle w:val="ComputerCode"/>
              </w:rPr>
            </w:pPr>
          </w:p>
          <w:p w14:paraId="016ACE35" w14:textId="77777777" w:rsidR="00310706" w:rsidRPr="00310706" w:rsidRDefault="00310706" w:rsidP="00310706">
            <w:pPr>
              <w:rPr>
                <w:rStyle w:val="ComputerCode"/>
              </w:rPr>
            </w:pPr>
            <w:r w:rsidRPr="00310706">
              <w:rPr>
                <w:rStyle w:val="ComputerCode"/>
              </w:rPr>
              <w:t xml:space="preserve">        exit(EXIT_FAILURE);</w:t>
            </w:r>
          </w:p>
          <w:p w14:paraId="79756CDD" w14:textId="77777777" w:rsidR="00310706" w:rsidRPr="00310706" w:rsidRDefault="00310706" w:rsidP="00310706">
            <w:pPr>
              <w:rPr>
                <w:rStyle w:val="ComputerCode"/>
              </w:rPr>
            </w:pPr>
            <w:r w:rsidRPr="00310706">
              <w:rPr>
                <w:rStyle w:val="ComputerCode"/>
              </w:rPr>
              <w:t xml:space="preserve">    }</w:t>
            </w:r>
          </w:p>
          <w:p w14:paraId="28DE6189" w14:textId="77777777" w:rsidR="00310706" w:rsidRPr="00310706" w:rsidRDefault="00310706" w:rsidP="00310706">
            <w:pPr>
              <w:rPr>
                <w:rStyle w:val="ComputerCode"/>
              </w:rPr>
            </w:pPr>
          </w:p>
          <w:p w14:paraId="76507E89" w14:textId="77777777" w:rsidR="00310706" w:rsidRPr="00310706" w:rsidRDefault="00310706" w:rsidP="00310706">
            <w:pPr>
              <w:rPr>
                <w:rStyle w:val="ComputerCode"/>
              </w:rPr>
            </w:pPr>
            <w:r w:rsidRPr="00310706">
              <w:rPr>
                <w:rStyle w:val="ComputerCode"/>
              </w:rPr>
              <w:t xml:space="preserve">    uge::XMLElement xmlRootElement(xmlFile.GetRootElement());</w:t>
            </w:r>
          </w:p>
          <w:p w14:paraId="09134FB3" w14:textId="77777777" w:rsidR="00310706" w:rsidRPr="00310706" w:rsidRDefault="00310706" w:rsidP="00310706">
            <w:pPr>
              <w:rPr>
                <w:rStyle w:val="ComputerCode"/>
              </w:rPr>
            </w:pPr>
            <w:r w:rsidRPr="00310706">
              <w:rPr>
                <w:rStyle w:val="ComputerCode"/>
              </w:rPr>
              <w:t xml:space="preserve">    if (!xmlRootElement.IsGood())</w:t>
            </w:r>
          </w:p>
          <w:p w14:paraId="44E5384E" w14:textId="77777777" w:rsidR="00310706" w:rsidRPr="00310706" w:rsidRDefault="00310706" w:rsidP="00310706">
            <w:pPr>
              <w:rPr>
                <w:rStyle w:val="ComputerCode"/>
              </w:rPr>
            </w:pPr>
            <w:r w:rsidRPr="00310706">
              <w:rPr>
                <w:rStyle w:val="ComputerCode"/>
              </w:rPr>
              <w:t xml:space="preserve">    {</w:t>
            </w:r>
          </w:p>
          <w:p w14:paraId="11CEEEDB" w14:textId="77777777" w:rsidR="006E6770" w:rsidRDefault="00310706" w:rsidP="00310706">
            <w:pPr>
              <w:rPr>
                <w:rStyle w:val="ComputerCode"/>
              </w:rPr>
            </w:pPr>
            <w:r w:rsidRPr="00310706">
              <w:rPr>
                <w:rStyle w:val="ComputerCode"/>
              </w:rPr>
              <w:t xml:space="preserve">        std::cerr &lt;&lt; "Could not read the root element from the file."</w:t>
            </w:r>
          </w:p>
          <w:p w14:paraId="28ADDD9B" w14:textId="0F1FBE79"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311B51E9" w14:textId="77777777" w:rsidR="00310706" w:rsidRPr="00310706" w:rsidRDefault="00310706" w:rsidP="00310706">
            <w:pPr>
              <w:rPr>
                <w:rStyle w:val="ComputerCode"/>
              </w:rPr>
            </w:pPr>
          </w:p>
          <w:p w14:paraId="00221FE1" w14:textId="77777777" w:rsidR="00310706" w:rsidRPr="00310706" w:rsidRDefault="00310706" w:rsidP="00310706">
            <w:pPr>
              <w:rPr>
                <w:rStyle w:val="ComputerCode"/>
              </w:rPr>
            </w:pPr>
            <w:r w:rsidRPr="00310706">
              <w:rPr>
                <w:rStyle w:val="ComputerCode"/>
              </w:rPr>
              <w:t xml:space="preserve">        exit(EXIT_FAILURE);</w:t>
            </w:r>
          </w:p>
          <w:p w14:paraId="382DB21C" w14:textId="77777777" w:rsidR="00310706" w:rsidRPr="00310706" w:rsidRDefault="00310706" w:rsidP="00310706">
            <w:pPr>
              <w:rPr>
                <w:rStyle w:val="ComputerCode"/>
              </w:rPr>
            </w:pPr>
            <w:r w:rsidRPr="00310706">
              <w:rPr>
                <w:rStyle w:val="ComputerCode"/>
              </w:rPr>
              <w:t xml:space="preserve">    }</w:t>
            </w:r>
          </w:p>
          <w:p w14:paraId="4FDAD1C4" w14:textId="77777777" w:rsidR="006E6770" w:rsidRDefault="00310706" w:rsidP="00310706">
            <w:pPr>
              <w:rPr>
                <w:rStyle w:val="ComputerCode"/>
              </w:rPr>
            </w:pPr>
            <w:r w:rsidRPr="00310706">
              <w:rPr>
                <w:rStyle w:val="ComputerCode"/>
              </w:rPr>
              <w:t xml:space="preserve">    std::cout &lt;&lt; "Root Element: " &lt;&lt; xmlRootElement.GetElementName()</w:t>
            </w:r>
          </w:p>
          <w:p w14:paraId="4C16BEEE" w14:textId="6E016E21" w:rsidR="00310706" w:rsidRPr="00310706" w:rsidRDefault="006E6770" w:rsidP="00310706">
            <w:pPr>
              <w:rPr>
                <w:rStyle w:val="ComputerCode"/>
              </w:rPr>
            </w:pPr>
            <w:r>
              <w:rPr>
                <w:rStyle w:val="ComputerCode"/>
              </w:rPr>
              <w:t xml:space="preserve">             </w:t>
            </w:r>
            <w:r w:rsidR="00310706" w:rsidRPr="00310706">
              <w:rPr>
                <w:rStyle w:val="ComputerCode"/>
              </w:rPr>
              <w:t xml:space="preserve"> &lt;&lt; std::endl;</w:t>
            </w:r>
          </w:p>
          <w:p w14:paraId="1FA781C3" w14:textId="77777777" w:rsidR="00310706" w:rsidRPr="00310706" w:rsidRDefault="00310706" w:rsidP="00310706">
            <w:pPr>
              <w:rPr>
                <w:rStyle w:val="ComputerCode"/>
              </w:rPr>
            </w:pPr>
          </w:p>
          <w:p w14:paraId="0EA0A97C" w14:textId="77777777" w:rsidR="006E6770" w:rsidRDefault="00310706" w:rsidP="00310706">
            <w:pPr>
              <w:rPr>
                <w:rStyle w:val="ComputerCode"/>
              </w:rPr>
            </w:pPr>
            <w:r w:rsidRPr="00310706">
              <w:rPr>
                <w:rStyle w:val="ComputerCode"/>
              </w:rPr>
              <w:t xml:space="preserve">    uge::XMLElement xmlElement(</w:t>
            </w:r>
          </w:p>
          <w:p w14:paraId="7829CC62" w14:textId="4B28D311" w:rsidR="00310706" w:rsidRPr="00310706" w:rsidRDefault="006E6770" w:rsidP="00310706">
            <w:pPr>
              <w:rPr>
                <w:rStyle w:val="ComputerCode"/>
              </w:rPr>
            </w:pPr>
            <w:r>
              <w:rPr>
                <w:rStyle w:val="ComputerCode"/>
              </w:rPr>
              <w:t xml:space="preserve">                      </w:t>
            </w:r>
            <w:r w:rsidR="00310706" w:rsidRPr="00310706">
              <w:rPr>
                <w:rStyle w:val="ComputerCode"/>
              </w:rPr>
              <w:t>xmlRootElement.GetFirstChildElement("foo"));</w:t>
            </w:r>
          </w:p>
          <w:p w14:paraId="7692D4CB" w14:textId="77777777" w:rsidR="00310706" w:rsidRPr="00310706" w:rsidRDefault="00310706" w:rsidP="00310706">
            <w:pPr>
              <w:rPr>
                <w:rStyle w:val="ComputerCode"/>
              </w:rPr>
            </w:pPr>
            <w:r w:rsidRPr="00310706">
              <w:rPr>
                <w:rStyle w:val="ComputerCode"/>
              </w:rPr>
              <w:t xml:space="preserve">    if (!xmlElement.IsGood())</w:t>
            </w:r>
          </w:p>
          <w:p w14:paraId="79FA600F" w14:textId="77777777" w:rsidR="00310706" w:rsidRPr="00310706" w:rsidRDefault="00310706" w:rsidP="00310706">
            <w:pPr>
              <w:rPr>
                <w:rStyle w:val="ComputerCode"/>
              </w:rPr>
            </w:pPr>
            <w:r w:rsidRPr="00310706">
              <w:rPr>
                <w:rStyle w:val="ComputerCode"/>
              </w:rPr>
              <w:t xml:space="preserve">    {</w:t>
            </w:r>
          </w:p>
          <w:p w14:paraId="169E96CC" w14:textId="77777777" w:rsidR="006E6770" w:rsidRDefault="00310706" w:rsidP="00310706">
            <w:pPr>
              <w:rPr>
                <w:rStyle w:val="ComputerCode"/>
              </w:rPr>
            </w:pPr>
            <w:r w:rsidRPr="00310706">
              <w:rPr>
                <w:rStyle w:val="ComputerCode"/>
              </w:rPr>
              <w:t xml:space="preserve">        std::cerr &lt;&lt; "Could not r</w:t>
            </w:r>
            <w:r w:rsidR="006E6770">
              <w:rPr>
                <w:rStyle w:val="ComputerCode"/>
              </w:rPr>
              <w:t>ead the element from the file."</w:t>
            </w:r>
          </w:p>
          <w:p w14:paraId="15442A72" w14:textId="1F819BA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731D08CA" w14:textId="77777777" w:rsidR="00310706" w:rsidRPr="00310706" w:rsidRDefault="00310706" w:rsidP="00310706">
            <w:pPr>
              <w:rPr>
                <w:rStyle w:val="ComputerCode"/>
              </w:rPr>
            </w:pPr>
          </w:p>
          <w:p w14:paraId="3BE7221F" w14:textId="77777777" w:rsidR="00310706" w:rsidRPr="00310706" w:rsidRDefault="00310706" w:rsidP="00310706">
            <w:pPr>
              <w:rPr>
                <w:rStyle w:val="ComputerCode"/>
              </w:rPr>
            </w:pPr>
            <w:r w:rsidRPr="00310706">
              <w:rPr>
                <w:rStyle w:val="ComputerCode"/>
              </w:rPr>
              <w:t xml:space="preserve">        exit(EXIT_FAILURE);</w:t>
            </w:r>
          </w:p>
          <w:p w14:paraId="2D14D91A" w14:textId="77777777" w:rsidR="00310706" w:rsidRPr="00310706" w:rsidRDefault="00310706" w:rsidP="00310706">
            <w:pPr>
              <w:rPr>
                <w:rStyle w:val="ComputerCode"/>
              </w:rPr>
            </w:pPr>
            <w:r w:rsidRPr="00310706">
              <w:rPr>
                <w:rStyle w:val="ComputerCode"/>
              </w:rPr>
              <w:t xml:space="preserve">    }</w:t>
            </w:r>
          </w:p>
          <w:p w14:paraId="0CEE9B75" w14:textId="77777777" w:rsidR="006E6770" w:rsidRDefault="00310706" w:rsidP="00310706">
            <w:pPr>
              <w:rPr>
                <w:rStyle w:val="ComputerCode"/>
              </w:rPr>
            </w:pPr>
            <w:r w:rsidRPr="00310706">
              <w:rPr>
                <w:rStyle w:val="ComputerCode"/>
              </w:rPr>
              <w:t xml:space="preserve">    std::cout &lt;&lt; "Element name: " &lt;&lt; xmlElement.GetElementName()</w:t>
            </w:r>
          </w:p>
          <w:p w14:paraId="13D98C1F" w14:textId="67464A63"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1BE1344A" w14:textId="77777777" w:rsidR="00310706" w:rsidRPr="00310706" w:rsidRDefault="00310706" w:rsidP="00310706">
            <w:pPr>
              <w:rPr>
                <w:rStyle w:val="ComputerCode"/>
              </w:rPr>
            </w:pPr>
          </w:p>
          <w:p w14:paraId="299FC91C" w14:textId="77777777" w:rsidR="00310706" w:rsidRPr="00310706" w:rsidRDefault="00310706" w:rsidP="00310706">
            <w:pPr>
              <w:rPr>
                <w:rStyle w:val="ComputerCode"/>
              </w:rPr>
            </w:pPr>
            <w:r w:rsidRPr="00310706">
              <w:rPr>
                <w:rStyle w:val="ComputerCode"/>
              </w:rPr>
              <w:t xml:space="preserve">    std::string textValue("");</w:t>
            </w:r>
          </w:p>
          <w:p w14:paraId="71F302EC" w14:textId="77777777" w:rsidR="00310706" w:rsidRPr="00310706" w:rsidRDefault="00310706" w:rsidP="00310706">
            <w:pPr>
              <w:rPr>
                <w:rStyle w:val="ComputerCode"/>
              </w:rPr>
            </w:pPr>
            <w:r w:rsidRPr="00310706">
              <w:rPr>
                <w:rStyle w:val="ComputerCode"/>
              </w:rPr>
              <w:t xml:space="preserve">    if (!xmlElement.GetAttribute("string", &amp;textValue))</w:t>
            </w:r>
          </w:p>
          <w:p w14:paraId="12C40A14" w14:textId="77777777" w:rsidR="00310706" w:rsidRPr="00310706" w:rsidRDefault="00310706" w:rsidP="00310706">
            <w:pPr>
              <w:rPr>
                <w:rStyle w:val="ComputerCode"/>
              </w:rPr>
            </w:pPr>
            <w:r w:rsidRPr="00310706">
              <w:rPr>
                <w:rStyle w:val="ComputerCode"/>
              </w:rPr>
              <w:t xml:space="preserve">    {</w:t>
            </w:r>
          </w:p>
          <w:p w14:paraId="4B5F127B" w14:textId="77777777" w:rsidR="006E6770" w:rsidRDefault="00310706" w:rsidP="00310706">
            <w:pPr>
              <w:rPr>
                <w:rStyle w:val="ComputerCode"/>
              </w:rPr>
            </w:pPr>
            <w:r w:rsidRPr="00310706">
              <w:rPr>
                <w:rStyle w:val="ComputerCode"/>
              </w:rPr>
              <w:lastRenderedPageBreak/>
              <w:t xml:space="preserve">        std::cerr &lt;&lt; "Could not fet</w:t>
            </w:r>
            <w:r w:rsidR="006E6770">
              <w:rPr>
                <w:rStyle w:val="ComputerCode"/>
              </w:rPr>
              <w:t>ch an attribute from the file."</w:t>
            </w:r>
          </w:p>
          <w:p w14:paraId="05C35BF0" w14:textId="659EB60A" w:rsidR="00310706" w:rsidRPr="00310706" w:rsidRDefault="006E6770" w:rsidP="00310706">
            <w:pPr>
              <w:rPr>
                <w:rStyle w:val="ComputerCode"/>
              </w:rPr>
            </w:pPr>
            <w:r>
              <w:rPr>
                <w:rStyle w:val="ComputerCode"/>
              </w:rPr>
              <w:t xml:space="preserve">                  </w:t>
            </w:r>
            <w:r w:rsidR="00310706" w:rsidRPr="00310706">
              <w:rPr>
                <w:rStyle w:val="ComputerCode"/>
              </w:rPr>
              <w:t>&lt;&lt; std::endl;</w:t>
            </w:r>
          </w:p>
          <w:p w14:paraId="32AAC248" w14:textId="77777777" w:rsidR="00310706" w:rsidRPr="00310706" w:rsidRDefault="00310706" w:rsidP="00310706">
            <w:pPr>
              <w:rPr>
                <w:rStyle w:val="ComputerCode"/>
              </w:rPr>
            </w:pPr>
          </w:p>
          <w:p w14:paraId="5BEC118E" w14:textId="77777777" w:rsidR="00310706" w:rsidRPr="00310706" w:rsidRDefault="00310706" w:rsidP="00310706">
            <w:pPr>
              <w:rPr>
                <w:rStyle w:val="ComputerCode"/>
              </w:rPr>
            </w:pPr>
            <w:r w:rsidRPr="00310706">
              <w:rPr>
                <w:rStyle w:val="ComputerCode"/>
              </w:rPr>
              <w:t xml:space="preserve">        exit(EXIT_FAILURE);</w:t>
            </w:r>
          </w:p>
          <w:p w14:paraId="0A6A66C8" w14:textId="77777777" w:rsidR="00310706" w:rsidRPr="00310706" w:rsidRDefault="00310706" w:rsidP="00310706">
            <w:pPr>
              <w:rPr>
                <w:rStyle w:val="ComputerCode"/>
              </w:rPr>
            </w:pPr>
            <w:r w:rsidRPr="00310706">
              <w:rPr>
                <w:rStyle w:val="ComputerCode"/>
              </w:rPr>
              <w:t xml:space="preserve">    }</w:t>
            </w:r>
          </w:p>
          <w:p w14:paraId="54A23F4B" w14:textId="77777777" w:rsidR="006E6770" w:rsidRDefault="00310706" w:rsidP="00310706">
            <w:pPr>
              <w:rPr>
                <w:rStyle w:val="ComputerCode"/>
              </w:rPr>
            </w:pPr>
            <w:r w:rsidRPr="00310706">
              <w:rPr>
                <w:rStyle w:val="ComputerCode"/>
              </w:rPr>
              <w:t xml:space="preserve">    std::cout &lt;&lt; "std::s</w:t>
            </w:r>
            <w:r w:rsidR="006E6770">
              <w:rPr>
                <w:rStyle w:val="ComputerCode"/>
              </w:rPr>
              <w:t>tring (text in between tags): "</w:t>
            </w:r>
          </w:p>
          <w:p w14:paraId="2EF5B33D" w14:textId="46FDC32D" w:rsidR="00310706" w:rsidRPr="00310706" w:rsidRDefault="006E6770" w:rsidP="00310706">
            <w:pPr>
              <w:rPr>
                <w:rStyle w:val="ComputerCode"/>
              </w:rPr>
            </w:pPr>
            <w:r>
              <w:rPr>
                <w:rStyle w:val="ComputerCode"/>
              </w:rPr>
              <w:t xml:space="preserve">              </w:t>
            </w:r>
            <w:r w:rsidR="00310706" w:rsidRPr="00310706">
              <w:rPr>
                <w:rStyle w:val="ComputerCode"/>
              </w:rPr>
              <w:t>&lt;&lt; textValue &lt;&lt; std::endl;</w:t>
            </w:r>
          </w:p>
          <w:p w14:paraId="22EA07EC" w14:textId="77777777" w:rsidR="00310706" w:rsidRPr="00310706" w:rsidRDefault="00310706" w:rsidP="00310706">
            <w:pPr>
              <w:rPr>
                <w:rStyle w:val="ComputerCode"/>
              </w:rPr>
            </w:pPr>
          </w:p>
          <w:p w14:paraId="073EBDA2" w14:textId="77777777" w:rsidR="00310706" w:rsidRPr="00310706" w:rsidRDefault="00310706" w:rsidP="00310706">
            <w:pPr>
              <w:rPr>
                <w:rStyle w:val="ComputerCode"/>
              </w:rPr>
            </w:pPr>
            <w:r w:rsidRPr="00310706">
              <w:rPr>
                <w:rStyle w:val="ComputerCode"/>
              </w:rPr>
              <w:t xml:space="preserve">    uge::XMLElement foobarElement(xmlRootElement.GetFirstChildElement("foo"));</w:t>
            </w:r>
          </w:p>
          <w:p w14:paraId="103570B0" w14:textId="77777777" w:rsidR="006E6770" w:rsidRDefault="00310706" w:rsidP="00310706">
            <w:pPr>
              <w:rPr>
                <w:rStyle w:val="ComputerCode"/>
              </w:rPr>
            </w:pPr>
            <w:r w:rsidRPr="00310706">
              <w:rPr>
                <w:rStyle w:val="ComputerCode"/>
              </w:rPr>
              <w:t xml:space="preserve">    foobarElement = foobarElement.GetFirstChildElement(</w:t>
            </w:r>
          </w:p>
          <w:p w14:paraId="0CFD9B9D" w14:textId="052F8F61" w:rsidR="00310706" w:rsidRPr="00310706" w:rsidRDefault="006E6770" w:rsidP="00310706">
            <w:pPr>
              <w:rPr>
                <w:rStyle w:val="ComputerCode"/>
              </w:rPr>
            </w:pPr>
            <w:r>
              <w:rPr>
                <w:rStyle w:val="ComputerCode"/>
              </w:rPr>
              <w:t xml:space="preserve">                              </w:t>
            </w:r>
            <w:r w:rsidR="00310706" w:rsidRPr="00310706">
              <w:rPr>
                <w:rStyle w:val="ComputerCode"/>
              </w:rPr>
              <w:t>"bar").GetFirstChildElement("foobar");</w:t>
            </w:r>
          </w:p>
          <w:p w14:paraId="78478C81" w14:textId="77777777" w:rsidR="00310706" w:rsidRPr="00310706" w:rsidRDefault="00310706" w:rsidP="00310706">
            <w:pPr>
              <w:rPr>
                <w:rStyle w:val="ComputerCode"/>
              </w:rPr>
            </w:pPr>
            <w:r w:rsidRPr="00310706">
              <w:rPr>
                <w:rStyle w:val="ComputerCode"/>
              </w:rPr>
              <w:t xml:space="preserve">    std::string value("");</w:t>
            </w:r>
          </w:p>
          <w:p w14:paraId="6BE63316" w14:textId="77777777" w:rsidR="00310706" w:rsidRPr="00310706" w:rsidRDefault="00310706" w:rsidP="00310706">
            <w:pPr>
              <w:rPr>
                <w:rStyle w:val="ComputerCode"/>
              </w:rPr>
            </w:pPr>
            <w:r w:rsidRPr="00310706">
              <w:rPr>
                <w:rStyle w:val="ComputerCode"/>
              </w:rPr>
              <w:t xml:space="preserve">    foobarElement.GetElementAsText(value);</w:t>
            </w:r>
          </w:p>
          <w:p w14:paraId="0C9C2BAC" w14:textId="77777777" w:rsidR="006E6770" w:rsidRDefault="00310706" w:rsidP="00310706">
            <w:pPr>
              <w:rPr>
                <w:rStyle w:val="ComputerCode"/>
              </w:rPr>
            </w:pPr>
            <w:r w:rsidRPr="00310706">
              <w:rPr>
                <w:rStyle w:val="ComputerCode"/>
              </w:rPr>
              <w:t xml:space="preserve">    std::cout &lt;&lt; "Element name: " &lt;&lt; foobarElement.GetElementName()</w:t>
            </w:r>
          </w:p>
          <w:p w14:paraId="7942C781" w14:textId="755EC875" w:rsidR="00310706" w:rsidRPr="00310706" w:rsidRDefault="006E6770" w:rsidP="00310706">
            <w:pPr>
              <w:rPr>
                <w:rStyle w:val="ComputerCode"/>
              </w:rPr>
            </w:pPr>
            <w:r>
              <w:rPr>
                <w:rStyle w:val="ComputerCode"/>
              </w:rPr>
              <w:t xml:space="preserve">             </w:t>
            </w:r>
            <w:r w:rsidR="00310706" w:rsidRPr="00310706">
              <w:rPr>
                <w:rStyle w:val="ComputerCode"/>
              </w:rPr>
              <w:t xml:space="preserve"> &lt;&lt; " - Element value: " &lt;&lt; value &lt;&lt; std::endl;</w:t>
            </w:r>
          </w:p>
          <w:p w14:paraId="11EC8B17" w14:textId="77777777" w:rsidR="00310706" w:rsidRPr="00310706" w:rsidRDefault="00310706" w:rsidP="00310706">
            <w:pPr>
              <w:rPr>
                <w:rStyle w:val="ComputerCode"/>
              </w:rPr>
            </w:pPr>
          </w:p>
          <w:p w14:paraId="503D3739" w14:textId="77777777" w:rsidR="006E6770" w:rsidRDefault="00310706" w:rsidP="00310706">
            <w:pPr>
              <w:rPr>
                <w:rStyle w:val="ComputerCode"/>
              </w:rPr>
            </w:pPr>
            <w:r w:rsidRPr="00310706">
              <w:rPr>
                <w:rStyle w:val="ComputerCode"/>
              </w:rPr>
              <w:t xml:space="preserve">    uge::XMLElement quux(</w:t>
            </w:r>
          </w:p>
          <w:p w14:paraId="3AA0A222" w14:textId="5CD42837" w:rsidR="00310706" w:rsidRPr="00310706" w:rsidRDefault="006E6770" w:rsidP="00310706">
            <w:pPr>
              <w:rPr>
                <w:rStyle w:val="ComputerCode"/>
              </w:rPr>
            </w:pPr>
            <w:r>
              <w:rPr>
                <w:rStyle w:val="ComputerCode"/>
              </w:rPr>
              <w:t xml:space="preserve">                       </w:t>
            </w:r>
            <w:r w:rsidR="00310706" w:rsidRPr="00310706">
              <w:rPr>
                <w:rStyle w:val="ComputerCode"/>
              </w:rPr>
              <w:t>xmlRootElement.GetLastChildElement("quux"));</w:t>
            </w:r>
          </w:p>
          <w:p w14:paraId="4C98C24D" w14:textId="77777777" w:rsidR="006E6770" w:rsidRDefault="00310706" w:rsidP="00310706">
            <w:pPr>
              <w:rPr>
                <w:rStyle w:val="ComputerCode"/>
              </w:rPr>
            </w:pPr>
            <w:r w:rsidRPr="00310706">
              <w:rPr>
                <w:rStyle w:val="ComputerCode"/>
              </w:rPr>
              <w:t xml:space="preserve">  </w:t>
            </w:r>
            <w:r w:rsidR="006E6770">
              <w:rPr>
                <w:rStyle w:val="ComputerCode"/>
              </w:rPr>
              <w:t xml:space="preserve">  std::cout &lt;&lt; "Element name: "</w:t>
            </w:r>
          </w:p>
          <w:p w14:paraId="3F78D5B5" w14:textId="3909FB93" w:rsidR="00310706" w:rsidRPr="00310706" w:rsidRDefault="006E6770" w:rsidP="00310706">
            <w:pPr>
              <w:rPr>
                <w:rStyle w:val="ComputerCode"/>
              </w:rPr>
            </w:pPr>
            <w:r>
              <w:rPr>
                <w:rStyle w:val="ComputerCode"/>
              </w:rPr>
              <w:t xml:space="preserve">              </w:t>
            </w:r>
            <w:r w:rsidR="00310706" w:rsidRPr="00310706">
              <w:rPr>
                <w:rStyle w:val="ComputerCode"/>
              </w:rPr>
              <w:t>&lt;&lt; quux.GetElementName() &lt;&lt; std::endl;</w:t>
            </w:r>
          </w:p>
          <w:p w14:paraId="19AB550D" w14:textId="77777777" w:rsidR="00310706" w:rsidRPr="00310706" w:rsidRDefault="00310706" w:rsidP="00310706">
            <w:pPr>
              <w:rPr>
                <w:rStyle w:val="ComputerCode"/>
              </w:rPr>
            </w:pPr>
          </w:p>
          <w:p w14:paraId="5CEA9476" w14:textId="77777777" w:rsidR="00310706" w:rsidRPr="00310706" w:rsidRDefault="00310706" w:rsidP="00310706">
            <w:pPr>
              <w:rPr>
                <w:rStyle w:val="ComputerCode"/>
              </w:rPr>
            </w:pPr>
            <w:r w:rsidRPr="00310706">
              <w:rPr>
                <w:rStyle w:val="ComputerCode"/>
              </w:rPr>
              <w:t xml:space="preserve">    std::string stringAttribute("");</w:t>
            </w:r>
          </w:p>
          <w:p w14:paraId="2E4E4A4F" w14:textId="77777777" w:rsidR="00310706" w:rsidRPr="00310706" w:rsidRDefault="00310706" w:rsidP="00310706">
            <w:pPr>
              <w:rPr>
                <w:rStyle w:val="ComputerCode"/>
              </w:rPr>
            </w:pPr>
            <w:r w:rsidRPr="00310706">
              <w:rPr>
                <w:rStyle w:val="ComputerCode"/>
              </w:rPr>
              <w:t xml:space="preserve">    quux.GetAttribute("string", &amp;stringAttribute);</w:t>
            </w:r>
          </w:p>
          <w:p w14:paraId="0C859191" w14:textId="77777777" w:rsidR="00310706" w:rsidRPr="00310706" w:rsidRDefault="00310706" w:rsidP="00310706">
            <w:pPr>
              <w:rPr>
                <w:rStyle w:val="ComputerCode"/>
              </w:rPr>
            </w:pPr>
            <w:r w:rsidRPr="00310706">
              <w:rPr>
                <w:rStyle w:val="ComputerCode"/>
              </w:rPr>
              <w:t xml:space="preserve">    std::cout &lt;&lt; "std::string: " &lt;&lt; stringAttribute &lt;&lt; std::endl;</w:t>
            </w:r>
          </w:p>
          <w:p w14:paraId="7B2E2B7C" w14:textId="77777777" w:rsidR="00310706" w:rsidRPr="00310706" w:rsidRDefault="00310706" w:rsidP="00310706">
            <w:pPr>
              <w:rPr>
                <w:rStyle w:val="ComputerCode"/>
              </w:rPr>
            </w:pPr>
          </w:p>
          <w:p w14:paraId="35471CA6" w14:textId="77777777" w:rsidR="00310706" w:rsidRPr="00310706" w:rsidRDefault="00310706" w:rsidP="00310706">
            <w:pPr>
              <w:rPr>
                <w:rStyle w:val="ComputerCode"/>
              </w:rPr>
            </w:pPr>
            <w:r w:rsidRPr="00310706">
              <w:rPr>
                <w:rStyle w:val="ComputerCode"/>
              </w:rPr>
              <w:t xml:space="preserve">    std::wstring wstringAttribute(L"");</w:t>
            </w:r>
          </w:p>
          <w:p w14:paraId="0422D5AA" w14:textId="77777777" w:rsidR="00310706" w:rsidRPr="00310706" w:rsidRDefault="00310706" w:rsidP="00310706">
            <w:pPr>
              <w:rPr>
                <w:rStyle w:val="ComputerCode"/>
              </w:rPr>
            </w:pPr>
            <w:r w:rsidRPr="00310706">
              <w:rPr>
                <w:rStyle w:val="ComputerCode"/>
              </w:rPr>
              <w:t xml:space="preserve">    quux.GetAttribute(L"wstring", &amp;wstringAttribute);</w:t>
            </w:r>
          </w:p>
          <w:p w14:paraId="476B8791" w14:textId="77777777" w:rsidR="00310706" w:rsidRPr="00310706" w:rsidRDefault="00310706" w:rsidP="00310706">
            <w:pPr>
              <w:rPr>
                <w:rStyle w:val="ComputerCode"/>
              </w:rPr>
            </w:pPr>
            <w:r w:rsidRPr="00310706">
              <w:rPr>
                <w:rStyle w:val="ComputerCode"/>
              </w:rPr>
              <w:t xml:space="preserve">    std::wcout &lt;&lt; "std::wstring: " &lt;&lt; wstringAttribute &lt;&lt; std::endl;</w:t>
            </w:r>
          </w:p>
          <w:p w14:paraId="033C90FC" w14:textId="77777777" w:rsidR="00310706" w:rsidRPr="00310706" w:rsidRDefault="00310706" w:rsidP="00310706">
            <w:pPr>
              <w:rPr>
                <w:rStyle w:val="ComputerCode"/>
              </w:rPr>
            </w:pPr>
          </w:p>
          <w:p w14:paraId="4592B5B7" w14:textId="77777777" w:rsidR="00310706" w:rsidRPr="00310706" w:rsidRDefault="00310706" w:rsidP="00310706">
            <w:pPr>
              <w:rPr>
                <w:rStyle w:val="ComputerCode"/>
              </w:rPr>
            </w:pPr>
            <w:r w:rsidRPr="00310706">
              <w:rPr>
                <w:rStyle w:val="ComputerCode"/>
              </w:rPr>
              <w:t xml:space="preserve">    int intAttribute = 0;</w:t>
            </w:r>
          </w:p>
          <w:p w14:paraId="285200BB" w14:textId="77777777" w:rsidR="00310706" w:rsidRPr="00310706" w:rsidRDefault="00310706" w:rsidP="00310706">
            <w:pPr>
              <w:rPr>
                <w:rStyle w:val="ComputerCode"/>
              </w:rPr>
            </w:pPr>
            <w:r w:rsidRPr="00310706">
              <w:rPr>
                <w:rStyle w:val="ComputerCode"/>
              </w:rPr>
              <w:t xml:space="preserve">    quux.GetIntAttribute("int", &amp;intAttribute);</w:t>
            </w:r>
          </w:p>
          <w:p w14:paraId="6CF2C8D8" w14:textId="77777777" w:rsidR="00310706" w:rsidRPr="00310706" w:rsidRDefault="00310706" w:rsidP="00310706">
            <w:pPr>
              <w:rPr>
                <w:rStyle w:val="ComputerCode"/>
              </w:rPr>
            </w:pPr>
            <w:r w:rsidRPr="00310706">
              <w:rPr>
                <w:rStyle w:val="ComputerCode"/>
              </w:rPr>
              <w:t xml:space="preserve">    std::wcout &lt;&lt; "int: " &lt;&lt; intAttribute &lt;&lt; std::endl;</w:t>
            </w:r>
          </w:p>
          <w:p w14:paraId="390FE82D" w14:textId="77777777" w:rsidR="00310706" w:rsidRPr="00310706" w:rsidRDefault="00310706" w:rsidP="00310706">
            <w:pPr>
              <w:rPr>
                <w:rStyle w:val="ComputerCode"/>
              </w:rPr>
            </w:pPr>
          </w:p>
          <w:p w14:paraId="324ADACB" w14:textId="77777777" w:rsidR="00310706" w:rsidRPr="00310706" w:rsidRDefault="00310706" w:rsidP="00310706">
            <w:pPr>
              <w:rPr>
                <w:rStyle w:val="ComputerCode"/>
              </w:rPr>
            </w:pPr>
            <w:r w:rsidRPr="00310706">
              <w:rPr>
                <w:rStyle w:val="ComputerCode"/>
              </w:rPr>
              <w:t xml:space="preserve">    unsigned int uintAttribute = 0;</w:t>
            </w:r>
          </w:p>
          <w:p w14:paraId="7CB86C6B" w14:textId="77777777" w:rsidR="00310706" w:rsidRPr="00310706" w:rsidRDefault="00310706" w:rsidP="00310706">
            <w:pPr>
              <w:rPr>
                <w:rStyle w:val="ComputerCode"/>
              </w:rPr>
            </w:pPr>
            <w:r w:rsidRPr="00310706">
              <w:rPr>
                <w:rStyle w:val="ComputerCode"/>
              </w:rPr>
              <w:t xml:space="preserve">    quux.GetUnsignedIntAttribute("uint", &amp;uintAttribute);</w:t>
            </w:r>
          </w:p>
          <w:p w14:paraId="4A243A6F" w14:textId="77777777" w:rsidR="00310706" w:rsidRPr="00310706" w:rsidRDefault="00310706" w:rsidP="00310706">
            <w:pPr>
              <w:rPr>
                <w:rStyle w:val="ComputerCode"/>
              </w:rPr>
            </w:pPr>
            <w:r w:rsidRPr="00310706">
              <w:rPr>
                <w:rStyle w:val="ComputerCode"/>
              </w:rPr>
              <w:t xml:space="preserve">    std::wcout &lt;&lt; "uint: " &lt;&lt; uintAttribute &lt;&lt; std::endl;</w:t>
            </w:r>
          </w:p>
          <w:p w14:paraId="6AE28E03" w14:textId="77777777" w:rsidR="00310706" w:rsidRPr="00310706" w:rsidRDefault="00310706" w:rsidP="00310706">
            <w:pPr>
              <w:rPr>
                <w:rStyle w:val="ComputerCode"/>
              </w:rPr>
            </w:pPr>
          </w:p>
          <w:p w14:paraId="106EF331" w14:textId="77777777" w:rsidR="00310706" w:rsidRPr="00310706" w:rsidRDefault="00310706" w:rsidP="00310706">
            <w:pPr>
              <w:rPr>
                <w:rStyle w:val="ComputerCode"/>
              </w:rPr>
            </w:pPr>
            <w:r w:rsidRPr="00310706">
              <w:rPr>
                <w:rStyle w:val="ComputerCode"/>
              </w:rPr>
              <w:t xml:space="preserve">    float fFloatAttribute = 0.0f;</w:t>
            </w:r>
          </w:p>
          <w:p w14:paraId="0B745A13" w14:textId="77777777" w:rsidR="00310706" w:rsidRPr="00310706" w:rsidRDefault="00310706" w:rsidP="00310706">
            <w:pPr>
              <w:rPr>
                <w:rStyle w:val="ComputerCode"/>
              </w:rPr>
            </w:pPr>
            <w:r w:rsidRPr="00310706">
              <w:rPr>
                <w:rStyle w:val="ComputerCode"/>
              </w:rPr>
              <w:t xml:space="preserve">    quux.GetFloatAttribute("float", &amp;fFloatAttribute);</w:t>
            </w:r>
          </w:p>
          <w:p w14:paraId="09B03205" w14:textId="77777777" w:rsidR="00310706" w:rsidRPr="00310706" w:rsidRDefault="00310706" w:rsidP="00310706">
            <w:pPr>
              <w:rPr>
                <w:rStyle w:val="ComputerCode"/>
              </w:rPr>
            </w:pPr>
            <w:r w:rsidRPr="00310706">
              <w:rPr>
                <w:rStyle w:val="ComputerCode"/>
              </w:rPr>
              <w:t xml:space="preserve">    std::wcout &lt;&lt; "float: " &lt;&lt; fFloatAttribute &lt;&lt; std::endl;</w:t>
            </w:r>
          </w:p>
          <w:p w14:paraId="477B9640" w14:textId="77777777" w:rsidR="00310706" w:rsidRPr="00310706" w:rsidRDefault="00310706" w:rsidP="00310706">
            <w:pPr>
              <w:rPr>
                <w:rStyle w:val="ComputerCode"/>
              </w:rPr>
            </w:pPr>
          </w:p>
          <w:p w14:paraId="6B3FE412" w14:textId="77777777" w:rsidR="00310706" w:rsidRPr="00310706" w:rsidRDefault="00310706" w:rsidP="00310706">
            <w:pPr>
              <w:rPr>
                <w:rStyle w:val="ComputerCode"/>
              </w:rPr>
            </w:pPr>
            <w:r w:rsidRPr="00310706">
              <w:rPr>
                <w:rStyle w:val="ComputerCode"/>
              </w:rPr>
              <w:t xml:space="preserve">    double fDoubleAttribute = 0.0;</w:t>
            </w:r>
          </w:p>
          <w:p w14:paraId="0D1D8A0B" w14:textId="77777777" w:rsidR="00310706" w:rsidRPr="00310706" w:rsidRDefault="00310706" w:rsidP="00310706">
            <w:pPr>
              <w:rPr>
                <w:rStyle w:val="ComputerCode"/>
              </w:rPr>
            </w:pPr>
            <w:r w:rsidRPr="00310706">
              <w:rPr>
                <w:rStyle w:val="ComputerCode"/>
              </w:rPr>
              <w:t xml:space="preserve">    quux.GetDoubleAttribute("double", &amp;fDoubleAttribute);</w:t>
            </w:r>
          </w:p>
          <w:p w14:paraId="41457315" w14:textId="77777777" w:rsidR="00310706" w:rsidRPr="00310706" w:rsidRDefault="00310706" w:rsidP="00310706">
            <w:pPr>
              <w:rPr>
                <w:rStyle w:val="ComputerCode"/>
              </w:rPr>
            </w:pPr>
            <w:r w:rsidRPr="00310706">
              <w:rPr>
                <w:rStyle w:val="ComputerCode"/>
              </w:rPr>
              <w:t xml:space="preserve">    std::wcout &lt;&lt; "double: " &lt;&lt; fDoubleAttribute &lt;&lt; std::endl;</w:t>
            </w:r>
          </w:p>
          <w:p w14:paraId="205CB11E" w14:textId="77777777" w:rsidR="00310706" w:rsidRPr="00310706" w:rsidRDefault="00310706" w:rsidP="00310706">
            <w:pPr>
              <w:rPr>
                <w:rStyle w:val="ComputerCode"/>
              </w:rPr>
            </w:pPr>
          </w:p>
          <w:p w14:paraId="1F038020" w14:textId="77777777" w:rsidR="00310706" w:rsidRPr="00310706" w:rsidRDefault="00310706" w:rsidP="00310706">
            <w:pPr>
              <w:rPr>
                <w:rStyle w:val="ComputerCode"/>
              </w:rPr>
            </w:pPr>
            <w:r w:rsidRPr="00310706">
              <w:rPr>
                <w:rStyle w:val="ComputerCode"/>
              </w:rPr>
              <w:t xml:space="preserve">    bool boolAttribute = false;</w:t>
            </w:r>
          </w:p>
          <w:p w14:paraId="64571640" w14:textId="77777777" w:rsidR="00310706" w:rsidRPr="00310706" w:rsidRDefault="00310706" w:rsidP="00310706">
            <w:pPr>
              <w:rPr>
                <w:rStyle w:val="ComputerCode"/>
              </w:rPr>
            </w:pPr>
            <w:r w:rsidRPr="00310706">
              <w:rPr>
                <w:rStyle w:val="ComputerCode"/>
              </w:rPr>
              <w:t xml:space="preserve">    quux.GetBoolAttribute("boolean", &amp;boolAttribute);</w:t>
            </w:r>
          </w:p>
          <w:p w14:paraId="7BFD9227" w14:textId="77777777" w:rsidR="00310706" w:rsidRPr="00310706" w:rsidRDefault="00310706" w:rsidP="00310706">
            <w:pPr>
              <w:rPr>
                <w:rStyle w:val="ComputerCode"/>
              </w:rPr>
            </w:pPr>
            <w:r w:rsidRPr="00310706">
              <w:rPr>
                <w:rStyle w:val="ComputerCode"/>
              </w:rPr>
              <w:t xml:space="preserve">    std::wcout &lt;&lt; "bool: " &lt;&lt; boolAttribute &lt;&lt; std::endl;</w:t>
            </w:r>
          </w:p>
          <w:p w14:paraId="49DCDA81" w14:textId="77777777" w:rsidR="00310706" w:rsidRPr="00310706" w:rsidRDefault="00310706" w:rsidP="00310706">
            <w:pPr>
              <w:rPr>
                <w:rStyle w:val="ComputerCode"/>
              </w:rPr>
            </w:pPr>
          </w:p>
          <w:p w14:paraId="38B755EA" w14:textId="77777777" w:rsidR="00310706" w:rsidRPr="00310706" w:rsidRDefault="00310706" w:rsidP="00310706">
            <w:pPr>
              <w:rPr>
                <w:rStyle w:val="ComputerCode"/>
              </w:rPr>
            </w:pPr>
            <w:r w:rsidRPr="00310706">
              <w:rPr>
                <w:rStyle w:val="ComputerCode"/>
              </w:rPr>
              <w:t xml:space="preserve">    xmlFile.CloseFile();</w:t>
            </w:r>
          </w:p>
          <w:p w14:paraId="6C67BDAF" w14:textId="77777777" w:rsidR="00310706" w:rsidRPr="00310706" w:rsidRDefault="00310706" w:rsidP="00310706">
            <w:pPr>
              <w:rPr>
                <w:rStyle w:val="ComputerCode"/>
              </w:rPr>
            </w:pPr>
          </w:p>
          <w:p w14:paraId="62E4CDF2" w14:textId="77777777" w:rsidR="00310706" w:rsidRPr="00310706" w:rsidRDefault="00310706" w:rsidP="00310706">
            <w:pPr>
              <w:rPr>
                <w:rStyle w:val="ComputerCode"/>
              </w:rPr>
            </w:pPr>
            <w:r w:rsidRPr="00310706">
              <w:rPr>
                <w:rStyle w:val="ComputerCode"/>
              </w:rPr>
              <w:t xml:space="preserve">    return 0;</w:t>
            </w:r>
          </w:p>
          <w:p w14:paraId="7F53B4C7" w14:textId="7EBDA1FD" w:rsidR="00310706" w:rsidRDefault="00310706" w:rsidP="00310706">
            <w:r w:rsidRPr="00310706">
              <w:rPr>
                <w:rStyle w:val="ComputerCode"/>
              </w:rPr>
              <w:t>}</w:t>
            </w:r>
          </w:p>
        </w:tc>
      </w:tr>
    </w:tbl>
    <w:p w14:paraId="18C2AABC" w14:textId="77777777" w:rsidR="00310706" w:rsidRDefault="00310706" w:rsidP="00775EFB"/>
    <w:p w14:paraId="113E47D8" w14:textId="77777777" w:rsidR="00310706" w:rsidRDefault="00310706" w:rsidP="00775EFB"/>
    <w:tbl>
      <w:tblPr>
        <w:tblStyle w:val="TableGrid"/>
        <w:tblW w:w="0" w:type="auto"/>
        <w:tblLook w:val="04A0" w:firstRow="1" w:lastRow="0" w:firstColumn="1" w:lastColumn="0" w:noHBand="0" w:noVBand="1"/>
      </w:tblPr>
      <w:tblGrid>
        <w:gridCol w:w="8494"/>
      </w:tblGrid>
      <w:tr w:rsidR="0056780E" w14:paraId="351F5D34" w14:textId="77777777" w:rsidTr="0056780E">
        <w:tc>
          <w:tcPr>
            <w:tcW w:w="8494" w:type="dxa"/>
          </w:tcPr>
          <w:p w14:paraId="3A082498" w14:textId="1F9F45A1" w:rsidR="0056780E" w:rsidRPr="0056780E" w:rsidRDefault="0056780E" w:rsidP="0056780E">
            <w:pPr>
              <w:rPr>
                <w:rStyle w:val="ComputerCode"/>
              </w:rPr>
            </w:pPr>
            <w:r w:rsidRPr="0056780E">
              <w:rPr>
                <w:rStyle w:val="ComputerCode"/>
              </w:rPr>
              <w:t>#include &lt;Utilities/Debug/Logger.h&gt;</w:t>
            </w:r>
          </w:p>
          <w:p w14:paraId="6570A8EB" w14:textId="77777777" w:rsidR="0056780E" w:rsidRPr="0056780E" w:rsidRDefault="0056780E" w:rsidP="0056780E">
            <w:pPr>
              <w:rPr>
                <w:rStyle w:val="ComputerCode"/>
              </w:rPr>
            </w:pPr>
            <w:r w:rsidRPr="0056780E">
              <w:rPr>
                <w:rStyle w:val="ComputerCode"/>
              </w:rPr>
              <w:t>#include &lt;Utilities/File/ZipFile.h&gt;</w:t>
            </w:r>
          </w:p>
          <w:p w14:paraId="2E0D2713" w14:textId="77777777" w:rsidR="0056780E" w:rsidRPr="0056780E" w:rsidRDefault="0056780E" w:rsidP="0056780E">
            <w:pPr>
              <w:rPr>
                <w:rStyle w:val="ComputerCode"/>
              </w:rPr>
            </w:pPr>
          </w:p>
          <w:p w14:paraId="49A0C65D" w14:textId="77777777" w:rsidR="0056780E" w:rsidRPr="0056780E" w:rsidRDefault="0056780E" w:rsidP="0056780E">
            <w:pPr>
              <w:rPr>
                <w:rStyle w:val="ComputerCode"/>
              </w:rPr>
            </w:pPr>
            <w:r w:rsidRPr="0056780E">
              <w:rPr>
                <w:rStyle w:val="ComputerCode"/>
              </w:rPr>
              <w:t>#include &lt;iostream&gt;</w:t>
            </w:r>
          </w:p>
          <w:p w14:paraId="37E6BC0C" w14:textId="77777777" w:rsidR="0056780E" w:rsidRPr="0056780E" w:rsidRDefault="0056780E" w:rsidP="0056780E">
            <w:pPr>
              <w:rPr>
                <w:rStyle w:val="ComputerCode"/>
              </w:rPr>
            </w:pPr>
          </w:p>
          <w:p w14:paraId="29C8DF2B" w14:textId="77777777" w:rsidR="0056780E" w:rsidRPr="0056780E" w:rsidRDefault="0056780E" w:rsidP="0056780E">
            <w:pPr>
              <w:rPr>
                <w:rStyle w:val="ComputerCode"/>
              </w:rPr>
            </w:pPr>
            <w:r w:rsidRPr="0056780E">
              <w:rPr>
                <w:rStyle w:val="ComputerCode"/>
              </w:rPr>
              <w:t>int main()</w:t>
            </w:r>
          </w:p>
          <w:p w14:paraId="1A26410D" w14:textId="77777777" w:rsidR="0056780E" w:rsidRPr="0056780E" w:rsidRDefault="0056780E" w:rsidP="0056780E">
            <w:pPr>
              <w:rPr>
                <w:rStyle w:val="ComputerCode"/>
              </w:rPr>
            </w:pPr>
            <w:r w:rsidRPr="0056780E">
              <w:rPr>
                <w:rStyle w:val="ComputerCode"/>
              </w:rPr>
              <w:t>{</w:t>
            </w:r>
          </w:p>
          <w:p w14:paraId="489A4DB0" w14:textId="77777777" w:rsidR="0056780E" w:rsidRPr="0056780E" w:rsidRDefault="0056780E" w:rsidP="0056780E">
            <w:pPr>
              <w:rPr>
                <w:rStyle w:val="ComputerCode"/>
              </w:rPr>
            </w:pPr>
            <w:r w:rsidRPr="0056780E">
              <w:rPr>
                <w:rStyle w:val="ComputerCode"/>
              </w:rPr>
              <w:t xml:space="preserve">    uge::ZipFile zipFile;</w:t>
            </w:r>
          </w:p>
          <w:p w14:paraId="62A33B17" w14:textId="77777777" w:rsidR="0056780E" w:rsidRPr="0056780E" w:rsidRDefault="0056780E" w:rsidP="0056780E">
            <w:pPr>
              <w:rPr>
                <w:rStyle w:val="ComputerCode"/>
              </w:rPr>
            </w:pPr>
          </w:p>
          <w:p w14:paraId="2B1EDF9C" w14:textId="77777777" w:rsidR="0056780E" w:rsidRPr="0056780E" w:rsidRDefault="0056780E" w:rsidP="0056780E">
            <w:pPr>
              <w:rPr>
                <w:rStyle w:val="ComputerCode"/>
              </w:rPr>
            </w:pPr>
            <w:r w:rsidRPr="0056780E">
              <w:rPr>
                <w:rStyle w:val="ComputerCode"/>
              </w:rPr>
              <w:t xml:space="preserve">    std::string fileName("ZipFile.zip");</w:t>
            </w:r>
          </w:p>
          <w:p w14:paraId="5A753FFB" w14:textId="77777777" w:rsidR="0056780E" w:rsidRPr="0056780E" w:rsidRDefault="0056780E" w:rsidP="0056780E">
            <w:pPr>
              <w:rPr>
                <w:rStyle w:val="ComputerCode"/>
              </w:rPr>
            </w:pPr>
            <w:r w:rsidRPr="0056780E">
              <w:rPr>
                <w:rStyle w:val="ComputerCode"/>
              </w:rPr>
              <w:t xml:space="preserve">    if (!zipFile.Init(fileName))</w:t>
            </w:r>
          </w:p>
          <w:p w14:paraId="5F2477FE" w14:textId="77777777" w:rsidR="0056780E" w:rsidRPr="0056780E" w:rsidRDefault="0056780E" w:rsidP="0056780E">
            <w:pPr>
              <w:rPr>
                <w:rStyle w:val="ComputerCode"/>
              </w:rPr>
            </w:pPr>
            <w:r w:rsidRPr="0056780E">
              <w:rPr>
                <w:rStyle w:val="ComputerCode"/>
              </w:rPr>
              <w:t xml:space="preserve">    {</w:t>
            </w:r>
          </w:p>
          <w:p w14:paraId="151C3620" w14:textId="77777777" w:rsidR="0056780E" w:rsidRPr="0056780E" w:rsidRDefault="0056780E" w:rsidP="0056780E">
            <w:pPr>
              <w:rPr>
                <w:rStyle w:val="ComputerCode"/>
              </w:rPr>
            </w:pPr>
            <w:r w:rsidRPr="0056780E">
              <w:rPr>
                <w:rStyle w:val="ComputerCode"/>
              </w:rPr>
              <w:t xml:space="preserve">        std::cerr &lt;&lt; "Error loading the zip file." &lt;&lt; std::endl;</w:t>
            </w:r>
          </w:p>
          <w:p w14:paraId="76551DD9" w14:textId="77777777" w:rsidR="0056780E" w:rsidRPr="0056780E" w:rsidRDefault="0056780E" w:rsidP="0056780E">
            <w:pPr>
              <w:rPr>
                <w:rStyle w:val="ComputerCode"/>
              </w:rPr>
            </w:pPr>
          </w:p>
          <w:p w14:paraId="3A66FED3" w14:textId="77777777" w:rsidR="0056780E" w:rsidRPr="0056780E" w:rsidRDefault="0056780E" w:rsidP="0056780E">
            <w:pPr>
              <w:rPr>
                <w:rStyle w:val="ComputerCode"/>
              </w:rPr>
            </w:pPr>
            <w:r w:rsidRPr="0056780E">
              <w:rPr>
                <w:rStyle w:val="ComputerCode"/>
              </w:rPr>
              <w:t xml:space="preserve">        return -1;</w:t>
            </w:r>
          </w:p>
          <w:p w14:paraId="1C4ABB32" w14:textId="77777777" w:rsidR="0056780E" w:rsidRPr="0056780E" w:rsidRDefault="0056780E" w:rsidP="0056780E">
            <w:pPr>
              <w:rPr>
                <w:rStyle w:val="ComputerCode"/>
              </w:rPr>
            </w:pPr>
            <w:r w:rsidRPr="0056780E">
              <w:rPr>
                <w:rStyle w:val="ComputerCode"/>
              </w:rPr>
              <w:t xml:space="preserve">    }</w:t>
            </w:r>
          </w:p>
          <w:p w14:paraId="79FC3F22" w14:textId="77777777" w:rsidR="0056780E" w:rsidRPr="0056780E" w:rsidRDefault="0056780E" w:rsidP="0056780E">
            <w:pPr>
              <w:rPr>
                <w:rStyle w:val="ComputerCode"/>
              </w:rPr>
            </w:pPr>
          </w:p>
          <w:p w14:paraId="5D0EF09D" w14:textId="77777777" w:rsidR="0056780E" w:rsidRPr="0056780E" w:rsidRDefault="0056780E" w:rsidP="0056780E">
            <w:pPr>
              <w:rPr>
                <w:rStyle w:val="ComputerCode"/>
              </w:rPr>
            </w:pPr>
            <w:r w:rsidRPr="0056780E">
              <w:rPr>
                <w:rStyle w:val="ComputerCode"/>
              </w:rPr>
              <w:t xml:space="preserve">    std::vector&lt;std::string&gt; allFiles(zipFile.GetAllFileNames());</w:t>
            </w:r>
          </w:p>
          <w:p w14:paraId="21319B37" w14:textId="77777777" w:rsidR="0056780E" w:rsidRPr="0056780E" w:rsidRDefault="0056780E" w:rsidP="0056780E">
            <w:pPr>
              <w:rPr>
                <w:rStyle w:val="ComputerCode"/>
              </w:rPr>
            </w:pPr>
            <w:r w:rsidRPr="0056780E">
              <w:rPr>
                <w:rStyle w:val="ComputerCode"/>
              </w:rPr>
              <w:t xml:space="preserve">    std::cout &lt;&lt; "Files in " &lt;&lt; fileName &lt;&lt; ":";</w:t>
            </w:r>
          </w:p>
          <w:p w14:paraId="071C6134" w14:textId="77777777" w:rsidR="0056780E" w:rsidRPr="0056780E" w:rsidRDefault="0056780E" w:rsidP="0056780E">
            <w:pPr>
              <w:rPr>
                <w:rStyle w:val="ComputerCode"/>
              </w:rPr>
            </w:pPr>
            <w:r w:rsidRPr="0056780E">
              <w:rPr>
                <w:rStyle w:val="ComputerCode"/>
              </w:rPr>
              <w:t xml:space="preserve">    for (const std::string&amp; filename : allFiles)</w:t>
            </w:r>
          </w:p>
          <w:p w14:paraId="66C9C1A9" w14:textId="77777777" w:rsidR="0056780E" w:rsidRPr="0056780E" w:rsidRDefault="0056780E" w:rsidP="0056780E">
            <w:pPr>
              <w:rPr>
                <w:rStyle w:val="ComputerCode"/>
              </w:rPr>
            </w:pPr>
            <w:r w:rsidRPr="0056780E">
              <w:rPr>
                <w:rStyle w:val="ComputerCode"/>
              </w:rPr>
              <w:t xml:space="preserve">    {</w:t>
            </w:r>
          </w:p>
          <w:p w14:paraId="65174BF4" w14:textId="77777777" w:rsidR="0056780E" w:rsidRPr="0056780E" w:rsidRDefault="0056780E" w:rsidP="0056780E">
            <w:pPr>
              <w:rPr>
                <w:rStyle w:val="ComputerCode"/>
              </w:rPr>
            </w:pPr>
            <w:r w:rsidRPr="0056780E">
              <w:rPr>
                <w:rStyle w:val="ComputerCode"/>
              </w:rPr>
              <w:t xml:space="preserve">        std::cout &lt;&lt; " " &lt;&lt; filename;</w:t>
            </w:r>
          </w:p>
          <w:p w14:paraId="49C9CE7E" w14:textId="77777777" w:rsidR="0056780E" w:rsidRPr="0056780E" w:rsidRDefault="0056780E" w:rsidP="0056780E">
            <w:pPr>
              <w:rPr>
                <w:rStyle w:val="ComputerCode"/>
              </w:rPr>
            </w:pPr>
            <w:r w:rsidRPr="0056780E">
              <w:rPr>
                <w:rStyle w:val="ComputerCode"/>
              </w:rPr>
              <w:t xml:space="preserve">    }</w:t>
            </w:r>
          </w:p>
          <w:p w14:paraId="5E03A578" w14:textId="77777777" w:rsidR="0056780E" w:rsidRPr="0056780E" w:rsidRDefault="0056780E" w:rsidP="0056780E">
            <w:pPr>
              <w:rPr>
                <w:rStyle w:val="ComputerCode"/>
              </w:rPr>
            </w:pPr>
            <w:r w:rsidRPr="0056780E">
              <w:rPr>
                <w:rStyle w:val="ComputerCode"/>
              </w:rPr>
              <w:t xml:space="preserve">    std::cout &lt;&lt; std::endl;</w:t>
            </w:r>
          </w:p>
          <w:p w14:paraId="4CEFC36F" w14:textId="77777777" w:rsidR="0056780E" w:rsidRPr="0056780E" w:rsidRDefault="0056780E" w:rsidP="0056780E">
            <w:pPr>
              <w:rPr>
                <w:rStyle w:val="ComputerCode"/>
              </w:rPr>
            </w:pPr>
          </w:p>
          <w:p w14:paraId="2529672C" w14:textId="77777777" w:rsidR="0056780E" w:rsidRPr="0056780E" w:rsidRDefault="0056780E" w:rsidP="0056780E">
            <w:pPr>
              <w:rPr>
                <w:rStyle w:val="ComputerCode"/>
              </w:rPr>
            </w:pPr>
            <w:r w:rsidRPr="0056780E">
              <w:rPr>
                <w:rStyle w:val="ComputerCode"/>
              </w:rPr>
              <w:t xml:space="preserve">    int totalFiles = allFiles.size();</w:t>
            </w:r>
          </w:p>
          <w:p w14:paraId="0EA65F36" w14:textId="77777777" w:rsidR="006E6770" w:rsidRDefault="006E6770" w:rsidP="0056780E">
            <w:pPr>
              <w:rPr>
                <w:rStyle w:val="ComputerCode"/>
              </w:rPr>
            </w:pPr>
            <w:r>
              <w:rPr>
                <w:rStyle w:val="ComputerCode"/>
              </w:rPr>
              <w:t xml:space="preserve">    for (int filePosition = 0;</w:t>
            </w:r>
          </w:p>
          <w:p w14:paraId="4067C166" w14:textId="3C3EEF01" w:rsidR="0056780E" w:rsidRPr="0056780E" w:rsidRDefault="006E6770" w:rsidP="0056780E">
            <w:pPr>
              <w:rPr>
                <w:rStyle w:val="ComputerCode"/>
              </w:rPr>
            </w:pPr>
            <w:r>
              <w:rPr>
                <w:rStyle w:val="ComputerCode"/>
              </w:rPr>
              <w:t xml:space="preserve">         </w:t>
            </w:r>
            <w:r w:rsidR="0056780E" w:rsidRPr="0056780E">
              <w:rPr>
                <w:rStyle w:val="ComputerCode"/>
              </w:rPr>
              <w:t>filePosition &lt; totalFiles; ++filePosition)</w:t>
            </w:r>
          </w:p>
          <w:p w14:paraId="67734BA8" w14:textId="77777777" w:rsidR="0056780E" w:rsidRPr="0056780E" w:rsidRDefault="0056780E" w:rsidP="0056780E">
            <w:pPr>
              <w:rPr>
                <w:rStyle w:val="ComputerCode"/>
              </w:rPr>
            </w:pPr>
            <w:r w:rsidRPr="0056780E">
              <w:rPr>
                <w:rStyle w:val="ComputerCode"/>
              </w:rPr>
              <w:t xml:space="preserve">    {</w:t>
            </w:r>
          </w:p>
          <w:p w14:paraId="4D2A518F" w14:textId="77777777" w:rsidR="0056780E" w:rsidRPr="0056780E" w:rsidRDefault="0056780E" w:rsidP="0056780E">
            <w:pPr>
              <w:rPr>
                <w:rStyle w:val="ComputerCode"/>
              </w:rPr>
            </w:pPr>
            <w:r w:rsidRPr="0056780E">
              <w:rPr>
                <w:rStyle w:val="ComputerCode"/>
              </w:rPr>
              <w:t xml:space="preserve">        const std::string&amp; filename = allFiles[filePosition];</w:t>
            </w:r>
          </w:p>
          <w:p w14:paraId="6B87B982" w14:textId="77777777" w:rsidR="0056780E" w:rsidRPr="0056780E" w:rsidRDefault="0056780E" w:rsidP="0056780E">
            <w:pPr>
              <w:rPr>
                <w:rStyle w:val="ComputerCode"/>
              </w:rPr>
            </w:pPr>
            <w:r w:rsidRPr="0056780E">
              <w:rPr>
                <w:rStyle w:val="ComputerCode"/>
              </w:rPr>
              <w:t xml:space="preserve">        std::cout &lt;&lt; " " &lt;&lt; filename &lt;&lt; std::endl;</w:t>
            </w:r>
          </w:p>
          <w:p w14:paraId="50E492E8" w14:textId="77777777" w:rsidR="0056780E" w:rsidRPr="0056780E" w:rsidRDefault="0056780E" w:rsidP="0056780E">
            <w:pPr>
              <w:rPr>
                <w:rStyle w:val="ComputerCode"/>
              </w:rPr>
            </w:pPr>
          </w:p>
          <w:p w14:paraId="6BE4B0A9" w14:textId="77777777" w:rsidR="0056780E" w:rsidRPr="0056780E" w:rsidRDefault="0056780E" w:rsidP="0056780E">
            <w:pPr>
              <w:rPr>
                <w:rStyle w:val="ComputerCode"/>
              </w:rPr>
            </w:pPr>
            <w:r w:rsidRPr="0056780E">
              <w:rPr>
                <w:rStyle w:val="ComputerCode"/>
              </w:rPr>
              <w:t xml:space="preserve">        const int fileLength = zipFile.GetFileLength(filePosition);</w:t>
            </w:r>
          </w:p>
          <w:p w14:paraId="3F5A3031" w14:textId="77777777" w:rsidR="0056780E" w:rsidRPr="0056780E" w:rsidRDefault="0056780E" w:rsidP="0056780E">
            <w:pPr>
              <w:rPr>
                <w:rStyle w:val="ComputerCode"/>
              </w:rPr>
            </w:pPr>
            <w:r w:rsidRPr="0056780E">
              <w:rPr>
                <w:rStyle w:val="ComputerCode"/>
              </w:rPr>
              <w:t xml:space="preserve">        if (fileLength &gt; 0)</w:t>
            </w:r>
          </w:p>
          <w:p w14:paraId="01F797C1" w14:textId="77777777" w:rsidR="0056780E" w:rsidRPr="0056780E" w:rsidRDefault="0056780E" w:rsidP="0056780E">
            <w:pPr>
              <w:rPr>
                <w:rStyle w:val="ComputerCode"/>
              </w:rPr>
            </w:pPr>
            <w:r w:rsidRPr="0056780E">
              <w:rPr>
                <w:rStyle w:val="ComputerCode"/>
              </w:rPr>
              <w:t xml:space="preserve">        {</w:t>
            </w:r>
          </w:p>
          <w:p w14:paraId="12857353" w14:textId="77777777" w:rsidR="0056780E" w:rsidRPr="0056780E" w:rsidRDefault="0056780E" w:rsidP="0056780E">
            <w:pPr>
              <w:rPr>
                <w:rStyle w:val="ComputerCode"/>
              </w:rPr>
            </w:pPr>
            <w:r w:rsidRPr="0056780E">
              <w:rPr>
                <w:rStyle w:val="ComputerCode"/>
              </w:rPr>
              <w:t xml:space="preserve">            // Assuming it is a text file (ASCII).</w:t>
            </w:r>
          </w:p>
          <w:p w14:paraId="24A5F114" w14:textId="77777777" w:rsidR="0056780E" w:rsidRPr="0056780E" w:rsidRDefault="0056780E" w:rsidP="0056780E">
            <w:pPr>
              <w:rPr>
                <w:rStyle w:val="ComputerCode"/>
              </w:rPr>
            </w:pPr>
            <w:r w:rsidRPr="0056780E">
              <w:rPr>
                <w:rStyle w:val="ComputerCode"/>
              </w:rPr>
              <w:t xml:space="preserve">            char* pBuffer = new char[fileLength + 1]; // +1: '\0'</w:t>
            </w:r>
          </w:p>
          <w:p w14:paraId="0D1E400B" w14:textId="77777777" w:rsidR="0056780E" w:rsidRPr="0056780E" w:rsidRDefault="0056780E" w:rsidP="0056780E">
            <w:pPr>
              <w:rPr>
                <w:rStyle w:val="ComputerCode"/>
              </w:rPr>
            </w:pPr>
            <w:r w:rsidRPr="0056780E">
              <w:rPr>
                <w:rStyle w:val="ComputerCode"/>
              </w:rPr>
              <w:t xml:space="preserve">            if (zipFile.ReadFile(filePosition, pBuffer))</w:t>
            </w:r>
          </w:p>
          <w:p w14:paraId="5C8BAD2D" w14:textId="77777777" w:rsidR="0056780E" w:rsidRPr="0056780E" w:rsidRDefault="0056780E" w:rsidP="0056780E">
            <w:pPr>
              <w:rPr>
                <w:rStyle w:val="ComputerCode"/>
              </w:rPr>
            </w:pPr>
            <w:r w:rsidRPr="0056780E">
              <w:rPr>
                <w:rStyle w:val="ComputerCode"/>
              </w:rPr>
              <w:t xml:space="preserve">            {</w:t>
            </w:r>
          </w:p>
          <w:p w14:paraId="757F869D" w14:textId="77777777" w:rsidR="0056780E" w:rsidRPr="0056780E" w:rsidRDefault="0056780E" w:rsidP="0056780E">
            <w:pPr>
              <w:rPr>
                <w:rStyle w:val="ComputerCode"/>
              </w:rPr>
            </w:pPr>
            <w:r w:rsidRPr="0056780E">
              <w:rPr>
                <w:rStyle w:val="ComputerCode"/>
              </w:rPr>
              <w:t xml:space="preserve">                pBuffer[fileLength] = '\0';</w:t>
            </w:r>
          </w:p>
          <w:p w14:paraId="385C2B1F" w14:textId="77777777" w:rsidR="0056780E" w:rsidRPr="0056780E" w:rsidRDefault="0056780E" w:rsidP="0056780E">
            <w:pPr>
              <w:rPr>
                <w:rStyle w:val="ComputerCode"/>
              </w:rPr>
            </w:pPr>
            <w:r w:rsidRPr="0056780E">
              <w:rPr>
                <w:rStyle w:val="ComputerCode"/>
              </w:rPr>
              <w:t xml:space="preserve">                std::cout &lt;&lt; pBuffer;</w:t>
            </w:r>
          </w:p>
          <w:p w14:paraId="42EF284B" w14:textId="77777777" w:rsidR="0056780E" w:rsidRPr="0056780E" w:rsidRDefault="0056780E" w:rsidP="0056780E">
            <w:pPr>
              <w:rPr>
                <w:rStyle w:val="ComputerCode"/>
              </w:rPr>
            </w:pPr>
            <w:r w:rsidRPr="0056780E">
              <w:rPr>
                <w:rStyle w:val="ComputerCode"/>
              </w:rPr>
              <w:t xml:space="preserve">            }</w:t>
            </w:r>
          </w:p>
          <w:p w14:paraId="6BE98B87" w14:textId="77777777" w:rsidR="0056780E" w:rsidRPr="0056780E" w:rsidRDefault="0056780E" w:rsidP="0056780E">
            <w:pPr>
              <w:rPr>
                <w:rStyle w:val="ComputerCode"/>
              </w:rPr>
            </w:pPr>
          </w:p>
          <w:p w14:paraId="799AA26A" w14:textId="77777777" w:rsidR="0056780E" w:rsidRPr="0056780E" w:rsidRDefault="0056780E" w:rsidP="0056780E">
            <w:pPr>
              <w:rPr>
                <w:rStyle w:val="ComputerCode"/>
              </w:rPr>
            </w:pPr>
            <w:r w:rsidRPr="0056780E">
              <w:rPr>
                <w:rStyle w:val="ComputerCode"/>
              </w:rPr>
              <w:t xml:space="preserve">            SAFE_DELETE_ARRAY(pBuffer);</w:t>
            </w:r>
          </w:p>
          <w:p w14:paraId="3C55BDC2" w14:textId="77777777" w:rsidR="0056780E" w:rsidRPr="0056780E" w:rsidRDefault="0056780E" w:rsidP="0056780E">
            <w:pPr>
              <w:rPr>
                <w:rStyle w:val="ComputerCode"/>
              </w:rPr>
            </w:pPr>
            <w:r w:rsidRPr="0056780E">
              <w:rPr>
                <w:rStyle w:val="ComputerCode"/>
              </w:rPr>
              <w:t xml:space="preserve">        }</w:t>
            </w:r>
          </w:p>
          <w:p w14:paraId="405DA20E" w14:textId="77777777" w:rsidR="0056780E" w:rsidRPr="0056780E" w:rsidRDefault="0056780E" w:rsidP="0056780E">
            <w:pPr>
              <w:rPr>
                <w:rStyle w:val="ComputerCode"/>
              </w:rPr>
            </w:pPr>
            <w:r w:rsidRPr="0056780E">
              <w:rPr>
                <w:rStyle w:val="ComputerCode"/>
              </w:rPr>
              <w:t xml:space="preserve">        else</w:t>
            </w:r>
          </w:p>
          <w:p w14:paraId="631EC01C" w14:textId="77777777" w:rsidR="0056780E" w:rsidRPr="0056780E" w:rsidRDefault="0056780E" w:rsidP="0056780E">
            <w:pPr>
              <w:rPr>
                <w:rStyle w:val="ComputerCode"/>
              </w:rPr>
            </w:pPr>
            <w:r w:rsidRPr="0056780E">
              <w:rPr>
                <w:rStyle w:val="ComputerCode"/>
              </w:rPr>
              <w:t xml:space="preserve">        {</w:t>
            </w:r>
          </w:p>
          <w:p w14:paraId="2DBCE7E3" w14:textId="77777777" w:rsidR="0056780E" w:rsidRPr="0056780E" w:rsidRDefault="0056780E" w:rsidP="0056780E">
            <w:pPr>
              <w:rPr>
                <w:rStyle w:val="ComputerCode"/>
              </w:rPr>
            </w:pPr>
            <w:r w:rsidRPr="0056780E">
              <w:rPr>
                <w:rStyle w:val="ComputerCode"/>
              </w:rPr>
              <w:t xml:space="preserve">            std::cout &lt;&lt; "Directory or blank file.";</w:t>
            </w:r>
          </w:p>
          <w:p w14:paraId="4318B0A7" w14:textId="77777777" w:rsidR="0056780E" w:rsidRPr="0056780E" w:rsidRDefault="0056780E" w:rsidP="0056780E">
            <w:pPr>
              <w:rPr>
                <w:rStyle w:val="ComputerCode"/>
              </w:rPr>
            </w:pPr>
            <w:r w:rsidRPr="0056780E">
              <w:rPr>
                <w:rStyle w:val="ComputerCode"/>
              </w:rPr>
              <w:t xml:space="preserve">        }</w:t>
            </w:r>
          </w:p>
          <w:p w14:paraId="253DD18F" w14:textId="77777777" w:rsidR="0056780E" w:rsidRPr="0056780E" w:rsidRDefault="0056780E" w:rsidP="0056780E">
            <w:pPr>
              <w:rPr>
                <w:rStyle w:val="ComputerCode"/>
              </w:rPr>
            </w:pPr>
          </w:p>
          <w:p w14:paraId="4F9D1B16" w14:textId="77777777" w:rsidR="0056780E" w:rsidRPr="0056780E" w:rsidRDefault="0056780E" w:rsidP="0056780E">
            <w:pPr>
              <w:rPr>
                <w:rStyle w:val="ComputerCode"/>
              </w:rPr>
            </w:pPr>
            <w:r w:rsidRPr="0056780E">
              <w:rPr>
                <w:rStyle w:val="ComputerCode"/>
              </w:rPr>
              <w:lastRenderedPageBreak/>
              <w:t xml:space="preserve">        std::cout &lt;&lt; std::endl;</w:t>
            </w:r>
          </w:p>
          <w:p w14:paraId="5925076A" w14:textId="77777777" w:rsidR="0056780E" w:rsidRPr="0056780E" w:rsidRDefault="0056780E" w:rsidP="0056780E">
            <w:pPr>
              <w:rPr>
                <w:rStyle w:val="ComputerCode"/>
              </w:rPr>
            </w:pPr>
            <w:r w:rsidRPr="0056780E">
              <w:rPr>
                <w:rStyle w:val="ComputerCode"/>
              </w:rPr>
              <w:t xml:space="preserve">    }</w:t>
            </w:r>
          </w:p>
          <w:p w14:paraId="7C9A40F9" w14:textId="77777777" w:rsidR="0056780E" w:rsidRPr="0056780E" w:rsidRDefault="0056780E" w:rsidP="0056780E">
            <w:pPr>
              <w:rPr>
                <w:rStyle w:val="ComputerCode"/>
              </w:rPr>
            </w:pPr>
          </w:p>
          <w:p w14:paraId="44BB9DFF" w14:textId="77777777" w:rsidR="0056780E" w:rsidRPr="0056780E" w:rsidRDefault="0056780E" w:rsidP="0056780E">
            <w:pPr>
              <w:rPr>
                <w:rStyle w:val="ComputerCode"/>
              </w:rPr>
            </w:pPr>
            <w:r w:rsidRPr="0056780E">
              <w:rPr>
                <w:rStyle w:val="ComputerCode"/>
              </w:rPr>
              <w:t xml:space="preserve">    zipFile.Destroy();</w:t>
            </w:r>
          </w:p>
          <w:p w14:paraId="6CA91E1E" w14:textId="77777777" w:rsidR="0056780E" w:rsidRPr="0056780E" w:rsidRDefault="0056780E" w:rsidP="0056780E">
            <w:pPr>
              <w:rPr>
                <w:rStyle w:val="ComputerCode"/>
              </w:rPr>
            </w:pPr>
          </w:p>
          <w:p w14:paraId="2EF566FA" w14:textId="77777777" w:rsidR="0056780E" w:rsidRPr="0056780E" w:rsidRDefault="0056780E" w:rsidP="0056780E">
            <w:pPr>
              <w:rPr>
                <w:rStyle w:val="ComputerCode"/>
              </w:rPr>
            </w:pPr>
            <w:r w:rsidRPr="0056780E">
              <w:rPr>
                <w:rStyle w:val="ComputerCode"/>
              </w:rPr>
              <w:t xml:space="preserve">    return 0;</w:t>
            </w:r>
          </w:p>
          <w:p w14:paraId="7E05872A" w14:textId="177C44E3" w:rsidR="0056780E" w:rsidRDefault="0056780E" w:rsidP="0056780E">
            <w:r w:rsidRPr="0056780E">
              <w:rPr>
                <w:rStyle w:val="ComputerCode"/>
              </w:rPr>
              <w:t>}</w:t>
            </w:r>
          </w:p>
        </w:tc>
      </w:tr>
    </w:tbl>
    <w:p w14:paraId="25672003" w14:textId="77777777" w:rsidR="0056780E" w:rsidRDefault="0056780E" w:rsidP="00775EFB"/>
    <w:p w14:paraId="0043E78A" w14:textId="77777777" w:rsidR="0056780E" w:rsidRDefault="0056780E" w:rsidP="00775EFB"/>
    <w:p w14:paraId="24D837EE" w14:textId="6CA2D9A0" w:rsidR="00775EFB" w:rsidRDefault="00775EFB" w:rsidP="00775EFB">
      <w:pPr>
        <w:pStyle w:val="Heading2"/>
      </w:pPr>
      <w:bookmarkStart w:id="296" w:name="_Toc384213328"/>
      <w:r>
        <w:t>Macros</w:t>
      </w:r>
      <w:bookmarkEnd w:id="296"/>
    </w:p>
    <w:p w14:paraId="15E66A79" w14:textId="77777777" w:rsidR="00775EFB" w:rsidRDefault="00775EFB" w:rsidP="00775EFB"/>
    <w:p w14:paraId="438F6299" w14:textId="22261CCE" w:rsidR="00775EFB" w:rsidRDefault="00775EFB" w:rsidP="00775EFB">
      <w:pPr>
        <w:pStyle w:val="Heading2"/>
      </w:pPr>
      <w:bookmarkStart w:id="297" w:name="_Toc384213329"/>
      <w:r>
        <w:t>Math</w:t>
      </w:r>
      <w:bookmarkEnd w:id="297"/>
    </w:p>
    <w:p w14:paraId="6EC65BB9" w14:textId="77777777" w:rsidR="00775EFB" w:rsidRDefault="00775EFB" w:rsidP="00775EFB"/>
    <w:p w14:paraId="4AB9C7BC" w14:textId="6A3459D2" w:rsidR="00775EFB" w:rsidRDefault="00775EFB" w:rsidP="00775EFB">
      <w:pPr>
        <w:pStyle w:val="Heading2"/>
      </w:pPr>
      <w:bookmarkStart w:id="298" w:name="_Toc384213330"/>
      <w:r>
        <w:t>String</w:t>
      </w:r>
      <w:bookmarkEnd w:id="298"/>
    </w:p>
    <w:p w14:paraId="54305721" w14:textId="77777777" w:rsidR="00775EFB" w:rsidRDefault="00775EFB" w:rsidP="00775EFB"/>
    <w:p w14:paraId="5D8B730A" w14:textId="2C524182" w:rsidR="00775EFB" w:rsidRDefault="00775EFB" w:rsidP="00775EFB">
      <w:pPr>
        <w:pStyle w:val="Heading2"/>
      </w:pPr>
      <w:bookmarkStart w:id="299" w:name="_Toc384213331"/>
      <w:r>
        <w:t>System Information</w:t>
      </w:r>
      <w:bookmarkEnd w:id="299"/>
    </w:p>
    <w:p w14:paraId="49C92F9B" w14:textId="77777777" w:rsidR="00775EFB" w:rsidRDefault="00775EFB" w:rsidP="00775EFB"/>
    <w:tbl>
      <w:tblPr>
        <w:tblStyle w:val="TableGrid"/>
        <w:tblW w:w="0" w:type="auto"/>
        <w:tblLook w:val="04A0" w:firstRow="1" w:lastRow="0" w:firstColumn="1" w:lastColumn="0" w:noHBand="0" w:noVBand="1"/>
      </w:tblPr>
      <w:tblGrid>
        <w:gridCol w:w="8494"/>
      </w:tblGrid>
      <w:tr w:rsidR="00E6711B" w14:paraId="07665864" w14:textId="77777777" w:rsidTr="00E6711B">
        <w:tc>
          <w:tcPr>
            <w:tcW w:w="8494" w:type="dxa"/>
          </w:tcPr>
          <w:p w14:paraId="66C43336" w14:textId="77777777" w:rsidR="00E6711B" w:rsidRPr="00E6711B" w:rsidRDefault="00E6711B" w:rsidP="00E6711B">
            <w:pPr>
              <w:rPr>
                <w:rStyle w:val="ComputerCode"/>
              </w:rPr>
            </w:pPr>
            <w:r w:rsidRPr="00E6711B">
              <w:rPr>
                <w:rStyle w:val="ComputerCode"/>
              </w:rPr>
              <w:t>#include &lt;Utilities/System/SystemInformation.h&gt;</w:t>
            </w:r>
          </w:p>
          <w:p w14:paraId="0FED9562" w14:textId="77777777" w:rsidR="00E6711B" w:rsidRPr="00E6711B" w:rsidRDefault="00E6711B" w:rsidP="00E6711B">
            <w:pPr>
              <w:rPr>
                <w:rStyle w:val="ComputerCode"/>
              </w:rPr>
            </w:pPr>
          </w:p>
          <w:p w14:paraId="28888042" w14:textId="77777777" w:rsidR="00E6711B" w:rsidRPr="00E6711B" w:rsidRDefault="00E6711B" w:rsidP="00E6711B">
            <w:pPr>
              <w:rPr>
                <w:rStyle w:val="ComputerCode"/>
              </w:rPr>
            </w:pPr>
            <w:r w:rsidRPr="00E6711B">
              <w:rPr>
                <w:rStyle w:val="ComputerCode"/>
              </w:rPr>
              <w:t>int main()</w:t>
            </w:r>
          </w:p>
          <w:p w14:paraId="17AD2B89" w14:textId="77777777" w:rsidR="00E6711B" w:rsidRPr="00E6711B" w:rsidRDefault="00E6711B" w:rsidP="00E6711B">
            <w:pPr>
              <w:rPr>
                <w:rStyle w:val="ComputerCode"/>
              </w:rPr>
            </w:pPr>
            <w:r w:rsidRPr="00E6711B">
              <w:rPr>
                <w:rStyle w:val="ComputerCode"/>
              </w:rPr>
              <w:t>{</w:t>
            </w:r>
          </w:p>
          <w:p w14:paraId="696BEC27" w14:textId="77777777" w:rsidR="00E6711B" w:rsidRPr="00E6711B" w:rsidRDefault="00E6711B" w:rsidP="00E6711B">
            <w:pPr>
              <w:rPr>
                <w:rStyle w:val="ComputerCode"/>
              </w:rPr>
            </w:pPr>
            <w:r w:rsidRPr="00E6711B">
              <w:rPr>
                <w:rStyle w:val="ComputerCode"/>
              </w:rPr>
              <w:t xml:space="preserve">    // System information gathering</w:t>
            </w:r>
          </w:p>
          <w:p w14:paraId="6C4F75A6" w14:textId="77777777" w:rsidR="00E6711B" w:rsidRPr="00E6711B" w:rsidRDefault="00E6711B" w:rsidP="00E6711B">
            <w:pPr>
              <w:rPr>
                <w:rStyle w:val="ComputerCode"/>
              </w:rPr>
            </w:pPr>
            <w:r w:rsidRPr="00E6711B">
              <w:rPr>
                <w:rStyle w:val="ComputerCode"/>
              </w:rPr>
              <w:t xml:space="preserve">    uge::SystemInformation systemInfo;</w:t>
            </w:r>
          </w:p>
          <w:p w14:paraId="3F614735" w14:textId="77777777" w:rsidR="00E6711B" w:rsidRPr="00E6711B" w:rsidRDefault="00E6711B" w:rsidP="00E6711B">
            <w:pPr>
              <w:rPr>
                <w:rStyle w:val="ComputerCode"/>
              </w:rPr>
            </w:pPr>
            <w:r w:rsidRPr="00E6711B">
              <w:rPr>
                <w:rStyle w:val="ComputerCode"/>
              </w:rPr>
              <w:t xml:space="preserve">    systemInfo.Init();</w:t>
            </w:r>
          </w:p>
          <w:p w14:paraId="11F5974B" w14:textId="77777777" w:rsidR="00E6711B" w:rsidRPr="00E6711B" w:rsidRDefault="00E6711B" w:rsidP="00E6711B">
            <w:pPr>
              <w:rPr>
                <w:rStyle w:val="ComputerCode"/>
              </w:rPr>
            </w:pPr>
          </w:p>
          <w:p w14:paraId="15B9E653" w14:textId="77777777" w:rsidR="00E6711B" w:rsidRPr="00E6711B" w:rsidRDefault="00E6711B" w:rsidP="00E6711B">
            <w:pPr>
              <w:rPr>
                <w:rStyle w:val="ComputerCode"/>
              </w:rPr>
            </w:pPr>
            <w:r w:rsidRPr="00E6711B">
              <w:rPr>
                <w:rStyle w:val="ComputerCode"/>
              </w:rPr>
              <w:t xml:space="preserve">    unsigned long long cpuSpeed = systemInfo.GetCPUSpeedInMHz();</w:t>
            </w:r>
          </w:p>
          <w:p w14:paraId="17C5BBF9" w14:textId="77777777" w:rsidR="00E6711B" w:rsidRPr="00E6711B" w:rsidRDefault="00E6711B" w:rsidP="00E6711B">
            <w:pPr>
              <w:rPr>
                <w:rStyle w:val="ComputerCode"/>
              </w:rPr>
            </w:pPr>
            <w:r w:rsidRPr="00E6711B">
              <w:rPr>
                <w:rStyle w:val="ComputerCode"/>
              </w:rPr>
              <w:t xml:space="preserve">    unsigned int cpuCores = systemInfo.GetTotalCPUCores();</w:t>
            </w:r>
          </w:p>
          <w:p w14:paraId="17C8ED51" w14:textId="77777777" w:rsidR="00E6711B" w:rsidRPr="00E6711B" w:rsidRDefault="00E6711B" w:rsidP="00E6711B">
            <w:pPr>
              <w:rPr>
                <w:rStyle w:val="ComputerCode"/>
              </w:rPr>
            </w:pPr>
            <w:r w:rsidRPr="00E6711B">
              <w:rPr>
                <w:rStyle w:val="ComputerCode"/>
              </w:rPr>
              <w:t xml:space="preserve">    long long totalRAM = systemInfo.GetSystemRAMInMB();</w:t>
            </w:r>
          </w:p>
          <w:p w14:paraId="1244F633" w14:textId="77777777" w:rsidR="00E6711B" w:rsidRPr="00E6711B" w:rsidRDefault="00E6711B" w:rsidP="00E6711B">
            <w:pPr>
              <w:rPr>
                <w:rStyle w:val="ComputerCode"/>
              </w:rPr>
            </w:pPr>
            <w:r w:rsidRPr="00E6711B">
              <w:rPr>
                <w:rStyle w:val="ComputerCode"/>
              </w:rPr>
              <w:t xml:space="preserve">    long long freeRAM = systemInfo.GetAvailableSystemRAMInMB();</w:t>
            </w:r>
          </w:p>
          <w:p w14:paraId="7AA5B7B9" w14:textId="77777777" w:rsidR="00E6711B" w:rsidRPr="00E6711B" w:rsidRDefault="00E6711B" w:rsidP="00E6711B">
            <w:pPr>
              <w:rPr>
                <w:rStyle w:val="ComputerCode"/>
              </w:rPr>
            </w:pPr>
            <w:r w:rsidRPr="00E6711B">
              <w:rPr>
                <w:rStyle w:val="ComputerCode"/>
              </w:rPr>
              <w:t xml:space="preserve">    std::vector&lt;std::string&gt; diskNames = systemInfo.GetDiskNames();</w:t>
            </w:r>
          </w:p>
          <w:p w14:paraId="5563D812" w14:textId="77777777" w:rsidR="006E6770" w:rsidRDefault="00E6711B" w:rsidP="00E6711B">
            <w:pPr>
              <w:rPr>
                <w:rStyle w:val="ComputerCode"/>
              </w:rPr>
            </w:pPr>
            <w:r w:rsidRPr="00E6711B">
              <w:rPr>
                <w:rStyle w:val="ComputerCode"/>
              </w:rPr>
              <w:t xml:space="preserve">    std::vector&lt;unsigned long long&gt; diskFreeSpace =</w:t>
            </w:r>
          </w:p>
          <w:p w14:paraId="42863310" w14:textId="2BCFA799" w:rsidR="00E6711B" w:rsidRPr="00E6711B" w:rsidRDefault="006E6770" w:rsidP="00E6711B">
            <w:pPr>
              <w:rPr>
                <w:rStyle w:val="ComputerCode"/>
              </w:rPr>
            </w:pPr>
            <w:r>
              <w:rPr>
                <w:rStyle w:val="ComputerCode"/>
              </w:rPr>
              <w:t xml:space="preserve">                             </w:t>
            </w:r>
            <w:r w:rsidR="00E6711B" w:rsidRPr="00E6711B">
              <w:rPr>
                <w:rStyle w:val="ComputerCode"/>
              </w:rPr>
              <w:t xml:space="preserve"> systemInfo.GetFreeDiskSpaceInBytes();</w:t>
            </w:r>
          </w:p>
          <w:p w14:paraId="3161B438" w14:textId="77777777" w:rsidR="00E6711B" w:rsidRPr="00E6711B" w:rsidRDefault="00E6711B" w:rsidP="00E6711B">
            <w:pPr>
              <w:rPr>
                <w:rStyle w:val="ComputerCode"/>
              </w:rPr>
            </w:pPr>
          </w:p>
          <w:p w14:paraId="0C4BA628" w14:textId="77777777" w:rsidR="00E6711B" w:rsidRPr="00E6711B" w:rsidRDefault="00E6711B" w:rsidP="00E6711B">
            <w:pPr>
              <w:rPr>
                <w:rStyle w:val="ComputerCode"/>
              </w:rPr>
            </w:pPr>
            <w:r w:rsidRPr="00E6711B">
              <w:rPr>
                <w:rStyle w:val="ComputerCode"/>
              </w:rPr>
              <w:t xml:space="preserve">    systemInfo.Destroy();</w:t>
            </w:r>
          </w:p>
          <w:p w14:paraId="4D320FE4" w14:textId="77777777" w:rsidR="00E6711B" w:rsidRPr="00E6711B" w:rsidRDefault="00E6711B" w:rsidP="00E6711B">
            <w:pPr>
              <w:rPr>
                <w:rStyle w:val="ComputerCode"/>
              </w:rPr>
            </w:pPr>
          </w:p>
          <w:p w14:paraId="149882FC" w14:textId="77777777" w:rsidR="00E6711B" w:rsidRPr="00E6711B" w:rsidRDefault="00E6711B" w:rsidP="00E6711B">
            <w:pPr>
              <w:rPr>
                <w:rStyle w:val="ComputerCode"/>
              </w:rPr>
            </w:pPr>
            <w:r w:rsidRPr="00E6711B">
              <w:rPr>
                <w:rStyle w:val="ComputerCode"/>
              </w:rPr>
              <w:t xml:space="preserve">    return 0;</w:t>
            </w:r>
          </w:p>
          <w:p w14:paraId="234ACB4F" w14:textId="39E5B944" w:rsidR="00E6711B" w:rsidRDefault="00E6711B" w:rsidP="00E6711B">
            <w:r w:rsidRPr="00E6711B">
              <w:rPr>
                <w:rStyle w:val="ComputerCode"/>
              </w:rPr>
              <w:t>}</w:t>
            </w:r>
          </w:p>
        </w:tc>
      </w:tr>
    </w:tbl>
    <w:p w14:paraId="6473A118" w14:textId="77777777" w:rsidR="00E6711B" w:rsidRDefault="00E6711B" w:rsidP="00775EFB"/>
    <w:tbl>
      <w:tblPr>
        <w:tblStyle w:val="TableGrid"/>
        <w:tblW w:w="0" w:type="auto"/>
        <w:tblLook w:val="04A0" w:firstRow="1" w:lastRow="0" w:firstColumn="1" w:lastColumn="0" w:noHBand="0" w:noVBand="1"/>
      </w:tblPr>
      <w:tblGrid>
        <w:gridCol w:w="8494"/>
      </w:tblGrid>
      <w:tr w:rsidR="006C7C90" w14:paraId="4064D160" w14:textId="77777777" w:rsidTr="006C7C90">
        <w:tc>
          <w:tcPr>
            <w:tcW w:w="8494" w:type="dxa"/>
          </w:tcPr>
          <w:p w14:paraId="7FD084E4" w14:textId="5623BC7E" w:rsidR="00201351" w:rsidRPr="00201351" w:rsidRDefault="00201351" w:rsidP="00201351">
            <w:pPr>
              <w:rPr>
                <w:rStyle w:val="ComputerCode"/>
              </w:rPr>
            </w:pPr>
            <w:r w:rsidRPr="00201351">
              <w:rPr>
                <w:rStyle w:val="ComputerCode"/>
              </w:rPr>
              <w:t>#include &lt;Utilities/System/Clock.h&gt;</w:t>
            </w:r>
          </w:p>
          <w:p w14:paraId="7D87228C" w14:textId="77777777" w:rsidR="00201351" w:rsidRPr="00201351" w:rsidRDefault="00201351" w:rsidP="00201351">
            <w:pPr>
              <w:rPr>
                <w:rStyle w:val="ComputerCode"/>
              </w:rPr>
            </w:pPr>
            <w:r w:rsidRPr="00201351">
              <w:rPr>
                <w:rStyle w:val="ComputerCode"/>
              </w:rPr>
              <w:t>#include &lt;Utilities/System/Time.h&gt;</w:t>
            </w:r>
          </w:p>
          <w:p w14:paraId="444561A6" w14:textId="77777777" w:rsidR="00201351" w:rsidRPr="00201351" w:rsidRDefault="00201351" w:rsidP="00201351">
            <w:pPr>
              <w:rPr>
                <w:rStyle w:val="ComputerCode"/>
              </w:rPr>
            </w:pPr>
          </w:p>
          <w:p w14:paraId="34C002D5" w14:textId="77777777" w:rsidR="00201351" w:rsidRPr="00201351" w:rsidRDefault="00201351" w:rsidP="00201351">
            <w:pPr>
              <w:rPr>
                <w:rStyle w:val="ComputerCode"/>
              </w:rPr>
            </w:pPr>
            <w:r w:rsidRPr="00201351">
              <w:rPr>
                <w:rStyle w:val="ComputerCode"/>
              </w:rPr>
              <w:t>#include &lt;iostream&gt;</w:t>
            </w:r>
          </w:p>
          <w:p w14:paraId="453983F0" w14:textId="77777777" w:rsidR="00201351" w:rsidRPr="00201351" w:rsidRDefault="00201351" w:rsidP="00201351">
            <w:pPr>
              <w:rPr>
                <w:rStyle w:val="ComputerCode"/>
              </w:rPr>
            </w:pPr>
          </w:p>
          <w:p w14:paraId="4A8770DE" w14:textId="77777777" w:rsidR="00201351" w:rsidRPr="00201351" w:rsidRDefault="00201351" w:rsidP="00201351">
            <w:pPr>
              <w:rPr>
                <w:rStyle w:val="ComputerCode"/>
              </w:rPr>
            </w:pPr>
            <w:r w:rsidRPr="00201351">
              <w:rPr>
                <w:rStyle w:val="ComputerCode"/>
              </w:rPr>
              <w:t>int main()</w:t>
            </w:r>
          </w:p>
          <w:p w14:paraId="4901D6F4" w14:textId="77777777" w:rsidR="00201351" w:rsidRPr="00201351" w:rsidRDefault="00201351" w:rsidP="00201351">
            <w:pPr>
              <w:rPr>
                <w:rStyle w:val="ComputerCode"/>
              </w:rPr>
            </w:pPr>
            <w:r w:rsidRPr="00201351">
              <w:rPr>
                <w:rStyle w:val="ComputerCode"/>
              </w:rPr>
              <w:t>{</w:t>
            </w:r>
          </w:p>
          <w:p w14:paraId="66A03477" w14:textId="77777777" w:rsidR="00201351" w:rsidRPr="00201351" w:rsidRDefault="00201351" w:rsidP="00201351">
            <w:pPr>
              <w:rPr>
                <w:rStyle w:val="ComputerCode"/>
              </w:rPr>
            </w:pPr>
            <w:r w:rsidRPr="00201351">
              <w:rPr>
                <w:rStyle w:val="ComputerCode"/>
              </w:rPr>
              <w:t xml:space="preserve">    uge::Time::Clock clock;</w:t>
            </w:r>
          </w:p>
          <w:p w14:paraId="2B09B3AA" w14:textId="77777777" w:rsidR="00201351" w:rsidRPr="00201351" w:rsidRDefault="00201351" w:rsidP="00201351">
            <w:pPr>
              <w:rPr>
                <w:rStyle w:val="ComputerCode"/>
              </w:rPr>
            </w:pPr>
            <w:r w:rsidRPr="00201351">
              <w:rPr>
                <w:rStyle w:val="ComputerCode"/>
              </w:rPr>
              <w:lastRenderedPageBreak/>
              <w:t xml:space="preserve">    clock.Init();</w:t>
            </w:r>
          </w:p>
          <w:p w14:paraId="2E3E52F5" w14:textId="77777777" w:rsidR="00201351" w:rsidRPr="00201351" w:rsidRDefault="00201351" w:rsidP="00201351">
            <w:pPr>
              <w:rPr>
                <w:rStyle w:val="ComputerCode"/>
              </w:rPr>
            </w:pPr>
          </w:p>
          <w:p w14:paraId="28013E72" w14:textId="77777777" w:rsidR="00201351" w:rsidRPr="00201351" w:rsidRDefault="00201351" w:rsidP="00201351">
            <w:pPr>
              <w:rPr>
                <w:rStyle w:val="ComputerCode"/>
              </w:rPr>
            </w:pPr>
            <w:r w:rsidRPr="00201351">
              <w:rPr>
                <w:rStyle w:val="ComputerCode"/>
              </w:rPr>
              <w:t xml:space="preserve">    uge::Time::TimePoint startTime = uge::Time::GetTime();</w:t>
            </w:r>
          </w:p>
          <w:p w14:paraId="52C57327" w14:textId="77777777" w:rsidR="00201351" w:rsidRPr="00201351" w:rsidRDefault="00201351" w:rsidP="00201351">
            <w:pPr>
              <w:rPr>
                <w:rStyle w:val="ComputerCode"/>
              </w:rPr>
            </w:pPr>
            <w:r w:rsidRPr="00201351">
              <w:rPr>
                <w:rStyle w:val="ComputerCode"/>
              </w:rPr>
              <w:t xml:space="preserve">    std::this_thread::sleep_for(std::chrono::seconds(1));</w:t>
            </w:r>
          </w:p>
          <w:p w14:paraId="7BDF93E7" w14:textId="77777777" w:rsidR="00201351" w:rsidRPr="00201351" w:rsidRDefault="00201351" w:rsidP="00201351">
            <w:pPr>
              <w:rPr>
                <w:rStyle w:val="ComputerCode"/>
              </w:rPr>
            </w:pPr>
            <w:r w:rsidRPr="00201351">
              <w:rPr>
                <w:rStyle w:val="ComputerCode"/>
              </w:rPr>
              <w:t xml:space="preserve">    uge::Time::TimePoint finalTime = uge::Time::GetTime();</w:t>
            </w:r>
          </w:p>
          <w:p w14:paraId="4B3A04F8" w14:textId="77777777" w:rsidR="00201351" w:rsidRPr="00201351" w:rsidRDefault="00201351" w:rsidP="00201351">
            <w:pPr>
              <w:rPr>
                <w:rStyle w:val="ComputerCode"/>
              </w:rPr>
            </w:pPr>
          </w:p>
          <w:p w14:paraId="0BDD8845" w14:textId="77777777" w:rsidR="00201351" w:rsidRPr="00201351" w:rsidRDefault="00201351" w:rsidP="00201351">
            <w:pPr>
              <w:rPr>
                <w:rStyle w:val="ComputerCode"/>
              </w:rPr>
            </w:pPr>
            <w:r w:rsidRPr="00201351">
              <w:rPr>
                <w:rStyle w:val="ComputerCode"/>
              </w:rPr>
              <w:t xml:space="preserve">    std::cout &lt;&lt; "Time difference:" &lt;&lt; std::endl;</w:t>
            </w:r>
          </w:p>
          <w:p w14:paraId="41183A69" w14:textId="77777777" w:rsidR="006E6770" w:rsidRDefault="00201351" w:rsidP="00201351">
            <w:pPr>
              <w:rPr>
                <w:rStyle w:val="ComputerCode"/>
              </w:rPr>
            </w:pPr>
            <w:r w:rsidRPr="00201351">
              <w:rPr>
                <w:rStyle w:val="ComputerCode"/>
              </w:rPr>
              <w:t xml:space="preserve">    std::cout &lt;&lt; "In seconds: " &lt;&lt; uge::Time::GetDeltaAsSeconds(</w:t>
            </w:r>
          </w:p>
          <w:p w14:paraId="4CC1814D" w14:textId="7767C1C4" w:rsidR="00201351" w:rsidRPr="00201351" w:rsidRDefault="006E6770" w:rsidP="00201351">
            <w:pPr>
              <w:rPr>
                <w:rStyle w:val="ComputerCode"/>
              </w:rPr>
            </w:pPr>
            <w:r>
              <w:rPr>
                <w:rStyle w:val="ComputerCode"/>
              </w:rPr>
              <w:t xml:space="preserve">                       </w:t>
            </w:r>
            <w:r w:rsidR="00201351" w:rsidRPr="00201351">
              <w:rPr>
                <w:rStyle w:val="ComputerCode"/>
              </w:rPr>
              <w:t>finalTime, startTime) &lt;&lt; " s." &lt;&lt; std::endl;</w:t>
            </w:r>
          </w:p>
          <w:p w14:paraId="0F7D873F" w14:textId="4113F168" w:rsidR="006E6770" w:rsidRDefault="00201351" w:rsidP="00201351">
            <w:pPr>
              <w:rPr>
                <w:rStyle w:val="ComputerCode"/>
              </w:rPr>
            </w:pPr>
            <w:r w:rsidRPr="00201351">
              <w:rPr>
                <w:rStyle w:val="ComputerCode"/>
              </w:rPr>
              <w:t xml:space="preserve">    std</w:t>
            </w:r>
            <w:r w:rsidR="006E6770">
              <w:rPr>
                <w:rStyle w:val="ComputerCode"/>
              </w:rPr>
              <w:t>::cout &lt;&lt; "In milliseconds: "</w:t>
            </w:r>
          </w:p>
          <w:p w14:paraId="44ED34D7" w14:textId="6DC82352" w:rsidR="006E6770" w:rsidRDefault="006E6770" w:rsidP="00201351">
            <w:pPr>
              <w:rPr>
                <w:rStyle w:val="ComputerCode"/>
              </w:rPr>
            </w:pPr>
            <w:r>
              <w:rPr>
                <w:rStyle w:val="ComputerCode"/>
              </w:rPr>
              <w:t xml:space="preserve">        </w:t>
            </w:r>
            <w:r w:rsidR="00201351" w:rsidRPr="00201351">
              <w:rPr>
                <w:rStyle w:val="ComputerCode"/>
              </w:rPr>
              <w:t xml:space="preserve"> </w:t>
            </w:r>
            <w:r>
              <w:rPr>
                <w:rStyle w:val="ComputerCode"/>
              </w:rPr>
              <w:t xml:space="preserve">&lt;&lt; </w:t>
            </w:r>
            <w:r w:rsidR="00201351" w:rsidRPr="00201351">
              <w:rPr>
                <w:rStyle w:val="ComputerCode"/>
              </w:rPr>
              <w:t>uge::Time::GetDeltaAsMilliseconds(finalTime, startTime)</w:t>
            </w:r>
          </w:p>
          <w:p w14:paraId="368A56B1" w14:textId="35648ED4" w:rsidR="00201351" w:rsidRPr="00201351" w:rsidRDefault="006E6770" w:rsidP="00201351">
            <w:pPr>
              <w:rPr>
                <w:rStyle w:val="ComputerCode"/>
              </w:rPr>
            </w:pPr>
            <w:r>
              <w:rPr>
                <w:rStyle w:val="ComputerCode"/>
              </w:rPr>
              <w:t xml:space="preserve">         </w:t>
            </w:r>
            <w:r w:rsidR="00201351" w:rsidRPr="00201351">
              <w:rPr>
                <w:rStyle w:val="ComputerCode"/>
              </w:rPr>
              <w:t>&lt;&lt; " ms." &lt;&lt; std::endl;</w:t>
            </w:r>
          </w:p>
          <w:p w14:paraId="4FE6B625" w14:textId="77777777" w:rsidR="006E6770" w:rsidRDefault="00201351" w:rsidP="00201351">
            <w:pPr>
              <w:rPr>
                <w:rStyle w:val="ComputerCode"/>
              </w:rPr>
            </w:pPr>
            <w:r w:rsidRPr="00201351">
              <w:rPr>
                <w:rStyle w:val="ComputerCode"/>
              </w:rPr>
              <w:t xml:space="preserve">    s</w:t>
            </w:r>
            <w:r w:rsidR="006E6770">
              <w:rPr>
                <w:rStyle w:val="ComputerCode"/>
              </w:rPr>
              <w:t>td::cout &lt;&lt; "In microseconds: "</w:t>
            </w:r>
          </w:p>
          <w:p w14:paraId="07D8085E" w14:textId="77777777" w:rsidR="006E6770" w:rsidRDefault="006E6770" w:rsidP="00201351">
            <w:pPr>
              <w:rPr>
                <w:rStyle w:val="ComputerCode"/>
              </w:rPr>
            </w:pPr>
            <w:r>
              <w:rPr>
                <w:rStyle w:val="ComputerCode"/>
              </w:rPr>
              <w:t xml:space="preserve">         </w:t>
            </w:r>
            <w:r w:rsidR="00201351" w:rsidRPr="00201351">
              <w:rPr>
                <w:rStyle w:val="ComputerCode"/>
              </w:rPr>
              <w:t>&lt;&lt; uge::Time::GetDeltaAsMicroseconds(finalTime, startTime)</w:t>
            </w:r>
          </w:p>
          <w:p w14:paraId="742C9778" w14:textId="0E02445E" w:rsidR="00201351" w:rsidRPr="00201351" w:rsidRDefault="006E6770" w:rsidP="00201351">
            <w:pPr>
              <w:rPr>
                <w:rStyle w:val="ComputerCode"/>
              </w:rPr>
            </w:pPr>
            <w:r>
              <w:rPr>
                <w:rStyle w:val="ComputerCode"/>
              </w:rPr>
              <w:t xml:space="preserve">        </w:t>
            </w:r>
            <w:r w:rsidR="00201351" w:rsidRPr="00201351">
              <w:rPr>
                <w:rStyle w:val="ComputerCode"/>
              </w:rPr>
              <w:t xml:space="preserve"> &lt;&lt; " us." &lt;&lt; std::endl;</w:t>
            </w:r>
          </w:p>
          <w:p w14:paraId="55C833C3" w14:textId="77777777" w:rsidR="006E6770" w:rsidRDefault="00201351" w:rsidP="00201351">
            <w:pPr>
              <w:rPr>
                <w:rStyle w:val="ComputerCode"/>
              </w:rPr>
            </w:pPr>
            <w:r w:rsidRPr="00201351">
              <w:rPr>
                <w:rStyle w:val="ComputerCode"/>
              </w:rPr>
              <w:t xml:space="preserve">    </w:t>
            </w:r>
            <w:r w:rsidR="006E6770">
              <w:rPr>
                <w:rStyle w:val="ComputerCode"/>
              </w:rPr>
              <w:t>std::cout &lt;&lt; "In nanoseconds: "</w:t>
            </w:r>
          </w:p>
          <w:p w14:paraId="18A4D975" w14:textId="77777777" w:rsidR="006E6770" w:rsidRDefault="006E6770" w:rsidP="00201351">
            <w:pPr>
              <w:rPr>
                <w:rStyle w:val="ComputerCode"/>
              </w:rPr>
            </w:pPr>
            <w:r>
              <w:rPr>
                <w:rStyle w:val="ComputerCode"/>
              </w:rPr>
              <w:t xml:space="preserve">         </w:t>
            </w:r>
            <w:r w:rsidR="00201351" w:rsidRPr="00201351">
              <w:rPr>
                <w:rStyle w:val="ComputerCode"/>
              </w:rPr>
              <w:t>&lt;&lt; uge::Time::GetDeltaAsNanoseconds(finalTime, startTime)</w:t>
            </w:r>
          </w:p>
          <w:p w14:paraId="6DBBC842" w14:textId="6AEBACCE" w:rsidR="00201351" w:rsidRPr="00201351" w:rsidRDefault="006E6770" w:rsidP="00201351">
            <w:pPr>
              <w:rPr>
                <w:rStyle w:val="ComputerCode"/>
              </w:rPr>
            </w:pPr>
            <w:r>
              <w:rPr>
                <w:rStyle w:val="ComputerCode"/>
              </w:rPr>
              <w:t xml:space="preserve">         </w:t>
            </w:r>
            <w:r w:rsidR="00201351" w:rsidRPr="00201351">
              <w:rPr>
                <w:rStyle w:val="ComputerCode"/>
              </w:rPr>
              <w:t>&lt;&lt; " ns." &lt;&lt; std::endl;</w:t>
            </w:r>
          </w:p>
          <w:p w14:paraId="57FE7AF2" w14:textId="77777777" w:rsidR="00201351" w:rsidRPr="00201351" w:rsidRDefault="00201351" w:rsidP="00201351">
            <w:pPr>
              <w:rPr>
                <w:rStyle w:val="ComputerCode"/>
              </w:rPr>
            </w:pPr>
          </w:p>
          <w:p w14:paraId="3EC2E6F9" w14:textId="77777777" w:rsidR="006E6770" w:rsidRDefault="00201351" w:rsidP="00201351">
            <w:pPr>
              <w:rPr>
                <w:rStyle w:val="ComputerCode"/>
              </w:rPr>
            </w:pPr>
            <w:r w:rsidRPr="00201351">
              <w:rPr>
                <w:rStyle w:val="ComputerCode"/>
              </w:rPr>
              <w:t xml:space="preserve">    std::cout &lt;&lt; "Time elap</w:t>
            </w:r>
            <w:r w:rsidR="006E6770">
              <w:rPr>
                <w:rStyle w:val="ComputerCode"/>
              </w:rPr>
              <w:t>sed since the clock creation: "</w:t>
            </w:r>
          </w:p>
          <w:p w14:paraId="58BF7034" w14:textId="3403060A" w:rsidR="00201351" w:rsidRPr="00201351" w:rsidRDefault="006E6770" w:rsidP="00201351">
            <w:pPr>
              <w:rPr>
                <w:rStyle w:val="ComputerCode"/>
              </w:rPr>
            </w:pPr>
            <w:r>
              <w:rPr>
                <w:rStyle w:val="ComputerCode"/>
              </w:rPr>
              <w:t xml:space="preserve">              </w:t>
            </w:r>
            <w:r w:rsidR="00201351" w:rsidRPr="00201351">
              <w:rPr>
                <w:rStyle w:val="ComputerCode"/>
              </w:rPr>
              <w:t>&lt;&lt; clock.GetTimeElapsed() &lt;&lt; "s." &lt;&lt; std::endl;</w:t>
            </w:r>
          </w:p>
          <w:p w14:paraId="43405002" w14:textId="77777777" w:rsidR="00201351" w:rsidRPr="00201351" w:rsidRDefault="00201351" w:rsidP="00201351">
            <w:pPr>
              <w:rPr>
                <w:rStyle w:val="ComputerCode"/>
              </w:rPr>
            </w:pPr>
          </w:p>
          <w:p w14:paraId="154A43C2" w14:textId="77777777" w:rsidR="00201351" w:rsidRPr="00201351" w:rsidRDefault="00201351" w:rsidP="00201351">
            <w:pPr>
              <w:rPr>
                <w:rStyle w:val="ComputerCode"/>
              </w:rPr>
            </w:pPr>
            <w:r w:rsidRPr="00201351">
              <w:rPr>
                <w:rStyle w:val="ComputerCode"/>
              </w:rPr>
              <w:t xml:space="preserve">    clock.Init(); // Reset the clock.</w:t>
            </w:r>
          </w:p>
          <w:p w14:paraId="730B866C" w14:textId="77777777" w:rsidR="006E6770" w:rsidRDefault="00201351" w:rsidP="00201351">
            <w:pPr>
              <w:rPr>
                <w:rStyle w:val="ComputerCode"/>
              </w:rPr>
            </w:pPr>
            <w:r w:rsidRPr="00201351">
              <w:rPr>
                <w:rStyle w:val="ComputerCode"/>
              </w:rPr>
              <w:t xml:space="preserve">    std::cout &lt;&lt; "Time elapsed since the clock was reinitialized: "</w:t>
            </w:r>
          </w:p>
          <w:p w14:paraId="5D161396" w14:textId="15537569" w:rsidR="00201351" w:rsidRPr="00201351" w:rsidRDefault="006E6770" w:rsidP="00201351">
            <w:pPr>
              <w:rPr>
                <w:rStyle w:val="ComputerCode"/>
              </w:rPr>
            </w:pPr>
            <w:r>
              <w:rPr>
                <w:rStyle w:val="ComputerCode"/>
              </w:rPr>
              <w:t xml:space="preserve">             </w:t>
            </w:r>
            <w:r w:rsidR="00201351" w:rsidRPr="00201351">
              <w:rPr>
                <w:rStyle w:val="ComputerCode"/>
              </w:rPr>
              <w:t xml:space="preserve"> &lt;&lt; clock.GetTimeElapsed() &lt;&lt; "s." &lt;&lt; std::endl;</w:t>
            </w:r>
          </w:p>
          <w:p w14:paraId="32FA3E7B" w14:textId="77777777" w:rsidR="00201351" w:rsidRPr="00201351" w:rsidRDefault="00201351" w:rsidP="00201351">
            <w:pPr>
              <w:rPr>
                <w:rStyle w:val="ComputerCode"/>
              </w:rPr>
            </w:pPr>
          </w:p>
          <w:p w14:paraId="453BB81E" w14:textId="77777777" w:rsidR="00201351" w:rsidRPr="00201351" w:rsidRDefault="00201351" w:rsidP="00201351">
            <w:pPr>
              <w:rPr>
                <w:rStyle w:val="ComputerCode"/>
              </w:rPr>
            </w:pPr>
            <w:r w:rsidRPr="00201351">
              <w:rPr>
                <w:rStyle w:val="ComputerCode"/>
              </w:rPr>
              <w:t xml:space="preserve">    return 0;</w:t>
            </w:r>
          </w:p>
          <w:p w14:paraId="7297B0C1" w14:textId="1F134306" w:rsidR="006C7C90" w:rsidRDefault="00201351" w:rsidP="00201351">
            <w:r w:rsidRPr="00201351">
              <w:rPr>
                <w:rStyle w:val="ComputerCode"/>
              </w:rPr>
              <w:t>}</w:t>
            </w:r>
          </w:p>
        </w:tc>
      </w:tr>
    </w:tbl>
    <w:p w14:paraId="7AB79EF1" w14:textId="77777777" w:rsidR="006C7C90" w:rsidRDefault="006C7C90" w:rsidP="00775EFB"/>
    <w:p w14:paraId="42F7FF25" w14:textId="77777777" w:rsidR="00E6711B" w:rsidRDefault="00E6711B" w:rsidP="00775EFB"/>
    <w:p w14:paraId="46343981" w14:textId="6C09A157" w:rsidR="00775EFB" w:rsidRDefault="00775EFB" w:rsidP="00775EFB">
      <w:pPr>
        <w:pStyle w:val="Heading2"/>
      </w:pPr>
      <w:bookmarkStart w:id="300" w:name="_Toc384213332"/>
      <w:r>
        <w:t>Templates</w:t>
      </w:r>
      <w:bookmarkEnd w:id="300"/>
    </w:p>
    <w:p w14:paraId="5C8EEECA" w14:textId="77777777" w:rsidR="00775EFB" w:rsidRDefault="00775EFB" w:rsidP="00775EFB"/>
    <w:p w14:paraId="726BAEEB" w14:textId="77777777" w:rsidR="00775EFB" w:rsidRPr="00775EFB" w:rsidRDefault="00775EFB" w:rsidP="00775EFB"/>
    <w:p w14:paraId="28227106" w14:textId="77777777" w:rsidR="00CA1545" w:rsidRDefault="00CA1545" w:rsidP="00CA1545"/>
    <w:p w14:paraId="4C56AC33" w14:textId="77777777" w:rsidR="00CA1545" w:rsidRDefault="00CA1545" w:rsidP="00CA1545">
      <w:pPr>
        <w:sectPr w:rsidR="00CA1545" w:rsidSect="00CC4FF0">
          <w:pgSz w:w="11906" w:h="16838"/>
          <w:pgMar w:top="1417" w:right="1701" w:bottom="1417" w:left="1701" w:header="708" w:footer="708" w:gutter="0"/>
          <w:cols w:space="708"/>
          <w:titlePg/>
          <w:docGrid w:linePitch="360"/>
        </w:sectPr>
      </w:pPr>
    </w:p>
    <w:p w14:paraId="34190322" w14:textId="684D89D1" w:rsidR="00CA1545" w:rsidRDefault="00CA1545" w:rsidP="00CA1545">
      <w:pPr>
        <w:pStyle w:val="Heading1"/>
      </w:pPr>
      <w:bookmarkStart w:id="301" w:name="_Toc384213333"/>
      <w:r>
        <w:lastRenderedPageBreak/>
        <w:t>UGE Tutorials</w:t>
      </w:r>
      <w:bookmarkEnd w:id="301"/>
    </w:p>
    <w:p w14:paraId="3E9A0AB1" w14:textId="7FAFBF37" w:rsidR="00CA1545" w:rsidRPr="00CA1545" w:rsidRDefault="00CA1545" w:rsidP="00CA1545">
      <w:pPr>
        <w:pStyle w:val="Heading2"/>
      </w:pPr>
      <w:bookmarkStart w:id="302" w:name="_Toc384213334"/>
      <w:r w:rsidRPr="00CA1545">
        <w:t xml:space="preserve">Setting </w:t>
      </w:r>
      <w:r>
        <w:t>U</w:t>
      </w:r>
      <w:r w:rsidRPr="00CA1545">
        <w:t>p the Development Environment</w:t>
      </w:r>
      <w:bookmarkEnd w:id="302"/>
    </w:p>
    <w:p w14:paraId="3698EBE3" w14:textId="044222C9" w:rsidR="00CA1545" w:rsidRDefault="00CA1545" w:rsidP="00CA1545">
      <w:pPr>
        <w:pStyle w:val="Heading3"/>
      </w:pPr>
      <w:bookmarkStart w:id="303" w:name="_Toc384213335"/>
      <w:r>
        <w:t>Microsoft Visual Studio 2012</w:t>
      </w:r>
      <w:bookmarkEnd w:id="303"/>
    </w:p>
    <w:p w14:paraId="065119F0" w14:textId="5D58E42E" w:rsidR="000A4A24" w:rsidRPr="000A4A24" w:rsidRDefault="000A4A24" w:rsidP="000A4A24">
      <w:r>
        <w:t xml:space="preserve">The following subsections describe how to set the development environment for Microsoft Visual Studio 2012. It provides </w:t>
      </w:r>
      <w:r w:rsidR="0021301C">
        <w:t>an</w:t>
      </w:r>
      <w:r>
        <w:t xml:space="preserve"> illustrated walkthrough to configure the settings and run a</w:t>
      </w:r>
      <w:r w:rsidR="00A045FC">
        <w:t xml:space="preserve"> simple </w:t>
      </w:r>
      <w:r w:rsidR="0021301C">
        <w:t>application</w:t>
      </w:r>
      <w:r w:rsidR="00A045FC">
        <w:t xml:space="preserve"> using the </w:t>
      </w:r>
      <w:r w:rsidR="00A045FC" w:rsidRPr="00A045FC">
        <w:rPr>
          <w:rStyle w:val="ComputerCode"/>
        </w:rPr>
        <w:t>Vector3</w:t>
      </w:r>
      <w:r w:rsidR="00A045FC">
        <w:t xml:space="preserve"> class</w:t>
      </w:r>
      <w:r w:rsidR="0021301C">
        <w:t>.</w:t>
      </w:r>
      <w:r w:rsidR="00B21E8A">
        <w:t xml:space="preserve"> After configuring the environment, check Section </w:t>
      </w:r>
      <w:r w:rsidR="00B21E8A">
        <w:fldChar w:fldCharType="begin"/>
      </w:r>
      <w:r w:rsidR="00B21E8A">
        <w:instrText xml:space="preserve"> REF _Ref381801931 \r \h </w:instrText>
      </w:r>
      <w:r w:rsidR="00B21E8A">
        <w:fldChar w:fldCharType="separate"/>
      </w:r>
      <w:r w:rsidR="00FD7060">
        <w:t>7.2</w:t>
      </w:r>
      <w:r w:rsidR="00B21E8A">
        <w:fldChar w:fldCharType="end"/>
      </w:r>
      <w:r w:rsidR="00B21E8A">
        <w:t xml:space="preserve"> for a brief game tutorial.</w:t>
      </w:r>
    </w:p>
    <w:p w14:paraId="2F57BA7D" w14:textId="6884339C" w:rsidR="005E0AB9" w:rsidRPr="005E0AB9" w:rsidRDefault="005E0AB9" w:rsidP="005E0AB9">
      <w:pPr>
        <w:pStyle w:val="Heading4"/>
      </w:pPr>
      <w:r>
        <w:t>Creating the Project</w:t>
      </w:r>
    </w:p>
    <w:p w14:paraId="239E3729" w14:textId="41C76684" w:rsidR="00CA1545" w:rsidRDefault="000E6C5B" w:rsidP="005E0AB9">
      <w:pPr>
        <w:pStyle w:val="ListParagraph"/>
        <w:numPr>
          <w:ilvl w:val="0"/>
          <w:numId w:val="7"/>
        </w:numPr>
      </w:pPr>
      <w:r>
        <w:t>File / New / Project</w:t>
      </w:r>
      <w:r w:rsidR="0021301C">
        <w:t>:</w:t>
      </w:r>
    </w:p>
    <w:p w14:paraId="582B3337" w14:textId="6716A10E" w:rsidR="000E6C5B" w:rsidRDefault="000E6C5B" w:rsidP="005E0AB9">
      <w:pPr>
        <w:jc w:val="center"/>
      </w:pPr>
      <w:r w:rsidRPr="000E6C5B">
        <w:rPr>
          <w:noProof/>
          <w:lang w:val="pt-BR" w:eastAsia="pt-BR"/>
        </w:rPr>
        <w:drawing>
          <wp:inline distT="0" distB="0" distL="0" distR="0" wp14:anchorId="6A2D85BA" wp14:editId="4C69DA90">
            <wp:extent cx="5400040" cy="3524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3524250"/>
                    </a:xfrm>
                    <a:prstGeom prst="rect">
                      <a:avLst/>
                    </a:prstGeom>
                  </pic:spPr>
                </pic:pic>
              </a:graphicData>
            </a:graphic>
          </wp:inline>
        </w:drawing>
      </w:r>
    </w:p>
    <w:p w14:paraId="1C9D1F35" w14:textId="19B4A348" w:rsidR="000E6C5B" w:rsidRDefault="000E6C5B" w:rsidP="005E0AB9">
      <w:pPr>
        <w:pStyle w:val="ListParagraph"/>
        <w:numPr>
          <w:ilvl w:val="0"/>
          <w:numId w:val="7"/>
        </w:numPr>
      </w:pPr>
      <w:r>
        <w:t>Visual C++ / Win32 Console Application</w:t>
      </w:r>
      <w:r w:rsidR="0021301C">
        <w:t>:</w:t>
      </w:r>
    </w:p>
    <w:p w14:paraId="7E6A4C88" w14:textId="618FA6AF" w:rsidR="000E6C5B" w:rsidRDefault="000E6C5B" w:rsidP="005E0AB9">
      <w:pPr>
        <w:jc w:val="center"/>
      </w:pPr>
      <w:r w:rsidRPr="000E6C5B">
        <w:rPr>
          <w:noProof/>
          <w:lang w:val="pt-BR" w:eastAsia="pt-BR"/>
        </w:rPr>
        <w:lastRenderedPageBreak/>
        <w:drawing>
          <wp:inline distT="0" distB="0" distL="0" distR="0" wp14:anchorId="5EFA7E7C" wp14:editId="45F5E768">
            <wp:extent cx="5400040" cy="3716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3716020"/>
                    </a:xfrm>
                    <a:prstGeom prst="rect">
                      <a:avLst/>
                    </a:prstGeom>
                  </pic:spPr>
                </pic:pic>
              </a:graphicData>
            </a:graphic>
          </wp:inline>
        </w:drawing>
      </w:r>
    </w:p>
    <w:p w14:paraId="05BB63D7" w14:textId="41E8C604" w:rsidR="000E6C5B" w:rsidRDefault="000E6C5B" w:rsidP="005E0AB9">
      <w:pPr>
        <w:pStyle w:val="ListParagraph"/>
        <w:numPr>
          <w:ilvl w:val="0"/>
          <w:numId w:val="7"/>
        </w:numPr>
      </w:pPr>
      <w:r>
        <w:t>Next / Finish</w:t>
      </w:r>
      <w:r w:rsidR="0021301C">
        <w:t>:</w:t>
      </w:r>
    </w:p>
    <w:p w14:paraId="2579434E" w14:textId="74591481" w:rsidR="001E5B8F" w:rsidRDefault="001E5B8F" w:rsidP="001E5B8F">
      <w:pPr>
        <w:jc w:val="center"/>
      </w:pPr>
      <w:r w:rsidRPr="001E5B8F">
        <w:rPr>
          <w:noProof/>
          <w:lang w:val="pt-BR" w:eastAsia="pt-BR"/>
        </w:rPr>
        <w:drawing>
          <wp:inline distT="0" distB="0" distL="0" distR="0" wp14:anchorId="18749459" wp14:editId="22261C55">
            <wp:extent cx="5400040" cy="422465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00040" cy="4224655"/>
                    </a:xfrm>
                    <a:prstGeom prst="rect">
                      <a:avLst/>
                    </a:prstGeom>
                  </pic:spPr>
                </pic:pic>
              </a:graphicData>
            </a:graphic>
          </wp:inline>
        </w:drawing>
      </w:r>
    </w:p>
    <w:p w14:paraId="4868AE0B" w14:textId="2B19AEA4" w:rsidR="000E6C5B" w:rsidRDefault="000E6C5B" w:rsidP="005E0AB9">
      <w:pPr>
        <w:jc w:val="center"/>
      </w:pPr>
    </w:p>
    <w:p w14:paraId="78C8343C" w14:textId="046C7089" w:rsidR="000E6C5B" w:rsidRDefault="005E0AB9" w:rsidP="005E0AB9">
      <w:pPr>
        <w:pStyle w:val="ListParagraph"/>
        <w:numPr>
          <w:ilvl w:val="0"/>
          <w:numId w:val="7"/>
        </w:numPr>
      </w:pPr>
      <w:r>
        <w:lastRenderedPageBreak/>
        <w:t>Project with filters</w:t>
      </w:r>
      <w:r w:rsidR="00EE5CC1">
        <w:t xml:space="preserve"> (suggested – the filters match the directory structure)</w:t>
      </w:r>
      <w:r w:rsidR="00026726">
        <w:t>:</w:t>
      </w:r>
    </w:p>
    <w:p w14:paraId="5AA19702" w14:textId="05F30590" w:rsidR="000E6C5B" w:rsidRDefault="000E6C5B" w:rsidP="005E0AB9">
      <w:pPr>
        <w:jc w:val="center"/>
      </w:pPr>
      <w:r w:rsidRPr="000E6C5B">
        <w:rPr>
          <w:noProof/>
          <w:lang w:val="pt-BR" w:eastAsia="pt-BR"/>
        </w:rPr>
        <w:drawing>
          <wp:inline distT="0" distB="0" distL="0" distR="0" wp14:anchorId="57291651" wp14:editId="5E49F352">
            <wp:extent cx="1991003" cy="175284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91003" cy="1752845"/>
                    </a:xfrm>
                    <a:prstGeom prst="rect">
                      <a:avLst/>
                    </a:prstGeom>
                  </pic:spPr>
                </pic:pic>
              </a:graphicData>
            </a:graphic>
          </wp:inline>
        </w:drawing>
      </w:r>
    </w:p>
    <w:p w14:paraId="042B01B8" w14:textId="4092F0B8" w:rsidR="000E6C5B" w:rsidRDefault="005E0AB9" w:rsidP="005E0AB9">
      <w:pPr>
        <w:pStyle w:val="Heading4"/>
      </w:pPr>
      <w:r>
        <w:t>Setting the Project Configuration</w:t>
      </w:r>
    </w:p>
    <w:p w14:paraId="09F52B77" w14:textId="3B4CB7C9" w:rsidR="005E0AB9" w:rsidRDefault="005E0AB9" w:rsidP="005E0AB9">
      <w:pPr>
        <w:pStyle w:val="ListParagraph"/>
        <w:numPr>
          <w:ilvl w:val="0"/>
          <w:numId w:val="8"/>
        </w:numPr>
      </w:pPr>
      <w:r>
        <w:t>Project Name / Set as Startup Project</w:t>
      </w:r>
      <w:r w:rsidR="00026726">
        <w:t>:</w:t>
      </w:r>
    </w:p>
    <w:p w14:paraId="6370EAA6" w14:textId="4E19663C" w:rsidR="005E0AB9" w:rsidRDefault="005E0AB9" w:rsidP="005E0AB9">
      <w:pPr>
        <w:jc w:val="center"/>
      </w:pPr>
      <w:r w:rsidRPr="005E0AB9">
        <w:rPr>
          <w:noProof/>
          <w:lang w:val="pt-BR" w:eastAsia="pt-BR"/>
        </w:rPr>
        <w:lastRenderedPageBreak/>
        <w:drawing>
          <wp:inline distT="0" distB="0" distL="0" distR="0" wp14:anchorId="3F73D993" wp14:editId="5A6EA4B5">
            <wp:extent cx="4725059" cy="729716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725059" cy="7297168"/>
                    </a:xfrm>
                    <a:prstGeom prst="rect">
                      <a:avLst/>
                    </a:prstGeom>
                  </pic:spPr>
                </pic:pic>
              </a:graphicData>
            </a:graphic>
          </wp:inline>
        </w:drawing>
      </w:r>
    </w:p>
    <w:p w14:paraId="6CA2E75E" w14:textId="093364A7" w:rsidR="005E0AB9" w:rsidRDefault="005E0AB9" w:rsidP="005E0AB9">
      <w:pPr>
        <w:pStyle w:val="ListParagraph"/>
        <w:numPr>
          <w:ilvl w:val="0"/>
          <w:numId w:val="8"/>
        </w:numPr>
      </w:pPr>
      <w:r>
        <w:t>Project Name / Properties</w:t>
      </w:r>
      <w:r w:rsidR="00026726">
        <w:t>:</w:t>
      </w:r>
    </w:p>
    <w:p w14:paraId="34591AAF" w14:textId="5D555376" w:rsidR="005E0AB9" w:rsidRDefault="005E0AB9" w:rsidP="005E0AB9">
      <w:pPr>
        <w:jc w:val="center"/>
      </w:pPr>
      <w:r w:rsidRPr="005E0AB9">
        <w:rPr>
          <w:noProof/>
          <w:lang w:val="pt-BR" w:eastAsia="pt-BR"/>
        </w:rPr>
        <w:lastRenderedPageBreak/>
        <w:drawing>
          <wp:inline distT="0" distB="0" distL="0" distR="0" wp14:anchorId="2D6FBF84" wp14:editId="33130924">
            <wp:extent cx="4077269" cy="7287642"/>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7269" cy="7287642"/>
                    </a:xfrm>
                    <a:prstGeom prst="rect">
                      <a:avLst/>
                    </a:prstGeom>
                  </pic:spPr>
                </pic:pic>
              </a:graphicData>
            </a:graphic>
          </wp:inline>
        </w:drawing>
      </w:r>
    </w:p>
    <w:p w14:paraId="7C5269EA" w14:textId="13A90ADA" w:rsidR="005E0AB9" w:rsidRDefault="005E0AB9" w:rsidP="005E0AB9">
      <w:pPr>
        <w:pStyle w:val="ListParagraph"/>
        <w:numPr>
          <w:ilvl w:val="0"/>
          <w:numId w:val="8"/>
        </w:numPr>
      </w:pPr>
      <w:r>
        <w:t>Configuration: All Configurations</w:t>
      </w:r>
      <w:r w:rsidR="00026726">
        <w:t>:</w:t>
      </w:r>
    </w:p>
    <w:p w14:paraId="45C21572" w14:textId="4FBFB817" w:rsidR="005E0AB9" w:rsidRDefault="005E0AB9" w:rsidP="005E0AB9">
      <w:pPr>
        <w:jc w:val="center"/>
      </w:pPr>
      <w:r w:rsidRPr="005E0AB9">
        <w:rPr>
          <w:noProof/>
          <w:lang w:val="pt-BR" w:eastAsia="pt-BR"/>
        </w:rPr>
        <w:lastRenderedPageBreak/>
        <w:drawing>
          <wp:inline distT="0" distB="0" distL="0" distR="0" wp14:anchorId="09062745" wp14:editId="55EA77A5">
            <wp:extent cx="5400040" cy="38347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00040" cy="3834765"/>
                    </a:xfrm>
                    <a:prstGeom prst="rect">
                      <a:avLst/>
                    </a:prstGeom>
                  </pic:spPr>
                </pic:pic>
              </a:graphicData>
            </a:graphic>
          </wp:inline>
        </w:drawing>
      </w:r>
    </w:p>
    <w:p w14:paraId="155A254F" w14:textId="77777777" w:rsidR="00AB5BB8" w:rsidRDefault="005E0AB9" w:rsidP="00412CD4">
      <w:pPr>
        <w:pStyle w:val="ListParagraph"/>
        <w:numPr>
          <w:ilvl w:val="0"/>
          <w:numId w:val="8"/>
        </w:numPr>
      </w:pPr>
      <w:r>
        <w:t>Configuration Properties / General:</w:t>
      </w:r>
    </w:p>
    <w:p w14:paraId="7A54ADBA" w14:textId="400FEE2E" w:rsidR="00412CD4" w:rsidRDefault="005E0AB9" w:rsidP="00412CD4">
      <w:pPr>
        <w:pStyle w:val="ListParagraph"/>
        <w:numPr>
          <w:ilvl w:val="1"/>
          <w:numId w:val="8"/>
        </w:numPr>
      </w:pPr>
      <w:r>
        <w:t>Intermediate Directory:</w:t>
      </w:r>
    </w:p>
    <w:tbl>
      <w:tblPr>
        <w:tblStyle w:val="TableGrid"/>
        <w:tblW w:w="0" w:type="auto"/>
        <w:tblLook w:val="04A0" w:firstRow="1" w:lastRow="0" w:firstColumn="1" w:lastColumn="0" w:noHBand="0" w:noVBand="1"/>
      </w:tblPr>
      <w:tblGrid>
        <w:gridCol w:w="8494"/>
      </w:tblGrid>
      <w:tr w:rsidR="00412CD4" w14:paraId="52F4A0C2" w14:textId="77777777" w:rsidTr="00412CD4">
        <w:tc>
          <w:tcPr>
            <w:tcW w:w="8494" w:type="dxa"/>
          </w:tcPr>
          <w:p w14:paraId="11C879C8" w14:textId="6435EC2D" w:rsidR="00412CD4" w:rsidRPr="00412CD4" w:rsidRDefault="00412CD4" w:rsidP="00412CD4">
            <w:pPr>
              <w:rPr>
                <w:rStyle w:val="ComputerCode"/>
                <w:rFonts w:asciiTheme="minorHAnsi" w:hAnsiTheme="minorHAnsi"/>
                <w:noProof w:val="0"/>
                <w:sz w:val="24"/>
              </w:rPr>
            </w:pPr>
            <w:r w:rsidRPr="00AB5BB8">
              <w:rPr>
                <w:rStyle w:val="ComputerCode"/>
              </w:rPr>
              <w:t>$(SolutionDir)..\temp\$(ProjectName)\$(ProjectName)$(PlatformName)$(Configuration)</w:t>
            </w:r>
          </w:p>
        </w:tc>
      </w:tr>
    </w:tbl>
    <w:p w14:paraId="6006C7CA" w14:textId="77777777" w:rsidR="00412CD4" w:rsidRDefault="00412CD4" w:rsidP="00412CD4"/>
    <w:p w14:paraId="232A993B" w14:textId="4028F409" w:rsidR="005E0AB9" w:rsidRPr="00412CD4" w:rsidRDefault="005E0AB9" w:rsidP="00412CD4">
      <w:pPr>
        <w:pStyle w:val="ListParagraph"/>
        <w:numPr>
          <w:ilvl w:val="1"/>
          <w:numId w:val="8"/>
        </w:numPr>
        <w:rPr>
          <w:rStyle w:val="ComputerCode"/>
          <w:rFonts w:asciiTheme="minorHAnsi" w:hAnsiTheme="minorHAnsi"/>
          <w:noProof w:val="0"/>
          <w:sz w:val="24"/>
        </w:rPr>
      </w:pPr>
      <w:r>
        <w:t>Target Name:</w:t>
      </w:r>
    </w:p>
    <w:tbl>
      <w:tblPr>
        <w:tblStyle w:val="TableGrid"/>
        <w:tblW w:w="0" w:type="auto"/>
        <w:tblLook w:val="04A0" w:firstRow="1" w:lastRow="0" w:firstColumn="1" w:lastColumn="0" w:noHBand="0" w:noVBand="1"/>
      </w:tblPr>
      <w:tblGrid>
        <w:gridCol w:w="8494"/>
      </w:tblGrid>
      <w:tr w:rsidR="00412CD4" w14:paraId="05E0FE00" w14:textId="77777777" w:rsidTr="00412CD4">
        <w:tc>
          <w:tcPr>
            <w:tcW w:w="8494" w:type="dxa"/>
          </w:tcPr>
          <w:p w14:paraId="768921C2" w14:textId="7E26E2DE" w:rsidR="00412CD4" w:rsidRDefault="00412CD4" w:rsidP="00412CD4">
            <w:r w:rsidRPr="00AB5BB8">
              <w:rPr>
                <w:rStyle w:val="ComputerCode"/>
              </w:rPr>
              <w:t>$(ProjectName)$(PlatformName)$(Configuration)</w:t>
            </w:r>
          </w:p>
        </w:tc>
      </w:tr>
    </w:tbl>
    <w:p w14:paraId="3E31378C" w14:textId="77777777" w:rsidR="00412CD4" w:rsidRDefault="00412CD4" w:rsidP="00412CD4"/>
    <w:p w14:paraId="7FBDB6B3" w14:textId="5FD3B624" w:rsidR="005E0AB9" w:rsidRPr="00412CD4" w:rsidRDefault="005E0AB9" w:rsidP="00412CD4">
      <w:pPr>
        <w:pStyle w:val="ListParagraph"/>
        <w:numPr>
          <w:ilvl w:val="1"/>
          <w:numId w:val="8"/>
        </w:numPr>
        <w:rPr>
          <w:rStyle w:val="ComputerCode"/>
          <w:rFonts w:asciiTheme="minorHAnsi" w:hAnsiTheme="minorHAnsi"/>
          <w:noProof w:val="0"/>
          <w:sz w:val="24"/>
        </w:rPr>
      </w:pPr>
      <w:r>
        <w:t>Character Set:</w:t>
      </w:r>
    </w:p>
    <w:tbl>
      <w:tblPr>
        <w:tblStyle w:val="TableGrid"/>
        <w:tblW w:w="0" w:type="auto"/>
        <w:tblLook w:val="04A0" w:firstRow="1" w:lastRow="0" w:firstColumn="1" w:lastColumn="0" w:noHBand="0" w:noVBand="1"/>
      </w:tblPr>
      <w:tblGrid>
        <w:gridCol w:w="8494"/>
      </w:tblGrid>
      <w:tr w:rsidR="00412CD4" w14:paraId="5634ED89" w14:textId="77777777" w:rsidTr="00412CD4">
        <w:tc>
          <w:tcPr>
            <w:tcW w:w="8494" w:type="dxa"/>
          </w:tcPr>
          <w:p w14:paraId="3FF5DD3B" w14:textId="57FF64AC" w:rsidR="00412CD4" w:rsidRDefault="00412CD4" w:rsidP="00412CD4">
            <w:r w:rsidRPr="00AB5BB8">
              <w:rPr>
                <w:rStyle w:val="ComputerCode"/>
              </w:rPr>
              <w:t>Use Multi-Byte Character Set</w:t>
            </w:r>
          </w:p>
        </w:tc>
      </w:tr>
    </w:tbl>
    <w:p w14:paraId="34DA6A8A" w14:textId="77777777" w:rsidR="00412CD4" w:rsidRDefault="00412CD4" w:rsidP="00412CD4"/>
    <w:p w14:paraId="1BB8BAF2" w14:textId="22C0D757" w:rsidR="005E0AB9" w:rsidRDefault="005E0AB9" w:rsidP="005E0AB9">
      <w:pPr>
        <w:jc w:val="center"/>
      </w:pPr>
      <w:r w:rsidRPr="005E0AB9">
        <w:rPr>
          <w:noProof/>
          <w:lang w:val="pt-BR" w:eastAsia="pt-BR"/>
        </w:rPr>
        <w:lastRenderedPageBreak/>
        <w:drawing>
          <wp:inline distT="0" distB="0" distL="0" distR="0" wp14:anchorId="5B11F8C0" wp14:editId="76E4F7B9">
            <wp:extent cx="5400040" cy="3845560"/>
            <wp:effectExtent l="0" t="0" r="0" b="254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00040" cy="3845560"/>
                    </a:xfrm>
                    <a:prstGeom prst="rect">
                      <a:avLst/>
                    </a:prstGeom>
                  </pic:spPr>
                </pic:pic>
              </a:graphicData>
            </a:graphic>
          </wp:inline>
        </w:drawing>
      </w:r>
    </w:p>
    <w:p w14:paraId="75E8DD64" w14:textId="5711F8CD" w:rsidR="00AB5BB8" w:rsidRDefault="005E0AB9" w:rsidP="00412CD4">
      <w:pPr>
        <w:pStyle w:val="ListParagraph"/>
        <w:numPr>
          <w:ilvl w:val="0"/>
          <w:numId w:val="8"/>
        </w:numPr>
      </w:pPr>
      <w:r>
        <w:t>Configuration: Debug</w:t>
      </w:r>
      <w:r w:rsidR="00026726">
        <w:t>:</w:t>
      </w:r>
    </w:p>
    <w:p w14:paraId="66E8CBEF"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5D819065" w14:textId="77777777" w:rsidTr="00412CD4">
        <w:tc>
          <w:tcPr>
            <w:tcW w:w="8494" w:type="dxa"/>
          </w:tcPr>
          <w:p w14:paraId="6434ED54" w14:textId="2D737629" w:rsidR="00412CD4" w:rsidRDefault="00412CD4" w:rsidP="00412CD4">
            <w:pPr>
              <w:ind w:left="29"/>
            </w:pPr>
            <w:r w:rsidRPr="00AB5BB8">
              <w:rPr>
                <w:rStyle w:val="ComputerCode"/>
              </w:rPr>
              <w:t>$(SolutionDir)..\test\$(ProjectName)\$(ProjectName)$(PlatformName)$(Configuration)\</w:t>
            </w:r>
          </w:p>
        </w:tc>
      </w:tr>
    </w:tbl>
    <w:p w14:paraId="5A3F90AC" w14:textId="77777777" w:rsidR="00412CD4" w:rsidRDefault="00412CD4" w:rsidP="00412CD4"/>
    <w:p w14:paraId="695C5EC8" w14:textId="2C0C4CA6" w:rsidR="005E0AB9" w:rsidRDefault="005E0AB9" w:rsidP="005E0AB9">
      <w:r w:rsidRPr="005E0AB9">
        <w:rPr>
          <w:noProof/>
          <w:lang w:val="pt-BR" w:eastAsia="pt-BR"/>
        </w:rPr>
        <w:lastRenderedPageBreak/>
        <w:drawing>
          <wp:inline distT="0" distB="0" distL="0" distR="0" wp14:anchorId="6EE553BE" wp14:editId="46CD4DD3">
            <wp:extent cx="5400040" cy="3825875"/>
            <wp:effectExtent l="0" t="0" r="0" b="31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00040" cy="3825875"/>
                    </a:xfrm>
                    <a:prstGeom prst="rect">
                      <a:avLst/>
                    </a:prstGeom>
                  </pic:spPr>
                </pic:pic>
              </a:graphicData>
            </a:graphic>
          </wp:inline>
        </w:drawing>
      </w:r>
    </w:p>
    <w:p w14:paraId="4791FC10" w14:textId="6782C5BC" w:rsidR="00AB5BB8" w:rsidRDefault="005E0AB9" w:rsidP="00412CD4">
      <w:pPr>
        <w:pStyle w:val="ListParagraph"/>
        <w:numPr>
          <w:ilvl w:val="0"/>
          <w:numId w:val="8"/>
        </w:numPr>
      </w:pPr>
      <w:r>
        <w:t>Configuration: Release</w:t>
      </w:r>
      <w:r w:rsidR="00026726">
        <w:t>:</w:t>
      </w:r>
    </w:p>
    <w:p w14:paraId="4388784B" w14:textId="77777777" w:rsidR="00412CD4" w:rsidRDefault="005E0AB9" w:rsidP="00412CD4">
      <w:pPr>
        <w:pStyle w:val="ListParagraph"/>
        <w:numPr>
          <w:ilvl w:val="1"/>
          <w:numId w:val="8"/>
        </w:numPr>
      </w:pPr>
      <w:r>
        <w:t>Output Directory:</w:t>
      </w:r>
    </w:p>
    <w:tbl>
      <w:tblPr>
        <w:tblStyle w:val="TableGrid"/>
        <w:tblW w:w="0" w:type="auto"/>
        <w:tblLook w:val="04A0" w:firstRow="1" w:lastRow="0" w:firstColumn="1" w:lastColumn="0" w:noHBand="0" w:noVBand="1"/>
      </w:tblPr>
      <w:tblGrid>
        <w:gridCol w:w="8494"/>
      </w:tblGrid>
      <w:tr w:rsidR="00412CD4" w14:paraId="6B7EF7B4" w14:textId="77777777" w:rsidTr="00412CD4">
        <w:tc>
          <w:tcPr>
            <w:tcW w:w="8494" w:type="dxa"/>
          </w:tcPr>
          <w:p w14:paraId="3E30A6E2" w14:textId="72B1BA6B" w:rsidR="00412CD4" w:rsidRDefault="00412CD4" w:rsidP="00412CD4">
            <w:r w:rsidRPr="00AB5BB8">
              <w:rPr>
                <w:rStyle w:val="ComputerCode"/>
              </w:rPr>
              <w:t>$(SolutionDir)..\game\$(ProjectName)\$(ProjectName)$(PlatformName)$(Configuration)\</w:t>
            </w:r>
          </w:p>
        </w:tc>
      </w:tr>
    </w:tbl>
    <w:p w14:paraId="54BF3340" w14:textId="77777777" w:rsidR="00412CD4" w:rsidRDefault="00412CD4" w:rsidP="00412CD4"/>
    <w:p w14:paraId="0C2ACEA7" w14:textId="6ABCC1E9" w:rsidR="005E0AB9" w:rsidRDefault="005E0AB9" w:rsidP="005E0AB9">
      <w:r w:rsidRPr="005E0AB9">
        <w:rPr>
          <w:noProof/>
          <w:lang w:val="pt-BR" w:eastAsia="pt-BR"/>
        </w:rPr>
        <w:lastRenderedPageBreak/>
        <w:drawing>
          <wp:inline distT="0" distB="0" distL="0" distR="0" wp14:anchorId="6667E71A" wp14:editId="057B619C">
            <wp:extent cx="5400040" cy="3841115"/>
            <wp:effectExtent l="0" t="0" r="0" b="698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00040" cy="3841115"/>
                    </a:xfrm>
                    <a:prstGeom prst="rect">
                      <a:avLst/>
                    </a:prstGeom>
                  </pic:spPr>
                </pic:pic>
              </a:graphicData>
            </a:graphic>
          </wp:inline>
        </w:drawing>
      </w:r>
    </w:p>
    <w:p w14:paraId="5CB92E9D" w14:textId="1EE8A167" w:rsidR="005E0AB9" w:rsidRDefault="00AB5BB8" w:rsidP="00AB5BB8">
      <w:pPr>
        <w:pStyle w:val="ListParagraph"/>
        <w:numPr>
          <w:ilvl w:val="0"/>
          <w:numId w:val="8"/>
        </w:numPr>
      </w:pPr>
      <w:r>
        <w:t>Configuration Properties / Debugging</w:t>
      </w:r>
      <w:r w:rsidR="00026726">
        <w:t>:</w:t>
      </w:r>
    </w:p>
    <w:p w14:paraId="670A2A54" w14:textId="57BEC6FD" w:rsidR="00AB5BB8" w:rsidRDefault="00AB5BB8" w:rsidP="00AB5BB8">
      <w:pPr>
        <w:pStyle w:val="ListParagraph"/>
        <w:numPr>
          <w:ilvl w:val="1"/>
          <w:numId w:val="8"/>
        </w:numPr>
      </w:pPr>
      <w:r>
        <w:t>Configuration: Debug:</w:t>
      </w:r>
    </w:p>
    <w:p w14:paraId="3F979280" w14:textId="77777777" w:rsidR="00412CD4" w:rsidRDefault="00AB5BB8" w:rsidP="00AB5BB8">
      <w:pPr>
        <w:pStyle w:val="ListParagraph"/>
        <w:numPr>
          <w:ilvl w:val="2"/>
          <w:numId w:val="8"/>
        </w:numPr>
      </w:pPr>
      <w:r>
        <w:t>Working Directory</w:t>
      </w:r>
      <w:r w:rsidR="00412CD4">
        <w:t>:</w:t>
      </w:r>
    </w:p>
    <w:tbl>
      <w:tblPr>
        <w:tblStyle w:val="TableGrid"/>
        <w:tblW w:w="0" w:type="auto"/>
        <w:tblLook w:val="04A0" w:firstRow="1" w:lastRow="0" w:firstColumn="1" w:lastColumn="0" w:noHBand="0" w:noVBand="1"/>
      </w:tblPr>
      <w:tblGrid>
        <w:gridCol w:w="8494"/>
      </w:tblGrid>
      <w:tr w:rsidR="00412CD4" w14:paraId="1E366EEB" w14:textId="77777777" w:rsidTr="00412CD4">
        <w:tc>
          <w:tcPr>
            <w:tcW w:w="8494" w:type="dxa"/>
          </w:tcPr>
          <w:p w14:paraId="07352E1B" w14:textId="0D6B914C" w:rsidR="00412CD4" w:rsidRDefault="00412CD4" w:rsidP="00412CD4">
            <w:r w:rsidRPr="00AB5BB8">
              <w:rPr>
                <w:rStyle w:val="ComputerCode"/>
              </w:rPr>
              <w:t>$(ProjectDir)\..\..\..\game\$(ProjectName)\</w:t>
            </w:r>
          </w:p>
        </w:tc>
      </w:tr>
    </w:tbl>
    <w:p w14:paraId="04DE536F" w14:textId="77777777" w:rsidR="00412CD4" w:rsidRDefault="00412CD4" w:rsidP="00412CD4"/>
    <w:p w14:paraId="0C8A72F1" w14:textId="506793CC" w:rsidR="00AB5BB8" w:rsidRDefault="00AB5BB8" w:rsidP="00AB5BB8">
      <w:pPr>
        <w:jc w:val="center"/>
      </w:pPr>
      <w:r w:rsidRPr="00AB5BB8">
        <w:rPr>
          <w:noProof/>
          <w:lang w:val="pt-BR" w:eastAsia="pt-BR"/>
        </w:rPr>
        <w:lastRenderedPageBreak/>
        <w:drawing>
          <wp:inline distT="0" distB="0" distL="0" distR="0" wp14:anchorId="309DCB3B" wp14:editId="4636A514">
            <wp:extent cx="5400040" cy="3820160"/>
            <wp:effectExtent l="0" t="0" r="0" b="889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00040" cy="3820160"/>
                    </a:xfrm>
                    <a:prstGeom prst="rect">
                      <a:avLst/>
                    </a:prstGeom>
                  </pic:spPr>
                </pic:pic>
              </a:graphicData>
            </a:graphic>
          </wp:inline>
        </w:drawing>
      </w:r>
    </w:p>
    <w:p w14:paraId="16E0FD17" w14:textId="7D0C0EBB" w:rsidR="00AB5BB8" w:rsidRDefault="00AB5BB8" w:rsidP="00AB5BB8">
      <w:pPr>
        <w:pStyle w:val="ListParagraph"/>
        <w:numPr>
          <w:ilvl w:val="1"/>
          <w:numId w:val="8"/>
        </w:numPr>
      </w:pPr>
      <w:r>
        <w:t>Configuration: Release:</w:t>
      </w:r>
    </w:p>
    <w:p w14:paraId="62D413E4" w14:textId="064C52D3"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Working Directory: </w:t>
      </w:r>
    </w:p>
    <w:tbl>
      <w:tblPr>
        <w:tblStyle w:val="TableGrid"/>
        <w:tblW w:w="0" w:type="auto"/>
        <w:tblLook w:val="04A0" w:firstRow="1" w:lastRow="0" w:firstColumn="1" w:lastColumn="0" w:noHBand="0" w:noVBand="1"/>
      </w:tblPr>
      <w:tblGrid>
        <w:gridCol w:w="8494"/>
      </w:tblGrid>
      <w:tr w:rsidR="00412CD4" w14:paraId="37E9E7F3" w14:textId="77777777" w:rsidTr="00412CD4">
        <w:tc>
          <w:tcPr>
            <w:tcW w:w="8494" w:type="dxa"/>
          </w:tcPr>
          <w:p w14:paraId="222671D6" w14:textId="39122559" w:rsidR="00412CD4" w:rsidRDefault="00412CD4" w:rsidP="00412CD4">
            <w:r w:rsidRPr="00AB5BB8">
              <w:rPr>
                <w:rStyle w:val="ComputerCode"/>
              </w:rPr>
              <w:t>$(OutDir)\..\..\</w:t>
            </w:r>
          </w:p>
        </w:tc>
      </w:tr>
    </w:tbl>
    <w:p w14:paraId="24398257" w14:textId="77777777" w:rsidR="00412CD4" w:rsidRDefault="00412CD4" w:rsidP="00412CD4"/>
    <w:p w14:paraId="5E54FDFA" w14:textId="1A189429" w:rsidR="00AB5BB8" w:rsidRDefault="00AB5BB8" w:rsidP="00AB5BB8">
      <w:pPr>
        <w:jc w:val="center"/>
      </w:pPr>
      <w:r w:rsidRPr="00AB5BB8">
        <w:rPr>
          <w:noProof/>
          <w:lang w:val="pt-BR" w:eastAsia="pt-BR"/>
        </w:rPr>
        <w:drawing>
          <wp:inline distT="0" distB="0" distL="0" distR="0" wp14:anchorId="3BF8B373" wp14:editId="3D383116">
            <wp:extent cx="5400040" cy="383476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00040" cy="3834765"/>
                    </a:xfrm>
                    <a:prstGeom prst="rect">
                      <a:avLst/>
                    </a:prstGeom>
                  </pic:spPr>
                </pic:pic>
              </a:graphicData>
            </a:graphic>
          </wp:inline>
        </w:drawing>
      </w:r>
    </w:p>
    <w:p w14:paraId="46F1BA04" w14:textId="5D84B9AB" w:rsidR="00AB5BB8" w:rsidRDefault="00AB5BB8" w:rsidP="00AB5BB8">
      <w:pPr>
        <w:pStyle w:val="ListParagraph"/>
        <w:numPr>
          <w:ilvl w:val="0"/>
          <w:numId w:val="8"/>
        </w:numPr>
      </w:pPr>
      <w:r>
        <w:lastRenderedPageBreak/>
        <w:t>VC++ Directories</w:t>
      </w:r>
      <w:r w:rsidR="00026726">
        <w:t>:</w:t>
      </w:r>
    </w:p>
    <w:p w14:paraId="07C4819C" w14:textId="3E10ABF3" w:rsidR="00AB5BB8" w:rsidRDefault="00AB5BB8" w:rsidP="00AB5BB8">
      <w:pPr>
        <w:pStyle w:val="ListParagraph"/>
        <w:numPr>
          <w:ilvl w:val="1"/>
          <w:numId w:val="8"/>
        </w:numPr>
      </w:pPr>
      <w:r>
        <w:t>Configuration: All Configurations:</w:t>
      </w:r>
    </w:p>
    <w:p w14:paraId="18ACF3C6" w14:textId="3449A45B"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Include Directories: </w:t>
      </w:r>
    </w:p>
    <w:tbl>
      <w:tblPr>
        <w:tblStyle w:val="TableGrid"/>
        <w:tblW w:w="0" w:type="auto"/>
        <w:tblLook w:val="04A0" w:firstRow="1" w:lastRow="0" w:firstColumn="1" w:lastColumn="0" w:noHBand="0" w:noVBand="1"/>
      </w:tblPr>
      <w:tblGrid>
        <w:gridCol w:w="8494"/>
      </w:tblGrid>
      <w:tr w:rsidR="00412CD4" w14:paraId="13771B94" w14:textId="77777777" w:rsidTr="00412CD4">
        <w:tc>
          <w:tcPr>
            <w:tcW w:w="8494" w:type="dxa"/>
          </w:tcPr>
          <w:p w14:paraId="5F3BC811" w14:textId="08330630" w:rsidR="00412CD4" w:rsidRDefault="00412CD4" w:rsidP="00412CD4">
            <w:r w:rsidRPr="00AB5BB8">
              <w:rPr>
                <w:rStyle w:val="ComputerCode"/>
              </w:rPr>
              <w:t>$(ProjectDir)/;$(ProjectDir)/../Engine/;$(ProjectDir)/../Engine/3rd Party/boost/;$(ProjectDir)/../Engine/3rd Party/miniz/;$(ProjectDir)/../Engine/3rd Party/physfs/;$(ProjectDir)/../Engine/3rd Party/FastDelegate/;$(ProjectDir)/../Engine/3rd Party/bullet/;$(ProjectDir)/../Engine/3rd Party/ogre/include/;$(ProjectDir)/../Engine/3rd Party/ogre/include/OGRE/;$(ProjectDir)/../Engine/3rd Party/ogre/include/OGRE/Overlay/;$(ProjectDir)/../Engine/3rd Party/ogre/include/OIS/;$(ProjectDir)/../Engine/3rd Party/ogreoggsound/include/;$(ProjectDir)/../Engine/3rd Party/openal-soft/include/AL/;$(ProjectDir)/../Engine/3rd Party/openal-soft/include/;$(ProjectDir)/../Engine/3rd Party/TinyOAL/tinyoal-read-only/include/;$(ProjectDir)/../Engine/3rd Party/glm/;$(ProjectDir)/../Engine/3rd Party/hyperic-sigar/sigar-bin/include/;$(ProjectDir)/../Engine/3rd Party/OpenGL/glfw-2.7.6/include/;$(ProjectDir)/../Engine/3rd Party/OpenGL/glew-1.9.0/include/;$(ProjectDir)/../Engine/3rd Party/tinyxml/;$(ProjectDir)/../Engine/3rd Party/LuaPlus/Src/;$(ProjectDir)/../Engine/3rd Party/yse/include/;$(IncludePath)</w:t>
            </w:r>
          </w:p>
        </w:tc>
      </w:tr>
    </w:tbl>
    <w:p w14:paraId="082F96C0" w14:textId="77777777" w:rsidR="00412CD4" w:rsidRDefault="00412CD4" w:rsidP="00412CD4"/>
    <w:p w14:paraId="20A16BE3" w14:textId="628B05A5" w:rsidR="00AB5BB8" w:rsidRPr="00412CD4" w:rsidRDefault="00AB5BB8" w:rsidP="00AB5BB8">
      <w:pPr>
        <w:pStyle w:val="ListParagraph"/>
        <w:numPr>
          <w:ilvl w:val="2"/>
          <w:numId w:val="8"/>
        </w:numPr>
        <w:rPr>
          <w:rStyle w:val="ComputerCode"/>
          <w:rFonts w:asciiTheme="minorHAnsi" w:hAnsiTheme="minorHAnsi"/>
          <w:noProof w:val="0"/>
          <w:sz w:val="24"/>
        </w:rPr>
      </w:pPr>
      <w:r>
        <w:t xml:space="preserve">Library Directories: </w:t>
      </w:r>
    </w:p>
    <w:tbl>
      <w:tblPr>
        <w:tblStyle w:val="TableGrid"/>
        <w:tblW w:w="0" w:type="auto"/>
        <w:tblLook w:val="04A0" w:firstRow="1" w:lastRow="0" w:firstColumn="1" w:lastColumn="0" w:noHBand="0" w:noVBand="1"/>
      </w:tblPr>
      <w:tblGrid>
        <w:gridCol w:w="8494"/>
      </w:tblGrid>
      <w:tr w:rsidR="00412CD4" w14:paraId="43FAD8E9" w14:textId="77777777" w:rsidTr="00412CD4">
        <w:tc>
          <w:tcPr>
            <w:tcW w:w="8494" w:type="dxa"/>
          </w:tcPr>
          <w:p w14:paraId="0555B484" w14:textId="0A647ABD" w:rsidR="00412CD4" w:rsidRDefault="00412CD4" w:rsidP="00412CD4">
            <w:pPr>
              <w:rPr>
                <w:rStyle w:val="ComputerCode"/>
                <w:rFonts w:asciiTheme="minorHAnsi" w:hAnsiTheme="minorHAnsi"/>
                <w:noProof w:val="0"/>
                <w:sz w:val="24"/>
              </w:rPr>
            </w:pPr>
            <w:r w:rsidRPr="00AB5BB8">
              <w:rPr>
                <w:rStyle w:val="ComputerCode"/>
              </w:rPr>
              <w:t>$(ProjectDir)/../../lib/$(PlatformName)$(Configuration);$(VCInstallDir)lib;$(VCInstallDir)atlmfc\lib;$(WindowsSDK_LibraryPath_x86);</w:t>
            </w:r>
          </w:p>
        </w:tc>
      </w:tr>
    </w:tbl>
    <w:p w14:paraId="28810BB9" w14:textId="77777777" w:rsidR="00412CD4" w:rsidRPr="00412CD4" w:rsidRDefault="00412CD4" w:rsidP="00412CD4">
      <w:pPr>
        <w:rPr>
          <w:rStyle w:val="ComputerCode"/>
          <w:rFonts w:asciiTheme="minorHAnsi" w:hAnsiTheme="minorHAnsi"/>
          <w:noProof w:val="0"/>
          <w:sz w:val="24"/>
        </w:rPr>
      </w:pPr>
    </w:p>
    <w:p w14:paraId="7A12FCAC" w14:textId="12E7AF11" w:rsidR="00DF7505" w:rsidRDefault="00DF7505" w:rsidP="00DF7505">
      <w:pPr>
        <w:jc w:val="center"/>
      </w:pPr>
      <w:r w:rsidRPr="00DF7505">
        <w:rPr>
          <w:noProof/>
          <w:lang w:val="pt-BR" w:eastAsia="pt-BR"/>
        </w:rPr>
        <w:lastRenderedPageBreak/>
        <w:drawing>
          <wp:inline distT="0" distB="0" distL="0" distR="0" wp14:anchorId="5D33EC6D" wp14:editId="49E5E0F9">
            <wp:extent cx="5400040" cy="3823970"/>
            <wp:effectExtent l="0" t="0" r="0" b="508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00040" cy="3823970"/>
                    </a:xfrm>
                    <a:prstGeom prst="rect">
                      <a:avLst/>
                    </a:prstGeom>
                  </pic:spPr>
                </pic:pic>
              </a:graphicData>
            </a:graphic>
          </wp:inline>
        </w:drawing>
      </w:r>
    </w:p>
    <w:p w14:paraId="1450ECDE" w14:textId="1B3DAF75" w:rsidR="00AB5BB8" w:rsidRDefault="00AB5BB8" w:rsidP="00AB5BB8">
      <w:pPr>
        <w:pStyle w:val="ListParagraph"/>
        <w:numPr>
          <w:ilvl w:val="0"/>
          <w:numId w:val="8"/>
        </w:numPr>
      </w:pPr>
      <w:r>
        <w:t>Configuration Properties / C/C++ / Precompiled Headers:</w:t>
      </w:r>
    </w:p>
    <w:p w14:paraId="6CCF8767" w14:textId="212742FD" w:rsidR="00AB5BB8" w:rsidRDefault="00AB5BB8" w:rsidP="00AB5BB8">
      <w:pPr>
        <w:pStyle w:val="ListParagraph"/>
        <w:numPr>
          <w:ilvl w:val="1"/>
          <w:numId w:val="8"/>
        </w:numPr>
      </w:pPr>
      <w:r>
        <w:t>Configuration: All Configurations:</w:t>
      </w:r>
    </w:p>
    <w:p w14:paraId="069870AD" w14:textId="7E37DC6B" w:rsidR="00AB5BB8" w:rsidRPr="00412CD4" w:rsidRDefault="00412CD4" w:rsidP="00AB5BB8">
      <w:pPr>
        <w:pStyle w:val="ListParagraph"/>
        <w:numPr>
          <w:ilvl w:val="2"/>
          <w:numId w:val="8"/>
        </w:numPr>
        <w:rPr>
          <w:rStyle w:val="ComputerCode"/>
          <w:rFonts w:asciiTheme="minorHAnsi" w:hAnsiTheme="minorHAnsi"/>
          <w:noProof w:val="0"/>
          <w:sz w:val="24"/>
        </w:rPr>
      </w:pPr>
      <w:r>
        <w:t>Precompiled Header:</w:t>
      </w:r>
    </w:p>
    <w:tbl>
      <w:tblPr>
        <w:tblStyle w:val="TableGrid"/>
        <w:tblW w:w="0" w:type="auto"/>
        <w:tblLook w:val="04A0" w:firstRow="1" w:lastRow="0" w:firstColumn="1" w:lastColumn="0" w:noHBand="0" w:noVBand="1"/>
      </w:tblPr>
      <w:tblGrid>
        <w:gridCol w:w="8494"/>
      </w:tblGrid>
      <w:tr w:rsidR="00412CD4" w14:paraId="61EBC09A" w14:textId="77777777" w:rsidTr="00412CD4">
        <w:tc>
          <w:tcPr>
            <w:tcW w:w="8494" w:type="dxa"/>
          </w:tcPr>
          <w:p w14:paraId="78EE1D6C" w14:textId="4B2EE3F5" w:rsidR="00412CD4" w:rsidRDefault="00412CD4" w:rsidP="00412CD4">
            <w:r w:rsidRPr="00026726">
              <w:rPr>
                <w:rStyle w:val="ComputerCode"/>
              </w:rPr>
              <w:t>Use (/Yu)</w:t>
            </w:r>
          </w:p>
        </w:tc>
      </w:tr>
    </w:tbl>
    <w:p w14:paraId="4BC5586F" w14:textId="77777777" w:rsidR="00412CD4" w:rsidRDefault="00412CD4" w:rsidP="00412CD4"/>
    <w:p w14:paraId="30542A64" w14:textId="0CFD7946" w:rsidR="00AB5BB8" w:rsidRPr="00412CD4" w:rsidRDefault="00AB5BB8" w:rsidP="00AB5BB8">
      <w:pPr>
        <w:pStyle w:val="ListParagraph"/>
        <w:numPr>
          <w:ilvl w:val="2"/>
          <w:numId w:val="8"/>
        </w:numPr>
        <w:rPr>
          <w:rStyle w:val="ComputerCode"/>
          <w:rFonts w:asciiTheme="minorHAnsi" w:hAnsiTheme="minorHAnsi"/>
          <w:noProof w:val="0"/>
          <w:sz w:val="24"/>
        </w:rPr>
      </w:pPr>
      <w:r>
        <w:t>Precompiled Header File (onl</w:t>
      </w:r>
      <w:r w:rsidR="00412CD4">
        <w:t>y needed if changing the name):</w:t>
      </w:r>
    </w:p>
    <w:tbl>
      <w:tblPr>
        <w:tblStyle w:val="TableGrid"/>
        <w:tblW w:w="0" w:type="auto"/>
        <w:tblLook w:val="04A0" w:firstRow="1" w:lastRow="0" w:firstColumn="1" w:lastColumn="0" w:noHBand="0" w:noVBand="1"/>
      </w:tblPr>
      <w:tblGrid>
        <w:gridCol w:w="8494"/>
      </w:tblGrid>
      <w:tr w:rsidR="00412CD4" w14:paraId="7E9505BF" w14:textId="77777777" w:rsidTr="00412CD4">
        <w:tc>
          <w:tcPr>
            <w:tcW w:w="8494" w:type="dxa"/>
          </w:tcPr>
          <w:p w14:paraId="2E7CA364" w14:textId="453FC3A8" w:rsidR="00412CD4" w:rsidRDefault="00412CD4" w:rsidP="00412CD4">
            <w:r w:rsidRPr="00026726">
              <w:rPr>
                <w:rStyle w:val="ComputerCode"/>
              </w:rPr>
              <w:t>DesiredName.h</w:t>
            </w:r>
          </w:p>
        </w:tc>
      </w:tr>
    </w:tbl>
    <w:p w14:paraId="60EBFCAD" w14:textId="77777777" w:rsidR="00412CD4" w:rsidRDefault="00412CD4" w:rsidP="00412CD4"/>
    <w:p w14:paraId="0CFEFB42" w14:textId="3A802648" w:rsidR="00AB5BB8" w:rsidRDefault="00DF7505" w:rsidP="00DF7505">
      <w:pPr>
        <w:jc w:val="center"/>
      </w:pPr>
      <w:r w:rsidRPr="00DF7505">
        <w:rPr>
          <w:noProof/>
          <w:lang w:val="pt-BR" w:eastAsia="pt-BR"/>
        </w:rPr>
        <w:lastRenderedPageBreak/>
        <w:drawing>
          <wp:inline distT="0" distB="0" distL="0" distR="0" wp14:anchorId="6149664E" wp14:editId="3784BB52">
            <wp:extent cx="5400040" cy="3820160"/>
            <wp:effectExtent l="0" t="0" r="0" b="889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820160"/>
                    </a:xfrm>
                    <a:prstGeom prst="rect">
                      <a:avLst/>
                    </a:prstGeom>
                  </pic:spPr>
                </pic:pic>
              </a:graphicData>
            </a:graphic>
          </wp:inline>
        </w:drawing>
      </w:r>
    </w:p>
    <w:p w14:paraId="7F990670" w14:textId="77777777" w:rsidR="006C4A72" w:rsidRDefault="006C4A72" w:rsidP="00412CD4">
      <w:pPr>
        <w:pStyle w:val="ListParagraph"/>
        <w:numPr>
          <w:ilvl w:val="0"/>
          <w:numId w:val="8"/>
        </w:numPr>
      </w:pPr>
      <w:r>
        <w:t>Configuration Properties / C/C++ / All Options:</w:t>
      </w:r>
    </w:p>
    <w:p w14:paraId="10A81516" w14:textId="2C98FD7C" w:rsidR="00AB5BB8" w:rsidRDefault="006C4A72" w:rsidP="006C4A72">
      <w:pPr>
        <w:pStyle w:val="ListParagraph"/>
        <w:numPr>
          <w:ilvl w:val="1"/>
          <w:numId w:val="8"/>
        </w:numPr>
      </w:pPr>
      <w:r>
        <w:t>Configuration: All Configurations:</w:t>
      </w:r>
    </w:p>
    <w:p w14:paraId="04414F33" w14:textId="2E7FCF4E" w:rsidR="006C4A72" w:rsidRPr="00412CD4" w:rsidRDefault="00412CD4" w:rsidP="006C4A72">
      <w:pPr>
        <w:pStyle w:val="ListParagraph"/>
        <w:numPr>
          <w:ilvl w:val="2"/>
          <w:numId w:val="8"/>
        </w:numPr>
        <w:rPr>
          <w:rStyle w:val="ComputerCode"/>
          <w:rFonts w:asciiTheme="minorHAnsi" w:hAnsiTheme="minorHAnsi"/>
          <w:noProof w:val="0"/>
          <w:sz w:val="24"/>
        </w:rPr>
      </w:pPr>
      <w:r>
        <w:t>Additional Options:</w:t>
      </w:r>
    </w:p>
    <w:tbl>
      <w:tblPr>
        <w:tblStyle w:val="TableGrid"/>
        <w:tblW w:w="0" w:type="auto"/>
        <w:tblLook w:val="04A0" w:firstRow="1" w:lastRow="0" w:firstColumn="1" w:lastColumn="0" w:noHBand="0" w:noVBand="1"/>
      </w:tblPr>
      <w:tblGrid>
        <w:gridCol w:w="8494"/>
      </w:tblGrid>
      <w:tr w:rsidR="00412CD4" w14:paraId="27437EEE" w14:textId="77777777" w:rsidTr="00412CD4">
        <w:tc>
          <w:tcPr>
            <w:tcW w:w="8494" w:type="dxa"/>
          </w:tcPr>
          <w:p w14:paraId="02E506D3" w14:textId="78409F47" w:rsidR="00412CD4" w:rsidRDefault="00412CD4" w:rsidP="00412CD4">
            <w:r w:rsidRPr="00026726">
              <w:rPr>
                <w:rStyle w:val="ComputerCode"/>
              </w:rPr>
              <w:t>-Zm250 %(AdditionalOptions)</w:t>
            </w:r>
          </w:p>
        </w:tc>
      </w:tr>
    </w:tbl>
    <w:p w14:paraId="7BC5F7B1" w14:textId="77777777" w:rsidR="00412CD4" w:rsidRDefault="00412CD4" w:rsidP="00412CD4"/>
    <w:p w14:paraId="5BB074C5" w14:textId="56781E7E" w:rsidR="00AB5BB8" w:rsidRDefault="006C4A72" w:rsidP="006C4A72">
      <w:pPr>
        <w:jc w:val="center"/>
      </w:pPr>
      <w:r w:rsidRPr="006C4A72">
        <w:rPr>
          <w:noProof/>
          <w:lang w:val="pt-BR" w:eastAsia="pt-BR"/>
        </w:rPr>
        <w:lastRenderedPageBreak/>
        <w:drawing>
          <wp:inline distT="0" distB="0" distL="0" distR="0" wp14:anchorId="593698D8" wp14:editId="2391FCC7">
            <wp:extent cx="5400040" cy="383476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40" cy="3834765"/>
                    </a:xfrm>
                    <a:prstGeom prst="rect">
                      <a:avLst/>
                    </a:prstGeom>
                  </pic:spPr>
                </pic:pic>
              </a:graphicData>
            </a:graphic>
          </wp:inline>
        </w:drawing>
      </w:r>
    </w:p>
    <w:p w14:paraId="1B7C8D99" w14:textId="799FF47B" w:rsidR="00AB5BB8" w:rsidRDefault="006F5781" w:rsidP="006F5781">
      <w:pPr>
        <w:pStyle w:val="ListParagraph"/>
        <w:numPr>
          <w:ilvl w:val="0"/>
          <w:numId w:val="8"/>
        </w:numPr>
      </w:pPr>
      <w:r>
        <w:t>Configuration Properties / Linker / Input:</w:t>
      </w:r>
    </w:p>
    <w:p w14:paraId="68E31867" w14:textId="15EAC81A" w:rsidR="006F5781" w:rsidRDefault="006F5781" w:rsidP="006F5781">
      <w:pPr>
        <w:pStyle w:val="ListParagraph"/>
        <w:numPr>
          <w:ilvl w:val="1"/>
          <w:numId w:val="8"/>
        </w:numPr>
      </w:pPr>
      <w:r>
        <w:t>Configuration: All Configurations</w:t>
      </w:r>
    </w:p>
    <w:p w14:paraId="6B2C19E8" w14:textId="259BA506" w:rsidR="006F5781" w:rsidRPr="00412CD4" w:rsidRDefault="00412CD4" w:rsidP="006F5781">
      <w:pPr>
        <w:pStyle w:val="ListParagraph"/>
        <w:numPr>
          <w:ilvl w:val="2"/>
          <w:numId w:val="8"/>
        </w:numPr>
        <w:rPr>
          <w:rStyle w:val="ComputerCode"/>
          <w:rFonts w:asciiTheme="minorHAnsi" w:hAnsiTheme="minorHAnsi"/>
          <w:noProof w:val="0"/>
          <w:sz w:val="24"/>
        </w:rPr>
      </w:pPr>
      <w:r>
        <w:t>Additional Dependencies:</w:t>
      </w:r>
    </w:p>
    <w:tbl>
      <w:tblPr>
        <w:tblStyle w:val="TableGrid"/>
        <w:tblW w:w="0" w:type="auto"/>
        <w:tblLook w:val="04A0" w:firstRow="1" w:lastRow="0" w:firstColumn="1" w:lastColumn="0" w:noHBand="0" w:noVBand="1"/>
      </w:tblPr>
      <w:tblGrid>
        <w:gridCol w:w="8494"/>
      </w:tblGrid>
      <w:tr w:rsidR="00412CD4" w14:paraId="2C522080" w14:textId="77777777" w:rsidTr="00412CD4">
        <w:tc>
          <w:tcPr>
            <w:tcW w:w="8494" w:type="dxa"/>
          </w:tcPr>
          <w:p w14:paraId="5FCF3C88" w14:textId="3D0ED743" w:rsidR="00412CD4" w:rsidRDefault="00412CD4" w:rsidP="00412CD4">
            <w:r w:rsidRPr="006F5781">
              <w:rPr>
                <w:rStyle w:val="ComputerCode"/>
              </w:rPr>
              <w:t>Engine$(PlatformName)$(Configuration).lib;kernel32.lib;user32.lib;gdi32.lib;winspool.lib;comdlg32.lib;advapi32.lib;shell32.lib;ole32.lib;oleaut32.lib;uuid.lib;odbc32.lib;odbccp32.lib;%(AdditionalDependencies)</w:t>
            </w:r>
          </w:p>
        </w:tc>
      </w:tr>
    </w:tbl>
    <w:p w14:paraId="622B4C9E" w14:textId="77777777" w:rsidR="00412CD4" w:rsidRDefault="00412CD4" w:rsidP="00412CD4"/>
    <w:p w14:paraId="05D3F867" w14:textId="6B63EF65" w:rsidR="006C4A72" w:rsidRDefault="006F5781" w:rsidP="006F5781">
      <w:pPr>
        <w:jc w:val="center"/>
      </w:pPr>
      <w:r w:rsidRPr="006F5781">
        <w:rPr>
          <w:noProof/>
          <w:lang w:val="pt-BR" w:eastAsia="pt-BR"/>
        </w:rPr>
        <w:lastRenderedPageBreak/>
        <w:drawing>
          <wp:inline distT="0" distB="0" distL="0" distR="0" wp14:anchorId="73E3DAC4" wp14:editId="2EA1602C">
            <wp:extent cx="5400040" cy="3822065"/>
            <wp:effectExtent l="0" t="0" r="0" b="698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3822065"/>
                    </a:xfrm>
                    <a:prstGeom prst="rect">
                      <a:avLst/>
                    </a:prstGeom>
                  </pic:spPr>
                </pic:pic>
              </a:graphicData>
            </a:graphic>
          </wp:inline>
        </w:drawing>
      </w:r>
    </w:p>
    <w:p w14:paraId="427A066B" w14:textId="73558129" w:rsidR="00AB5BB8" w:rsidRDefault="006F5781" w:rsidP="006F5781">
      <w:pPr>
        <w:pStyle w:val="Heading4"/>
      </w:pPr>
      <w:r>
        <w:t>Setting the Game Directories</w:t>
      </w:r>
    </w:p>
    <w:p w14:paraId="0F0E3EDC" w14:textId="47D3B960" w:rsidR="006F5781" w:rsidRDefault="006F5781" w:rsidP="00026726">
      <w:pPr>
        <w:pStyle w:val="ListParagraph"/>
        <w:numPr>
          <w:ilvl w:val="0"/>
          <w:numId w:val="12"/>
        </w:numPr>
      </w:pPr>
      <w:r>
        <w:t>Root:</w:t>
      </w:r>
      <w:r w:rsidR="00026726">
        <w:t xml:space="preserve"> the main directory of the project, also containing UGE code.</w:t>
      </w:r>
    </w:p>
    <w:p w14:paraId="24EC3B0D" w14:textId="29B8A681" w:rsidR="006F5781" w:rsidRDefault="006F5781" w:rsidP="006F5781">
      <w:pPr>
        <w:jc w:val="center"/>
      </w:pPr>
      <w:r w:rsidRPr="006F5781">
        <w:rPr>
          <w:noProof/>
          <w:lang w:val="pt-BR" w:eastAsia="pt-BR"/>
        </w:rPr>
        <w:drawing>
          <wp:inline distT="0" distB="0" distL="0" distR="0" wp14:anchorId="2BD87D74" wp14:editId="1906F37E">
            <wp:extent cx="5400040" cy="3503295"/>
            <wp:effectExtent l="0" t="0" r="0" b="190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3503295"/>
                    </a:xfrm>
                    <a:prstGeom prst="rect">
                      <a:avLst/>
                    </a:prstGeom>
                  </pic:spPr>
                </pic:pic>
              </a:graphicData>
            </a:graphic>
          </wp:inline>
        </w:drawing>
      </w:r>
    </w:p>
    <w:p w14:paraId="717C9BBF" w14:textId="018BEABF" w:rsidR="006F5781" w:rsidRDefault="006F5781" w:rsidP="00026726">
      <w:pPr>
        <w:pStyle w:val="ListParagraph"/>
        <w:numPr>
          <w:ilvl w:val="0"/>
          <w:numId w:val="12"/>
        </w:numPr>
      </w:pPr>
      <w:r>
        <w:t>Game:</w:t>
      </w:r>
      <w:r w:rsidR="00026726">
        <w:t xml:space="preserve"> the directory for the compiled game. Game assets should be stored here.</w:t>
      </w:r>
    </w:p>
    <w:p w14:paraId="3248FB94" w14:textId="0CF83961" w:rsidR="006F5781" w:rsidRDefault="006F5781" w:rsidP="005E0AB9">
      <w:r w:rsidRPr="006F5781">
        <w:rPr>
          <w:noProof/>
          <w:lang w:val="pt-BR" w:eastAsia="pt-BR"/>
        </w:rPr>
        <w:lastRenderedPageBreak/>
        <w:drawing>
          <wp:inline distT="0" distB="0" distL="0" distR="0" wp14:anchorId="29BDF490" wp14:editId="56EA1DFE">
            <wp:extent cx="5400040" cy="3497580"/>
            <wp:effectExtent l="0" t="0" r="0" b="762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497580"/>
                    </a:xfrm>
                    <a:prstGeom prst="rect">
                      <a:avLst/>
                    </a:prstGeom>
                  </pic:spPr>
                </pic:pic>
              </a:graphicData>
            </a:graphic>
          </wp:inline>
        </w:drawing>
      </w:r>
    </w:p>
    <w:p w14:paraId="11C85727" w14:textId="7C089876" w:rsidR="006F5781" w:rsidRDefault="006F5781" w:rsidP="00026726">
      <w:pPr>
        <w:pStyle w:val="ListParagraph"/>
        <w:numPr>
          <w:ilvl w:val="0"/>
          <w:numId w:val="12"/>
        </w:numPr>
      </w:pPr>
      <w:r>
        <w:t>Lib:</w:t>
      </w:r>
      <w:r w:rsidR="00026726">
        <w:t xml:space="preserve"> the libraries (dependencies) which will be linked to the project.</w:t>
      </w:r>
    </w:p>
    <w:p w14:paraId="34E83602" w14:textId="735C7304" w:rsidR="006F5781" w:rsidRDefault="006F5781" w:rsidP="005E0AB9">
      <w:r w:rsidRPr="006F5781">
        <w:rPr>
          <w:noProof/>
          <w:lang w:val="pt-BR" w:eastAsia="pt-BR"/>
        </w:rPr>
        <w:drawing>
          <wp:inline distT="0" distB="0" distL="0" distR="0" wp14:anchorId="3CB54921" wp14:editId="354FF631">
            <wp:extent cx="5400040" cy="347535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0040" cy="3475355"/>
                    </a:xfrm>
                    <a:prstGeom prst="rect">
                      <a:avLst/>
                    </a:prstGeom>
                  </pic:spPr>
                </pic:pic>
              </a:graphicData>
            </a:graphic>
          </wp:inline>
        </w:drawing>
      </w:r>
    </w:p>
    <w:p w14:paraId="338F66FD" w14:textId="70CDD529" w:rsidR="006F5781" w:rsidRDefault="006F5781" w:rsidP="00026726">
      <w:pPr>
        <w:pStyle w:val="ListParagraph"/>
        <w:numPr>
          <w:ilvl w:val="0"/>
          <w:numId w:val="12"/>
        </w:numPr>
      </w:pPr>
      <w:r>
        <w:t>Source:</w:t>
      </w:r>
      <w:r w:rsidR="00026726">
        <w:t xml:space="preserve"> the source code of the game.</w:t>
      </w:r>
    </w:p>
    <w:p w14:paraId="2E0E5F61" w14:textId="7863AD3F" w:rsidR="006F5781" w:rsidRDefault="006F5781" w:rsidP="005E0AB9">
      <w:r w:rsidRPr="006F5781">
        <w:rPr>
          <w:noProof/>
          <w:lang w:val="pt-BR" w:eastAsia="pt-BR"/>
        </w:rPr>
        <w:lastRenderedPageBreak/>
        <w:drawing>
          <wp:inline distT="0" distB="0" distL="0" distR="0" wp14:anchorId="22FA412D" wp14:editId="441BAF4E">
            <wp:extent cx="5400040" cy="3497580"/>
            <wp:effectExtent l="0" t="0" r="0" b="762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00040" cy="3497580"/>
                    </a:xfrm>
                    <a:prstGeom prst="rect">
                      <a:avLst/>
                    </a:prstGeom>
                  </pic:spPr>
                </pic:pic>
              </a:graphicData>
            </a:graphic>
          </wp:inline>
        </w:drawing>
      </w:r>
    </w:p>
    <w:p w14:paraId="18D70072" w14:textId="22667EC3" w:rsidR="00EE5CC1" w:rsidRDefault="00EE5CC1" w:rsidP="00EE5CC1">
      <w:pPr>
        <w:pStyle w:val="ListParagraph"/>
        <w:numPr>
          <w:ilvl w:val="0"/>
          <w:numId w:val="12"/>
        </w:numPr>
      </w:pPr>
      <w:r>
        <w:t>Game Project Directory (suggest):</w:t>
      </w:r>
    </w:p>
    <w:p w14:paraId="309CEB4C" w14:textId="5C91CE1B" w:rsidR="00EE5CC1" w:rsidRDefault="00EE5CC1" w:rsidP="00EE5CC1">
      <w:pPr>
        <w:jc w:val="center"/>
      </w:pPr>
      <w:r w:rsidRPr="00EE5CC1">
        <w:rPr>
          <w:noProof/>
          <w:lang w:val="pt-BR" w:eastAsia="pt-BR"/>
        </w:rPr>
        <w:drawing>
          <wp:inline distT="0" distB="0" distL="0" distR="0" wp14:anchorId="609CD2B9" wp14:editId="610F48BE">
            <wp:extent cx="5400040" cy="3485515"/>
            <wp:effectExtent l="0" t="0" r="0" b="63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00040" cy="3485515"/>
                    </a:xfrm>
                    <a:prstGeom prst="rect">
                      <a:avLst/>
                    </a:prstGeom>
                  </pic:spPr>
                </pic:pic>
              </a:graphicData>
            </a:graphic>
          </wp:inline>
        </w:drawing>
      </w:r>
    </w:p>
    <w:p w14:paraId="59A9D8AA" w14:textId="23776E1F" w:rsidR="00CF3623" w:rsidRDefault="00CF3623" w:rsidP="00026726">
      <w:pPr>
        <w:pStyle w:val="ListParagraph"/>
        <w:numPr>
          <w:ilvl w:val="0"/>
          <w:numId w:val="12"/>
        </w:numPr>
      </w:pPr>
      <w:r>
        <w:t>Test:</w:t>
      </w:r>
      <w:r w:rsidR="00026726">
        <w:t xml:space="preserve"> the debug build of the game will be saved here.</w:t>
      </w:r>
    </w:p>
    <w:p w14:paraId="088C9DA5" w14:textId="4293D3A7" w:rsidR="006F5781" w:rsidRDefault="006F5781" w:rsidP="005E0AB9">
      <w:r w:rsidRPr="006F5781">
        <w:rPr>
          <w:noProof/>
          <w:lang w:val="pt-BR" w:eastAsia="pt-BR"/>
        </w:rPr>
        <w:lastRenderedPageBreak/>
        <w:drawing>
          <wp:inline distT="0" distB="0" distL="0" distR="0" wp14:anchorId="3C2B809D" wp14:editId="42D8B7C1">
            <wp:extent cx="5400040" cy="3483610"/>
            <wp:effectExtent l="0" t="0" r="0" b="254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40" cy="3483610"/>
                    </a:xfrm>
                    <a:prstGeom prst="rect">
                      <a:avLst/>
                    </a:prstGeom>
                  </pic:spPr>
                </pic:pic>
              </a:graphicData>
            </a:graphic>
          </wp:inline>
        </w:drawing>
      </w:r>
    </w:p>
    <w:p w14:paraId="7D7FFE8D" w14:textId="51DCAE82" w:rsidR="008F4B2B" w:rsidRDefault="008F4B2B" w:rsidP="008F4B2B">
      <w:pPr>
        <w:pStyle w:val="Heading4"/>
      </w:pPr>
      <w:r>
        <w:t>Setting the Includes</w:t>
      </w:r>
    </w:p>
    <w:p w14:paraId="32555392" w14:textId="22FC468E" w:rsidR="008F4B2B" w:rsidRDefault="00EE5CC1" w:rsidP="00EE5CC1">
      <w:pPr>
        <w:pStyle w:val="ListParagraph"/>
        <w:numPr>
          <w:ilvl w:val="0"/>
          <w:numId w:val="17"/>
        </w:numPr>
      </w:pPr>
      <w:r>
        <w:t>Precompiled header (useful for dependencies):</w:t>
      </w:r>
    </w:p>
    <w:tbl>
      <w:tblPr>
        <w:tblStyle w:val="TableGrid"/>
        <w:tblW w:w="0" w:type="auto"/>
        <w:tblInd w:w="-5" w:type="dxa"/>
        <w:tblLook w:val="04A0" w:firstRow="1" w:lastRow="0" w:firstColumn="1" w:lastColumn="0" w:noHBand="0" w:noVBand="1"/>
      </w:tblPr>
      <w:tblGrid>
        <w:gridCol w:w="8499"/>
      </w:tblGrid>
      <w:tr w:rsidR="00412CD4" w14:paraId="380BF3A1" w14:textId="77777777" w:rsidTr="004352B1">
        <w:tc>
          <w:tcPr>
            <w:tcW w:w="8499" w:type="dxa"/>
          </w:tcPr>
          <w:p w14:paraId="5306698C" w14:textId="4E4DEC8C" w:rsidR="00412CD4" w:rsidRDefault="00412CD4" w:rsidP="00412CD4">
            <w:r w:rsidRPr="00FD101B">
              <w:rPr>
                <w:rStyle w:val="ComputerCode"/>
              </w:rPr>
              <w:t>#include "../Engine/GameEngineStd.h"</w:t>
            </w:r>
          </w:p>
        </w:tc>
      </w:tr>
    </w:tbl>
    <w:p w14:paraId="1E789D5D" w14:textId="77777777" w:rsidR="00412CD4" w:rsidRDefault="00412CD4" w:rsidP="00412CD4"/>
    <w:p w14:paraId="5404F292" w14:textId="5DD19475" w:rsidR="00EE5CC1" w:rsidRDefault="00EE5CC1" w:rsidP="00EE5CC1">
      <w:pPr>
        <w:pStyle w:val="ListParagraph"/>
        <w:numPr>
          <w:ilvl w:val="0"/>
          <w:numId w:val="17"/>
        </w:numPr>
      </w:pPr>
      <w:r>
        <w:t>Game layers, controller and events:</w:t>
      </w:r>
    </w:p>
    <w:p w14:paraId="67ED8166" w14:textId="2364B2A8" w:rsidR="00EE5CC1" w:rsidRDefault="00EE5CC1" w:rsidP="00EE5CC1">
      <w:pPr>
        <w:pStyle w:val="ListParagraph"/>
        <w:numPr>
          <w:ilvl w:val="1"/>
          <w:numId w:val="17"/>
        </w:numPr>
      </w:pPr>
      <w:r>
        <w:t>Game</w:t>
      </w:r>
      <w:r w:rsidR="00D93B98">
        <w:t xml:space="preserve"> </w:t>
      </w:r>
      <w:r>
        <w:t>Application</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63EFE83E" w14:textId="77777777" w:rsidTr="00412CD4">
        <w:tc>
          <w:tcPr>
            <w:tcW w:w="8494" w:type="dxa"/>
          </w:tcPr>
          <w:p w14:paraId="456C39BD" w14:textId="05AD7189" w:rsidR="00412CD4" w:rsidRDefault="00412CD4" w:rsidP="00412CD4">
            <w:r w:rsidRPr="00EE5CC1">
              <w:rPr>
                <w:rStyle w:val="ComputerCode"/>
              </w:rPr>
              <w:t>#include &lt;Engine/GameApplication/BaseGameApplication.h&gt;</w:t>
            </w:r>
          </w:p>
        </w:tc>
      </w:tr>
    </w:tbl>
    <w:p w14:paraId="4F25EC98" w14:textId="0D9E4F4C" w:rsidR="00EE5CC1" w:rsidRDefault="00EE5CC1" w:rsidP="00412CD4"/>
    <w:p w14:paraId="1D8A1121" w14:textId="070C89DC" w:rsidR="00EE5CC1" w:rsidRDefault="00EE5CC1" w:rsidP="00EE5CC1">
      <w:pPr>
        <w:pStyle w:val="ListParagraph"/>
        <w:numPr>
          <w:ilvl w:val="1"/>
          <w:numId w:val="17"/>
        </w:numPr>
      </w:pPr>
      <w:r>
        <w:t>Game</w:t>
      </w:r>
      <w:r w:rsidR="00D93B98">
        <w:t xml:space="preserve"> </w:t>
      </w:r>
      <w:r>
        <w:t>Logic</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308E4EFD" w14:textId="77777777" w:rsidTr="00412CD4">
        <w:tc>
          <w:tcPr>
            <w:tcW w:w="8494" w:type="dxa"/>
          </w:tcPr>
          <w:p w14:paraId="2ECAAE52" w14:textId="5E791986" w:rsidR="00412CD4" w:rsidRDefault="00412CD4" w:rsidP="00412CD4">
            <w:r w:rsidRPr="00EE5CC1">
              <w:rPr>
                <w:rStyle w:val="ComputerCode"/>
              </w:rPr>
              <w:t>#include &lt;Engine/GameLogic/BaseGameLogic.h&gt;</w:t>
            </w:r>
          </w:p>
        </w:tc>
      </w:tr>
    </w:tbl>
    <w:p w14:paraId="36B6F7FC" w14:textId="77777777" w:rsidR="00412CD4" w:rsidRDefault="00412CD4" w:rsidP="00412CD4"/>
    <w:p w14:paraId="6138AB87" w14:textId="41E9B80C" w:rsidR="00EE5CC1" w:rsidRDefault="00EE5CC1" w:rsidP="00EE5CC1">
      <w:pPr>
        <w:pStyle w:val="ListParagraph"/>
        <w:numPr>
          <w:ilvl w:val="1"/>
          <w:numId w:val="17"/>
        </w:numPr>
      </w:pPr>
      <w:r>
        <w:t>Game</w:t>
      </w:r>
      <w:r w:rsidR="00D93B98">
        <w:t xml:space="preserve"> </w:t>
      </w:r>
      <w:r>
        <w:t>View</w:t>
      </w:r>
      <w:r w:rsidR="00D93B98">
        <w:t xml:space="preserve"> layer</w:t>
      </w:r>
      <w:r>
        <w:t>:</w:t>
      </w:r>
    </w:p>
    <w:tbl>
      <w:tblPr>
        <w:tblStyle w:val="TableGrid"/>
        <w:tblW w:w="0" w:type="auto"/>
        <w:tblLook w:val="04A0" w:firstRow="1" w:lastRow="0" w:firstColumn="1" w:lastColumn="0" w:noHBand="0" w:noVBand="1"/>
      </w:tblPr>
      <w:tblGrid>
        <w:gridCol w:w="8494"/>
      </w:tblGrid>
      <w:tr w:rsidR="00412CD4" w14:paraId="4E577B5A" w14:textId="77777777" w:rsidTr="00412CD4">
        <w:tc>
          <w:tcPr>
            <w:tcW w:w="8494" w:type="dxa"/>
          </w:tcPr>
          <w:p w14:paraId="6A07F539" w14:textId="0D23F7E7" w:rsidR="00412CD4" w:rsidRDefault="00412CD4" w:rsidP="00412CD4">
            <w:r w:rsidRPr="00EE5CC1">
              <w:rPr>
                <w:rStyle w:val="ComputerCode"/>
              </w:rPr>
              <w:t>#include &lt;Engine/GameView/GameView.h&gt;</w:t>
            </w:r>
          </w:p>
        </w:tc>
      </w:tr>
    </w:tbl>
    <w:p w14:paraId="7EAC0E56" w14:textId="77777777" w:rsidR="00412CD4" w:rsidRDefault="00412CD4" w:rsidP="00412CD4"/>
    <w:p w14:paraId="5119BB3B" w14:textId="4C7196BD" w:rsidR="00EE5CC1" w:rsidRDefault="00EE5CC1" w:rsidP="00EE5CC1">
      <w:pPr>
        <w:pStyle w:val="ListParagraph"/>
        <w:numPr>
          <w:ilvl w:val="1"/>
          <w:numId w:val="17"/>
        </w:numPr>
      </w:pPr>
      <w:r>
        <w:t>Controller:</w:t>
      </w:r>
    </w:p>
    <w:tbl>
      <w:tblPr>
        <w:tblStyle w:val="TableGrid"/>
        <w:tblW w:w="0" w:type="auto"/>
        <w:tblLook w:val="04A0" w:firstRow="1" w:lastRow="0" w:firstColumn="1" w:lastColumn="0" w:noHBand="0" w:noVBand="1"/>
      </w:tblPr>
      <w:tblGrid>
        <w:gridCol w:w="8494"/>
      </w:tblGrid>
      <w:tr w:rsidR="00412CD4" w14:paraId="14FB50F7" w14:textId="77777777" w:rsidTr="00412CD4">
        <w:tc>
          <w:tcPr>
            <w:tcW w:w="8494" w:type="dxa"/>
          </w:tcPr>
          <w:p w14:paraId="6ED5A3D7" w14:textId="085DCFE7" w:rsidR="00412CD4" w:rsidRDefault="00412CD4" w:rsidP="00412CD4">
            <w:r w:rsidRPr="00EE5CC1">
              <w:rPr>
                <w:rStyle w:val="ComputerCode"/>
              </w:rPr>
              <w:t>#include &lt;Engine/GameController/GameController.h&gt;</w:t>
            </w:r>
          </w:p>
        </w:tc>
      </w:tr>
    </w:tbl>
    <w:p w14:paraId="4B8153E9" w14:textId="77777777" w:rsidR="00412CD4" w:rsidRDefault="00412CD4" w:rsidP="00412CD4"/>
    <w:p w14:paraId="4C394750" w14:textId="3CB09FDC" w:rsidR="00EE5CC1" w:rsidRDefault="00EE5CC1" w:rsidP="00EE5CC1">
      <w:pPr>
        <w:pStyle w:val="ListParagraph"/>
        <w:numPr>
          <w:ilvl w:val="1"/>
          <w:numId w:val="17"/>
        </w:numPr>
      </w:pPr>
      <w:r>
        <w:t>Events:</w:t>
      </w:r>
    </w:p>
    <w:tbl>
      <w:tblPr>
        <w:tblStyle w:val="TableGrid"/>
        <w:tblW w:w="0" w:type="auto"/>
        <w:tblLook w:val="04A0" w:firstRow="1" w:lastRow="0" w:firstColumn="1" w:lastColumn="0" w:noHBand="0" w:noVBand="1"/>
      </w:tblPr>
      <w:tblGrid>
        <w:gridCol w:w="8494"/>
      </w:tblGrid>
      <w:tr w:rsidR="00412CD4" w14:paraId="04016498" w14:textId="77777777" w:rsidTr="00412CD4">
        <w:tc>
          <w:tcPr>
            <w:tcW w:w="8494" w:type="dxa"/>
          </w:tcPr>
          <w:p w14:paraId="4E6496FE" w14:textId="08CDEB8D" w:rsidR="00412CD4" w:rsidRDefault="00412CD4" w:rsidP="00412CD4">
            <w:pPr>
              <w:rPr>
                <w:rStyle w:val="ComputerCode"/>
                <w:rFonts w:asciiTheme="minorHAnsi" w:hAnsiTheme="minorHAnsi"/>
                <w:noProof w:val="0"/>
                <w:sz w:val="24"/>
              </w:rPr>
            </w:pPr>
            <w:r w:rsidRPr="00D93B98">
              <w:rPr>
                <w:rStyle w:val="ComputerCode"/>
              </w:rPr>
              <w:t>#include &lt;Core/Events/IEventManager.h&gt;</w:t>
            </w:r>
          </w:p>
        </w:tc>
      </w:tr>
    </w:tbl>
    <w:p w14:paraId="070E3429" w14:textId="70466F99" w:rsidR="00EE5CC1" w:rsidRPr="00412CD4" w:rsidRDefault="00EE5CC1" w:rsidP="00412CD4">
      <w:pPr>
        <w:rPr>
          <w:rStyle w:val="ComputerCode"/>
          <w:rFonts w:asciiTheme="minorHAnsi" w:hAnsiTheme="minorHAnsi"/>
          <w:noProof w:val="0"/>
          <w:sz w:val="24"/>
        </w:rPr>
      </w:pPr>
    </w:p>
    <w:p w14:paraId="7035FC9B" w14:textId="4D3E1069" w:rsidR="00470AAC" w:rsidRDefault="00470AAC" w:rsidP="001E5B8F">
      <w:pPr>
        <w:pStyle w:val="Heading4"/>
      </w:pPr>
      <w:bookmarkStart w:id="304" w:name="_Ref381804077"/>
      <w:r>
        <w:lastRenderedPageBreak/>
        <w:t>Setting the Project Dependencies</w:t>
      </w:r>
      <w:bookmarkEnd w:id="304"/>
    </w:p>
    <w:p w14:paraId="6228AB3C" w14:textId="0EE6EF79" w:rsidR="00470AAC" w:rsidRDefault="00470AAC" w:rsidP="00470AAC">
      <w:pPr>
        <w:pStyle w:val="ListParagraph"/>
        <w:numPr>
          <w:ilvl w:val="0"/>
          <w:numId w:val="21"/>
        </w:numPr>
      </w:pPr>
      <w:r>
        <w:t xml:space="preserve">Project / </w:t>
      </w:r>
    </w:p>
    <w:p w14:paraId="0D9F05E2" w14:textId="768AC050" w:rsidR="00470AAC" w:rsidRDefault="00470AAC" w:rsidP="00470AAC">
      <w:pPr>
        <w:jc w:val="center"/>
      </w:pPr>
      <w:r w:rsidRPr="00470AAC">
        <w:rPr>
          <w:noProof/>
          <w:lang w:val="pt-BR" w:eastAsia="pt-BR"/>
        </w:rPr>
        <w:drawing>
          <wp:inline distT="0" distB="0" distL="0" distR="0" wp14:anchorId="4400B326" wp14:editId="69E59CD5">
            <wp:extent cx="2981741" cy="2896004"/>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981741" cy="2896004"/>
                    </a:xfrm>
                    <a:prstGeom prst="rect">
                      <a:avLst/>
                    </a:prstGeom>
                  </pic:spPr>
                </pic:pic>
              </a:graphicData>
            </a:graphic>
          </wp:inline>
        </w:drawing>
      </w:r>
    </w:p>
    <w:p w14:paraId="28BE8407" w14:textId="060F6F0A" w:rsidR="00470AAC" w:rsidRDefault="00470AAC" w:rsidP="00470AAC">
      <w:pPr>
        <w:pStyle w:val="ListParagraph"/>
        <w:numPr>
          <w:ilvl w:val="0"/>
          <w:numId w:val="21"/>
        </w:numPr>
      </w:pPr>
      <w:r>
        <w:t>Select the project name and mark Engine as its dependence.</w:t>
      </w:r>
    </w:p>
    <w:p w14:paraId="19237F5E" w14:textId="1C7F3897" w:rsidR="00470AAC" w:rsidRPr="00470AAC" w:rsidRDefault="00470AAC" w:rsidP="00470AAC">
      <w:pPr>
        <w:jc w:val="center"/>
      </w:pPr>
      <w:r w:rsidRPr="00470AAC">
        <w:rPr>
          <w:noProof/>
          <w:lang w:val="pt-BR" w:eastAsia="pt-BR"/>
        </w:rPr>
        <w:drawing>
          <wp:inline distT="0" distB="0" distL="0" distR="0" wp14:anchorId="57AAA9C8" wp14:editId="49404EF3">
            <wp:extent cx="4353533" cy="4039164"/>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53533" cy="4039164"/>
                    </a:xfrm>
                    <a:prstGeom prst="rect">
                      <a:avLst/>
                    </a:prstGeom>
                  </pic:spPr>
                </pic:pic>
              </a:graphicData>
            </a:graphic>
          </wp:inline>
        </w:drawing>
      </w:r>
    </w:p>
    <w:p w14:paraId="134D812E" w14:textId="2C626BE8" w:rsidR="001E5B8F" w:rsidRDefault="001E5B8F" w:rsidP="001E5B8F">
      <w:pPr>
        <w:pStyle w:val="Heading4"/>
      </w:pPr>
      <w:r>
        <w:t>Testing the Development Environment</w:t>
      </w:r>
    </w:p>
    <w:p w14:paraId="2B0FB6DE" w14:textId="77118F9D" w:rsidR="001E5B8F" w:rsidRDefault="001E5B8F" w:rsidP="001E5B8F">
      <w:pPr>
        <w:pStyle w:val="ListParagraph"/>
        <w:numPr>
          <w:ilvl w:val="0"/>
          <w:numId w:val="20"/>
        </w:numPr>
      </w:pPr>
      <w:r>
        <w:t xml:space="preserve">In </w:t>
      </w:r>
      <w:r w:rsidRPr="001E5B8F">
        <w:rPr>
          <w:rStyle w:val="ComputerCode"/>
        </w:rPr>
        <w:t>main.cpp</w:t>
      </w:r>
      <w:r>
        <w:t>, add the following code:</w:t>
      </w:r>
    </w:p>
    <w:tbl>
      <w:tblPr>
        <w:tblStyle w:val="TableGrid"/>
        <w:tblW w:w="0" w:type="auto"/>
        <w:tblLook w:val="04A0" w:firstRow="1" w:lastRow="0" w:firstColumn="1" w:lastColumn="0" w:noHBand="0" w:noVBand="1"/>
      </w:tblPr>
      <w:tblGrid>
        <w:gridCol w:w="8494"/>
      </w:tblGrid>
      <w:tr w:rsidR="001E5B8F" w14:paraId="011F30DC" w14:textId="77777777" w:rsidTr="001E5B8F">
        <w:tc>
          <w:tcPr>
            <w:tcW w:w="8494" w:type="dxa"/>
          </w:tcPr>
          <w:p w14:paraId="0D81660E" w14:textId="77777777" w:rsidR="001E5B8F" w:rsidRPr="001E5B8F" w:rsidRDefault="001E5B8F" w:rsidP="001E5B8F">
            <w:pPr>
              <w:rPr>
                <w:rStyle w:val="ComputerCode"/>
              </w:rPr>
            </w:pPr>
            <w:r w:rsidRPr="001E5B8F">
              <w:rPr>
                <w:rStyle w:val="ComputerCode"/>
              </w:rPr>
              <w:t>#include "SpaceshipGameStd.h"</w:t>
            </w:r>
          </w:p>
          <w:p w14:paraId="3834D77E" w14:textId="77777777" w:rsidR="001E5B8F" w:rsidRPr="001E5B8F" w:rsidRDefault="001E5B8F" w:rsidP="001E5B8F">
            <w:pPr>
              <w:rPr>
                <w:rStyle w:val="ComputerCode"/>
              </w:rPr>
            </w:pPr>
          </w:p>
          <w:p w14:paraId="5E3BBD49" w14:textId="77777777" w:rsidR="001E5B8F" w:rsidRPr="001E5B8F" w:rsidRDefault="001E5B8F" w:rsidP="001E5B8F">
            <w:pPr>
              <w:rPr>
                <w:rStyle w:val="ComputerCode"/>
              </w:rPr>
            </w:pPr>
            <w:r w:rsidRPr="001E5B8F">
              <w:rPr>
                <w:rStyle w:val="ComputerCode"/>
              </w:rPr>
              <w:lastRenderedPageBreak/>
              <w:t>#include &lt;stdio.h&gt;</w:t>
            </w:r>
          </w:p>
          <w:p w14:paraId="34D9826C" w14:textId="77777777" w:rsidR="001E5B8F" w:rsidRPr="001E5B8F" w:rsidRDefault="001E5B8F" w:rsidP="001E5B8F">
            <w:pPr>
              <w:rPr>
                <w:rStyle w:val="ComputerCode"/>
              </w:rPr>
            </w:pPr>
          </w:p>
          <w:p w14:paraId="176D281A" w14:textId="77777777" w:rsidR="001E5B8F" w:rsidRPr="001E5B8F" w:rsidRDefault="001E5B8F" w:rsidP="001E5B8F">
            <w:pPr>
              <w:rPr>
                <w:rStyle w:val="ComputerCode"/>
              </w:rPr>
            </w:pPr>
            <w:r w:rsidRPr="001E5B8F">
              <w:rPr>
                <w:rStyle w:val="ComputerCode"/>
              </w:rPr>
              <w:t>#include &lt;Utilities/Math/Vector.h&gt;</w:t>
            </w:r>
          </w:p>
          <w:p w14:paraId="51A83021" w14:textId="77777777" w:rsidR="001E5B8F" w:rsidRPr="001E5B8F" w:rsidRDefault="001E5B8F" w:rsidP="001E5B8F">
            <w:pPr>
              <w:rPr>
                <w:rStyle w:val="ComputerCode"/>
              </w:rPr>
            </w:pPr>
          </w:p>
          <w:p w14:paraId="3C4B5527" w14:textId="77777777" w:rsidR="001E5B8F" w:rsidRPr="001E5B8F" w:rsidRDefault="001E5B8F" w:rsidP="001E5B8F">
            <w:pPr>
              <w:rPr>
                <w:rStyle w:val="ComputerCode"/>
              </w:rPr>
            </w:pPr>
            <w:r w:rsidRPr="001E5B8F">
              <w:rPr>
                <w:rStyle w:val="ComputerCode"/>
              </w:rPr>
              <w:t>int main(int argc, char* argv[])</w:t>
            </w:r>
          </w:p>
          <w:p w14:paraId="310E99FA" w14:textId="77777777" w:rsidR="001E5B8F" w:rsidRPr="001E5B8F" w:rsidRDefault="001E5B8F" w:rsidP="001E5B8F">
            <w:pPr>
              <w:rPr>
                <w:rStyle w:val="ComputerCode"/>
              </w:rPr>
            </w:pPr>
            <w:r w:rsidRPr="001E5B8F">
              <w:rPr>
                <w:rStyle w:val="ComputerCode"/>
              </w:rPr>
              <w:t>{</w:t>
            </w:r>
          </w:p>
          <w:p w14:paraId="1835D960" w14:textId="21EFF401" w:rsidR="001E5B8F" w:rsidRPr="001E5B8F" w:rsidRDefault="001E5B8F" w:rsidP="001E5B8F">
            <w:pPr>
              <w:rPr>
                <w:rStyle w:val="ComputerCode"/>
              </w:rPr>
            </w:pPr>
            <w:r w:rsidRPr="001E5B8F">
              <w:rPr>
                <w:rStyle w:val="ComputerCode"/>
              </w:rPr>
              <w:t xml:space="preserve">    uge::Vector3 v</w:t>
            </w:r>
            <w:r w:rsidR="00FD101B">
              <w:rPr>
                <w:rStyle w:val="ComputerCode"/>
              </w:rPr>
              <w:t>ec</w:t>
            </w:r>
            <w:r w:rsidRPr="001E5B8F">
              <w:rPr>
                <w:rStyle w:val="ComputerCode"/>
              </w:rPr>
              <w:t>(1.0f, 2.0f, 3.0f);</w:t>
            </w:r>
          </w:p>
          <w:p w14:paraId="64E0EB46" w14:textId="77777777" w:rsidR="001E5B8F" w:rsidRPr="001E5B8F" w:rsidRDefault="001E5B8F" w:rsidP="001E5B8F">
            <w:pPr>
              <w:rPr>
                <w:rStyle w:val="ComputerCode"/>
              </w:rPr>
            </w:pPr>
          </w:p>
          <w:p w14:paraId="23AECD80" w14:textId="510D1924" w:rsidR="001E5B8F" w:rsidRPr="001E5B8F" w:rsidRDefault="001E5B8F" w:rsidP="001E5B8F">
            <w:pPr>
              <w:rPr>
                <w:rStyle w:val="ComputerCode"/>
              </w:rPr>
            </w:pPr>
            <w:r w:rsidRPr="001E5B8F">
              <w:rPr>
                <w:rStyle w:val="ComputerCode"/>
              </w:rPr>
              <w:t xml:space="preserve">    printf("(%f, %f, %f)\n", v</w:t>
            </w:r>
            <w:r w:rsidR="00FD101B">
              <w:rPr>
                <w:rStyle w:val="ComputerCode"/>
              </w:rPr>
              <w:t>ec</w:t>
            </w:r>
            <w:r w:rsidRPr="001E5B8F">
              <w:rPr>
                <w:rStyle w:val="ComputerCode"/>
              </w:rPr>
              <w:t>.x, v</w:t>
            </w:r>
            <w:r w:rsidR="00FD101B">
              <w:rPr>
                <w:rStyle w:val="ComputerCode"/>
              </w:rPr>
              <w:t>ec</w:t>
            </w:r>
            <w:r w:rsidRPr="001E5B8F">
              <w:rPr>
                <w:rStyle w:val="ComputerCode"/>
              </w:rPr>
              <w:t>.y, v</w:t>
            </w:r>
            <w:r w:rsidR="00FD101B">
              <w:rPr>
                <w:rStyle w:val="ComputerCode"/>
              </w:rPr>
              <w:t>ec</w:t>
            </w:r>
            <w:r w:rsidRPr="001E5B8F">
              <w:rPr>
                <w:rStyle w:val="ComputerCode"/>
              </w:rPr>
              <w:t>.z);</w:t>
            </w:r>
          </w:p>
          <w:p w14:paraId="040E5EA7" w14:textId="77777777" w:rsidR="001E5B8F" w:rsidRPr="001E5B8F" w:rsidRDefault="001E5B8F" w:rsidP="001E5B8F">
            <w:pPr>
              <w:rPr>
                <w:rStyle w:val="ComputerCode"/>
              </w:rPr>
            </w:pPr>
          </w:p>
          <w:p w14:paraId="3651D428" w14:textId="77777777" w:rsidR="001E5B8F" w:rsidRPr="001E5B8F" w:rsidRDefault="001E5B8F" w:rsidP="001E5B8F">
            <w:pPr>
              <w:rPr>
                <w:rStyle w:val="ComputerCode"/>
              </w:rPr>
            </w:pPr>
            <w:r w:rsidRPr="001E5B8F">
              <w:rPr>
                <w:rStyle w:val="ComputerCode"/>
              </w:rPr>
              <w:t xml:space="preserve">    return 0;</w:t>
            </w:r>
          </w:p>
          <w:p w14:paraId="729960B0" w14:textId="7C44D1CD" w:rsidR="001E5B8F" w:rsidRDefault="001E5B8F" w:rsidP="001E5B8F">
            <w:r w:rsidRPr="001E5B8F">
              <w:rPr>
                <w:rStyle w:val="ComputerCode"/>
              </w:rPr>
              <w:t>}</w:t>
            </w:r>
          </w:p>
        </w:tc>
      </w:tr>
    </w:tbl>
    <w:p w14:paraId="6E4F6639" w14:textId="77777777" w:rsidR="001E5B8F" w:rsidRDefault="001E5B8F" w:rsidP="001E5B8F"/>
    <w:p w14:paraId="34491BFE" w14:textId="54899D39" w:rsidR="001E5B8F" w:rsidRDefault="001E5B8F" w:rsidP="001E5B8F">
      <w:pPr>
        <w:pStyle w:val="ListParagraph"/>
        <w:numPr>
          <w:ilvl w:val="0"/>
          <w:numId w:val="20"/>
        </w:numPr>
      </w:pPr>
      <w:r>
        <w:t>Compile</w:t>
      </w:r>
      <w:r w:rsidR="00FD101B">
        <w:t xml:space="preserve"> the code</w:t>
      </w:r>
      <w:r w:rsidR="008E01B0">
        <w:t>:</w:t>
      </w:r>
    </w:p>
    <w:p w14:paraId="23C8CA0E" w14:textId="330DDCE0" w:rsidR="00FD101B" w:rsidRDefault="00FD101B" w:rsidP="00FD101B">
      <w:pPr>
        <w:pStyle w:val="ListParagraph"/>
        <w:numPr>
          <w:ilvl w:val="1"/>
          <w:numId w:val="20"/>
        </w:numPr>
      </w:pPr>
      <w:r>
        <w:t>This should be the build output:</w:t>
      </w:r>
    </w:p>
    <w:p w14:paraId="68FC5320" w14:textId="280B2825" w:rsidR="00FD101B" w:rsidRDefault="00FD101B" w:rsidP="00FD101B">
      <w:pPr>
        <w:jc w:val="center"/>
      </w:pPr>
      <w:r w:rsidRPr="00FD101B">
        <w:rPr>
          <w:noProof/>
          <w:lang w:val="pt-BR" w:eastAsia="pt-BR"/>
        </w:rPr>
        <w:drawing>
          <wp:inline distT="0" distB="0" distL="0" distR="0" wp14:anchorId="4F0FD72D" wp14:editId="7E74D09F">
            <wp:extent cx="5400040" cy="1553210"/>
            <wp:effectExtent l="0" t="0" r="0" b="889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00040" cy="1553210"/>
                    </a:xfrm>
                    <a:prstGeom prst="rect">
                      <a:avLst/>
                    </a:prstGeom>
                  </pic:spPr>
                </pic:pic>
              </a:graphicData>
            </a:graphic>
          </wp:inline>
        </w:drawing>
      </w:r>
    </w:p>
    <w:p w14:paraId="3E6174E4" w14:textId="77777777" w:rsidR="008E01B0" w:rsidRDefault="001E5B8F" w:rsidP="001E5B8F">
      <w:pPr>
        <w:pStyle w:val="ListParagraph"/>
        <w:numPr>
          <w:ilvl w:val="1"/>
          <w:numId w:val="20"/>
        </w:numPr>
      </w:pPr>
      <w:r>
        <w:t>If there is the error:</w:t>
      </w:r>
    </w:p>
    <w:tbl>
      <w:tblPr>
        <w:tblStyle w:val="TableGrid"/>
        <w:tblW w:w="0" w:type="auto"/>
        <w:tblLook w:val="04A0" w:firstRow="1" w:lastRow="0" w:firstColumn="1" w:lastColumn="0" w:noHBand="0" w:noVBand="1"/>
      </w:tblPr>
      <w:tblGrid>
        <w:gridCol w:w="8494"/>
      </w:tblGrid>
      <w:tr w:rsidR="008E01B0" w14:paraId="58CF6CAF" w14:textId="77777777" w:rsidTr="008E01B0">
        <w:tc>
          <w:tcPr>
            <w:tcW w:w="8494" w:type="dxa"/>
          </w:tcPr>
          <w:p w14:paraId="3693A28B" w14:textId="784554CD" w:rsidR="008E01B0" w:rsidRDefault="008E01B0" w:rsidP="008E01B0">
            <w:r w:rsidRPr="001E5B8F">
              <w:t>error LNK1104: cannot open file 'EngineWin32Debug.lib'</w:t>
            </w:r>
          </w:p>
        </w:tc>
      </w:tr>
    </w:tbl>
    <w:p w14:paraId="2A197570" w14:textId="77777777" w:rsidR="008E01B0" w:rsidRDefault="008E01B0" w:rsidP="008E01B0"/>
    <w:p w14:paraId="32C5CA4A" w14:textId="161875A0" w:rsidR="008E01B0" w:rsidRDefault="00470AAC" w:rsidP="008E01B0">
      <w:r>
        <w:t xml:space="preserve">This </w:t>
      </w:r>
      <w:r w:rsidR="00E210F7">
        <w:t xml:space="preserve">usually </w:t>
      </w:r>
      <w:r>
        <w:t xml:space="preserve">happens when the Project Dependencies were not set (c.f. Section </w:t>
      </w:r>
      <w:r>
        <w:fldChar w:fldCharType="begin"/>
      </w:r>
      <w:r>
        <w:instrText xml:space="preserve"> REF _Ref381804077 \r \h </w:instrText>
      </w:r>
      <w:r>
        <w:fldChar w:fldCharType="separate"/>
      </w:r>
      <w:r w:rsidR="00FD7060">
        <w:t>7.1.1.5</w:t>
      </w:r>
      <w:r>
        <w:fldChar w:fldCharType="end"/>
      </w:r>
      <w:r>
        <w:t>)</w:t>
      </w:r>
      <w:r w:rsidR="004422A7">
        <w:t xml:space="preserve"> and Visual Studio does not find the library as it was not compiled before. Fix the settings and compile again</w:t>
      </w:r>
      <w:r w:rsidR="008E01B0">
        <w:t>;</w:t>
      </w:r>
    </w:p>
    <w:p w14:paraId="4843C90A" w14:textId="08FCB4FB" w:rsidR="001E5B8F" w:rsidRDefault="00FD101B" w:rsidP="001E5B8F">
      <w:pPr>
        <w:pStyle w:val="ListParagraph"/>
        <w:numPr>
          <w:ilvl w:val="1"/>
          <w:numId w:val="20"/>
        </w:numPr>
      </w:pPr>
      <w:r>
        <w:t xml:space="preserve">If there are hundreds or thousands of warning regarding linking, it is safe to disregard them. </w:t>
      </w:r>
      <w:r w:rsidR="001E5B8F">
        <w:t>This will be fixed in the future</w:t>
      </w:r>
      <w:r>
        <w:t xml:space="preserve"> (they seem to be linked twice, so the second is ignored)</w:t>
      </w:r>
      <w:r w:rsidR="001E5B8F">
        <w:t>.</w:t>
      </w:r>
      <w:r>
        <w:t xml:space="preserve"> </w:t>
      </w:r>
    </w:p>
    <w:p w14:paraId="7B04DC58" w14:textId="2B9C3026" w:rsidR="001E5B8F" w:rsidRDefault="00FD101B" w:rsidP="001E5B8F">
      <w:pPr>
        <w:pStyle w:val="ListParagraph"/>
        <w:numPr>
          <w:ilvl w:val="0"/>
          <w:numId w:val="20"/>
        </w:numPr>
      </w:pPr>
      <w:r>
        <w:t>Run the project (Ctrl + F5 to pause after running). This should be the output:</w:t>
      </w:r>
    </w:p>
    <w:p w14:paraId="283B726D" w14:textId="49287288" w:rsidR="001E5B8F" w:rsidRDefault="00FD101B" w:rsidP="00FD101B">
      <w:pPr>
        <w:jc w:val="center"/>
      </w:pPr>
      <w:r w:rsidRPr="00FD101B">
        <w:rPr>
          <w:noProof/>
          <w:lang w:val="pt-BR" w:eastAsia="pt-BR"/>
        </w:rPr>
        <w:lastRenderedPageBreak/>
        <w:drawing>
          <wp:inline distT="0" distB="0" distL="0" distR="0" wp14:anchorId="2FBE9FDA" wp14:editId="2198FD91">
            <wp:extent cx="5400040" cy="2739390"/>
            <wp:effectExtent l="0" t="0" r="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00040" cy="2739390"/>
                    </a:xfrm>
                    <a:prstGeom prst="rect">
                      <a:avLst/>
                    </a:prstGeom>
                  </pic:spPr>
                </pic:pic>
              </a:graphicData>
            </a:graphic>
          </wp:inline>
        </w:drawing>
      </w:r>
    </w:p>
    <w:p w14:paraId="07B6F59E" w14:textId="10E4C90F" w:rsidR="00CA1545" w:rsidRDefault="00CA1545" w:rsidP="00CA1545">
      <w:pPr>
        <w:pStyle w:val="Heading2"/>
      </w:pPr>
      <w:bookmarkStart w:id="305" w:name="_Ref381801931"/>
      <w:bookmarkStart w:id="306" w:name="_Toc384213336"/>
      <w:r>
        <w:t>Creating a Game</w:t>
      </w:r>
      <w:bookmarkEnd w:id="305"/>
      <w:bookmarkEnd w:id="306"/>
    </w:p>
    <w:p w14:paraId="33706A48" w14:textId="3B90538D" w:rsidR="003B35E8" w:rsidRDefault="003B35E8" w:rsidP="003B35E8">
      <w:r>
        <w:t xml:space="preserve">This </w:t>
      </w:r>
      <w:r w:rsidR="00C82180">
        <w:t>section</w:t>
      </w:r>
      <w:r>
        <w:t xml:space="preserve"> describes the implementation of a simple Spaceship game</w:t>
      </w:r>
      <w:r w:rsidR="00270529">
        <w:t xml:space="preserve"> prototype</w:t>
      </w:r>
      <w:r>
        <w:t xml:space="preserve"> to illustrate UGE features. This game is similar to </w:t>
      </w:r>
      <w:r w:rsidRPr="003B35E8">
        <w:rPr>
          <w:rStyle w:val="Emphasis"/>
        </w:rPr>
        <w:t>Grammenos et al.</w:t>
      </w:r>
      <w:r>
        <w:t xml:space="preserve"> Access Invaders game </w:t>
      </w:r>
      <w:r>
        <w:fldChar w:fldCharType="begin"/>
      </w:r>
      <w:r w:rsidR="008258BB">
        <w:instrText xml:space="preserve"> ADDIN ZOTERO_ITEM CSL_CITATION {"citationID":"lhkgupes4","properties":{"formattedCitation":"[9]","plainCitation":"[9]"},"citationItems":[{"id":179,"uris":["http://zotero.org/users/840084/items/MTC28USG"],"uri":["http://zotero.org/users/840084/items/MTC28USG"],"itemData":{"id":179,"type":"chapter","title":"Access Invaders: Developing a Universally Accessible Action Game","container-title":"Computers Helping People with Special Needs","publisher":"Springer Berlin Heidelberg","publisher-place":"Berlin, Heidelberg","page":"388-395","volume":"4061","source":"CrossRef","event-place":"Berlin, Heidelberg","URL":"http://www.springerlink.com/content/t71332v20287u0p1/","ISBN":"978-3-540-36020-9, 978-3-540-36021-6","shortTitle":"Access Invaders","author":[{"family":"Grammenos","given":"Dimitris"},{"family":"Savidis","given":"Anthony"},{"family":"Georgalis","given":"Yannis"},{"family":"Stephanidis","given":"Constantine"}],"editor":[{"family":"Miesenberger","given":"Klaus"},{"family":"Klaus","given":"Joachim"},{"family":"Zagler","given":"Wolfgang L."},{"family":"Karshmer","given":"Arthur I."}],"issued":{"date-parts":[["2006"]]},"accessed":{"date-parts":[["2011",9,5]]}}}],"schema":"https://github.com/citation-style-language/schema/raw/master/csl-citation.json"} </w:instrText>
      </w:r>
      <w:r>
        <w:fldChar w:fldCharType="separate"/>
      </w:r>
      <w:r w:rsidR="008258BB" w:rsidRPr="008258BB">
        <w:rPr>
          <w:rFonts w:ascii="Calibri" w:hAnsi="Calibri"/>
        </w:rPr>
        <w:t>[9]</w:t>
      </w:r>
      <w:r>
        <w:fldChar w:fldCharType="end"/>
      </w:r>
      <w:r>
        <w:t xml:space="preserve"> and use his Unified Design tasks to illustrate how UGE helps the development of UA-Games.</w:t>
      </w:r>
    </w:p>
    <w:p w14:paraId="45831597" w14:textId="76DA0F09" w:rsidR="00F8359A" w:rsidRDefault="00270529" w:rsidP="003B35E8">
      <w:r>
        <w:t xml:space="preserve">It is important to note the goal of this section is not to create </w:t>
      </w:r>
      <w:r w:rsidR="00F8359A">
        <w:t>a fully accessible game. Rather, the objective is to outline how to use UGE’s features to prototype and implement the game. In order to achieve this, this section shows how the engine’s features contribute to improve the flexibility of the implementation and how it is possible to reuse existing game logic code to define a new player profile for a different interaction ability.</w:t>
      </w:r>
    </w:p>
    <w:p w14:paraId="116460F0" w14:textId="50E01639" w:rsidR="00270529" w:rsidRDefault="00F8359A" w:rsidP="003B35E8">
      <w:r>
        <w:t>At the end of this section, it is possible to tweak the resulting prototype and make an accessible game for the desired public.</w:t>
      </w:r>
    </w:p>
    <w:p w14:paraId="0F66AD51" w14:textId="642F2B91" w:rsidR="003B35E8" w:rsidRDefault="003B35E8" w:rsidP="003B35E8">
      <w:pPr>
        <w:pStyle w:val="Heading3"/>
      </w:pPr>
      <w:bookmarkStart w:id="307" w:name="_Ref382387631"/>
      <w:bookmarkStart w:id="308" w:name="_Toc384213337"/>
      <w:r>
        <w:t>Unified Design</w:t>
      </w:r>
      <w:bookmarkEnd w:id="307"/>
      <w:bookmarkEnd w:id="308"/>
    </w:p>
    <w:p w14:paraId="75FCDBAB" w14:textId="6CDC8CCC" w:rsidR="003B35E8" w:rsidRDefault="00337D5B" w:rsidP="003B35E8">
      <w:r>
        <w:fldChar w:fldCharType="begin"/>
      </w:r>
      <w:r>
        <w:instrText xml:space="preserve"> REF _Ref381803102 \h </w:instrText>
      </w:r>
      <w:r>
        <w:fldChar w:fldCharType="separate"/>
      </w:r>
      <w:r w:rsidR="00FD7060" w:rsidRPr="003B35E8">
        <w:rPr>
          <w:b/>
        </w:rPr>
        <w:t xml:space="preserve">Figure </w:t>
      </w:r>
      <w:r w:rsidR="00FD7060">
        <w:rPr>
          <w:b/>
          <w:noProof/>
        </w:rPr>
        <w:t>26</w:t>
      </w:r>
      <w:r>
        <w:fldChar w:fldCharType="end"/>
      </w:r>
      <w:r w:rsidR="003B35E8">
        <w:t xml:space="preserve"> illustrates </w:t>
      </w:r>
      <w:r>
        <w:t xml:space="preserve">the Unified Design for a Space Invaders clone. It was extracted from Grammenos </w:t>
      </w:r>
      <w:r w:rsidRPr="00337D5B">
        <w:rPr>
          <w:rStyle w:val="Emphasis"/>
        </w:rPr>
        <w:t>et al.</w:t>
      </w:r>
      <w:r>
        <w:t xml:space="preserve"> paper “</w:t>
      </w:r>
      <w:r w:rsidRPr="00337D5B">
        <w:t>Unified design of universally accessible games</w:t>
      </w:r>
      <w:r>
        <w:t xml:space="preserve">” </w:t>
      </w:r>
      <w:r>
        <w:fldChar w:fldCharType="begin"/>
      </w:r>
      <w:r w:rsidR="008258BB">
        <w:instrText xml:space="preserve"> ADDIN ZOTERO_ITEM CSL_CITATION {"citationID":"1cqrg8k9sg","properties":{"formattedCitation":"[10]","plainCitation":"[10]"},"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8258BB" w:rsidRPr="008258BB">
        <w:rPr>
          <w:rFonts w:ascii="Calibri" w:hAnsi="Calibri"/>
        </w:rPr>
        <w:t>[10]</w:t>
      </w:r>
      <w:r>
        <w:fldChar w:fldCharType="end"/>
      </w:r>
      <w:r w:rsidR="004D4474">
        <w:rPr>
          <w:rStyle w:val="FootnoteReference"/>
        </w:rPr>
        <w:footnoteReference w:id="12"/>
      </w:r>
      <w:r>
        <w:t>. This game was chosen due to its simple design to illustrate how to use UGE’s layers and core features to implement an accessible game design (in this case, resulting of the Unified Design framework).</w:t>
      </w:r>
    </w:p>
    <w:p w14:paraId="555435CE" w14:textId="77777777" w:rsidR="003B35E8" w:rsidRDefault="003B35E8" w:rsidP="003B35E8">
      <w:pPr>
        <w:keepNext/>
      </w:pPr>
      <w:r>
        <w:rPr>
          <w:noProof/>
          <w:lang w:val="pt-BR" w:eastAsia="pt-BR"/>
        </w:rPr>
        <w:lastRenderedPageBreak/>
        <w:drawing>
          <wp:inline distT="0" distB="0" distL="0" distR="0" wp14:anchorId="17C8C0C0" wp14:editId="4CC1C470">
            <wp:extent cx="5295900" cy="62484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95900" cy="6248400"/>
                    </a:xfrm>
                    <a:prstGeom prst="rect">
                      <a:avLst/>
                    </a:prstGeom>
                  </pic:spPr>
                </pic:pic>
              </a:graphicData>
            </a:graphic>
          </wp:inline>
        </w:drawing>
      </w:r>
    </w:p>
    <w:p w14:paraId="1AB9C7B5" w14:textId="4859CF7E" w:rsidR="003B35E8" w:rsidRDefault="003B35E8" w:rsidP="003B35E8">
      <w:pPr>
        <w:pStyle w:val="Caption"/>
        <w:jc w:val="center"/>
      </w:pPr>
      <w:bookmarkStart w:id="309" w:name="_Ref381803102"/>
      <w:bookmarkStart w:id="310" w:name="_Toc384213376"/>
      <w:r w:rsidRPr="003B35E8">
        <w:rPr>
          <w:b/>
        </w:rPr>
        <w:t xml:space="preserve">Figure </w:t>
      </w:r>
      <w:r w:rsidRPr="003B35E8">
        <w:rPr>
          <w:b/>
        </w:rPr>
        <w:fldChar w:fldCharType="begin"/>
      </w:r>
      <w:r w:rsidRPr="003B35E8">
        <w:rPr>
          <w:b/>
        </w:rPr>
        <w:instrText xml:space="preserve"> SEQ Figure \* ARABIC </w:instrText>
      </w:r>
      <w:r w:rsidRPr="003B35E8">
        <w:rPr>
          <w:b/>
        </w:rPr>
        <w:fldChar w:fldCharType="separate"/>
      </w:r>
      <w:r w:rsidR="00783F10">
        <w:rPr>
          <w:b/>
          <w:noProof/>
        </w:rPr>
        <w:t>26</w:t>
      </w:r>
      <w:r w:rsidRPr="003B35E8">
        <w:rPr>
          <w:b/>
        </w:rPr>
        <w:fldChar w:fldCharType="end"/>
      </w:r>
      <w:bookmarkEnd w:id="309"/>
      <w:r w:rsidRPr="003B35E8">
        <w:rPr>
          <w:b/>
        </w:rPr>
        <w:t>.</w:t>
      </w:r>
      <w:r>
        <w:t xml:space="preserve"> The Unified Design for a Space Invaders clone (extracted from </w:t>
      </w:r>
      <w:r>
        <w:fldChar w:fldCharType="begin"/>
      </w:r>
      <w:r w:rsidR="008258BB">
        <w:instrText xml:space="preserve"> ADDIN ZOTERO_ITEM CSL_CITATION {"citationID":"106i4userh","properties":{"formattedCitation":"[10]","plainCitation":"[10]"},"citationItems":[{"id":954,"uris":["http://zotero.org/users/840084/items/2K56D56Z"],"uri":["http://zotero.org/users/840084/items/2K56D56Z"],"itemData":{"id":954,"type":"paper-conference","title":"Unified design of universally accessible games","container-title":"Proceedings of the 4th international conference on Universal access in human-computer interaction: applications and services","collection-title":"UAHCI'07","publisher":"Springer-Verlag","publisher-place":"Berlin, Heidelberg","page":"607–616","source":"ACM Digital Library","event-place":"Berlin, Heidelberg","abstract":"This paper describes how the Unified Design method, originally conceived as a means for developing universally accessible user interfaces, can be adapted and applied to the development of universally accessible games. The basic steps for applying the method are presented and explained through illustrative examples. Furthermore, the key differentiations between designing turn-based strategy games and action games are highlighted and the related impact to the application of the design method is explained.","URL":"http://dl.acm.org/citation.cfm?id=1757148.1757218","ISBN":"978-3-540-73282-2","author":[{"family":"Grammenos","given":"Dimitris"},{"family":"Savidis","given":"Anthony"},{"family":"Stephanidis","given":"Constantine"}],"issued":{"date-parts":[["2007"]]},"accessed":{"date-parts":[["2012",9,11]]}}}],"schema":"https://github.com/citation-style-language/schema/raw/master/csl-citation.json"} </w:instrText>
      </w:r>
      <w:r>
        <w:fldChar w:fldCharType="separate"/>
      </w:r>
      <w:r w:rsidR="008258BB" w:rsidRPr="008258BB">
        <w:rPr>
          <w:rFonts w:ascii="Calibri" w:hAnsi="Calibri"/>
        </w:rPr>
        <w:t>[10]</w:t>
      </w:r>
      <w:r>
        <w:fldChar w:fldCharType="end"/>
      </w:r>
      <w:r>
        <w:t>).</w:t>
      </w:r>
      <w:bookmarkEnd w:id="310"/>
    </w:p>
    <w:p w14:paraId="10837428" w14:textId="46641368" w:rsidR="003B35E8" w:rsidRDefault="00337D5B" w:rsidP="003B35E8">
      <w:r>
        <w:t>Like in the original game, the goal of the player is to eliminate the invading aliens’ spaceships before they destroy the world.  The player can move in predefined directions (left and right, in this design) and should fire to destroy the aliens enemies. The remaining subsections will focus on how to implement the game using UGE.</w:t>
      </w:r>
    </w:p>
    <w:p w14:paraId="4C8691DD" w14:textId="046DC2F4" w:rsidR="006F2EB5" w:rsidRDefault="006F2EB5" w:rsidP="006F2EB5">
      <w:pPr>
        <w:pStyle w:val="Heading3"/>
      </w:pPr>
      <w:bookmarkStart w:id="311" w:name="_Toc384213338"/>
      <w:r>
        <w:t xml:space="preserve">Implementation: Initial </w:t>
      </w:r>
      <w:r w:rsidR="000E2A12">
        <w:t>Header</w:t>
      </w:r>
      <w:bookmarkEnd w:id="311"/>
    </w:p>
    <w:p w14:paraId="6811BD35" w14:textId="7B0640E2" w:rsidR="006F2EB5" w:rsidRDefault="000E2A12" w:rsidP="006F2EB5">
      <w:r>
        <w:t>The initial code is available to download at</w:t>
      </w:r>
      <w:commentRangeStart w:id="312"/>
      <w:r>
        <w:t xml:space="preserve"> &lt;&gt;</w:t>
      </w:r>
      <w:commentRangeEnd w:id="312"/>
      <w:r>
        <w:rPr>
          <w:rStyle w:val="CommentReference"/>
        </w:rPr>
        <w:commentReference w:id="312"/>
      </w:r>
      <w:r>
        <w:t>.</w:t>
      </w:r>
    </w:p>
    <w:p w14:paraId="289374DF" w14:textId="6EF6DFB0" w:rsidR="006F2EB5" w:rsidRDefault="006F2EB5" w:rsidP="006F2EB5">
      <w:pPr>
        <w:pStyle w:val="Heading4"/>
      </w:pPr>
      <w:r>
        <w:t>Game Application Layer</w:t>
      </w:r>
    </w:p>
    <w:p w14:paraId="0FF04300" w14:textId="470A423E" w:rsidR="006F2EB5" w:rsidRDefault="001344AA" w:rsidP="006F2EB5">
      <w:r>
        <w:t xml:space="preserve">This is the initial source code for the tutorial game’s </w:t>
      </w:r>
      <w:r w:rsidRPr="00B956BE">
        <w:rPr>
          <w:rStyle w:val="ComputerCode"/>
        </w:rPr>
        <w:t>GameApplication</w:t>
      </w:r>
      <w:r>
        <w:t xml:space="preserve"> layer (</w:t>
      </w:r>
      <w:r>
        <w:fldChar w:fldCharType="begin"/>
      </w:r>
      <w:r>
        <w:instrText xml:space="preserve"> REF _Ref381863303 \h </w:instrText>
      </w:r>
      <w:r>
        <w:fldChar w:fldCharType="separate"/>
      </w:r>
      <w:r w:rsidR="00FD7060" w:rsidRPr="00F10EF3">
        <w:rPr>
          <w:b/>
        </w:rPr>
        <w:t xml:space="preserve">Listing </w:t>
      </w:r>
      <w:r w:rsidR="00FD7060">
        <w:rPr>
          <w:b/>
          <w:noProof/>
        </w:rPr>
        <w:t>44</w:t>
      </w:r>
      <w:r>
        <w:fldChar w:fldCharType="end"/>
      </w:r>
      <w:r>
        <w:t>).</w:t>
      </w:r>
    </w:p>
    <w:p w14:paraId="1FCF7BB2" w14:textId="532682D8" w:rsidR="00F10EF3" w:rsidRDefault="00F10EF3" w:rsidP="00F10EF3">
      <w:pPr>
        <w:pStyle w:val="Caption"/>
        <w:keepNext/>
      </w:pPr>
      <w:bookmarkStart w:id="313" w:name="_Ref381863303"/>
      <w:bookmarkStart w:id="314" w:name="_Toc384213439"/>
      <w:r w:rsidRPr="00F10EF3">
        <w:rPr>
          <w:b/>
        </w:rPr>
        <w:lastRenderedPageBreak/>
        <w:t xml:space="preserve">Listing </w:t>
      </w:r>
      <w:r w:rsidRPr="00F10EF3">
        <w:rPr>
          <w:b/>
        </w:rPr>
        <w:fldChar w:fldCharType="begin"/>
      </w:r>
      <w:r w:rsidRPr="00F10EF3">
        <w:rPr>
          <w:b/>
        </w:rPr>
        <w:instrText xml:space="preserve"> SEQ Listing \* ARABIC </w:instrText>
      </w:r>
      <w:r w:rsidRPr="00F10EF3">
        <w:rPr>
          <w:b/>
        </w:rPr>
        <w:fldChar w:fldCharType="separate"/>
      </w:r>
      <w:r w:rsidR="0046358A">
        <w:rPr>
          <w:b/>
          <w:noProof/>
        </w:rPr>
        <w:t>44</w:t>
      </w:r>
      <w:r w:rsidRPr="00F10EF3">
        <w:rPr>
          <w:b/>
        </w:rPr>
        <w:fldChar w:fldCharType="end"/>
      </w:r>
      <w:bookmarkEnd w:id="313"/>
      <w:r w:rsidRPr="00F10EF3">
        <w:rPr>
          <w:b/>
        </w:rPr>
        <w:t>.</w:t>
      </w:r>
      <w:r>
        <w:t xml:space="preserve"> The Spaceship game </w:t>
      </w:r>
      <w:r w:rsidRPr="00F10EF3">
        <w:rPr>
          <w:rStyle w:val="ComputerCode"/>
        </w:rPr>
        <w:t>GameApplication</w:t>
      </w:r>
      <w:r>
        <w:t>.</w:t>
      </w:r>
      <w:bookmarkEnd w:id="314"/>
    </w:p>
    <w:tbl>
      <w:tblPr>
        <w:tblStyle w:val="TableGrid"/>
        <w:tblW w:w="0" w:type="auto"/>
        <w:jc w:val="center"/>
        <w:tblLook w:val="04A0" w:firstRow="1" w:lastRow="0" w:firstColumn="1" w:lastColumn="0" w:noHBand="0" w:noVBand="1"/>
      </w:tblPr>
      <w:tblGrid>
        <w:gridCol w:w="8494"/>
      </w:tblGrid>
      <w:tr w:rsidR="006F2EB5" w14:paraId="296B2925" w14:textId="77777777" w:rsidTr="00F10EF3">
        <w:trPr>
          <w:jc w:val="center"/>
        </w:trPr>
        <w:tc>
          <w:tcPr>
            <w:tcW w:w="8494" w:type="dxa"/>
          </w:tcPr>
          <w:p w14:paraId="19DBCFE1" w14:textId="77777777" w:rsidR="006F2EB5" w:rsidRPr="006F2EB5" w:rsidRDefault="006F2EB5" w:rsidP="006F2EB5">
            <w:pPr>
              <w:rPr>
                <w:rStyle w:val="ComputerCode"/>
              </w:rPr>
            </w:pPr>
            <w:r w:rsidRPr="006F2EB5">
              <w:rPr>
                <w:rStyle w:val="ComputerCode"/>
              </w:rPr>
              <w:t>#pragma once</w:t>
            </w:r>
          </w:p>
          <w:p w14:paraId="20C2AA34" w14:textId="77777777" w:rsidR="006F2EB5" w:rsidRPr="006F2EB5" w:rsidRDefault="006F2EB5" w:rsidP="006F2EB5">
            <w:pPr>
              <w:rPr>
                <w:rStyle w:val="ComputerCode"/>
              </w:rPr>
            </w:pPr>
          </w:p>
          <w:p w14:paraId="670860F5" w14:textId="77777777" w:rsidR="006F2EB5" w:rsidRPr="006F2EB5" w:rsidRDefault="006F2EB5" w:rsidP="006F2EB5">
            <w:pPr>
              <w:rPr>
                <w:rStyle w:val="ComputerCode"/>
              </w:rPr>
            </w:pPr>
            <w:r w:rsidRPr="006F2EB5">
              <w:rPr>
                <w:rStyle w:val="ComputerCode"/>
              </w:rPr>
              <w:t>#include &lt;Engine/GameApplication/BaseGameApplication.h&gt;</w:t>
            </w:r>
          </w:p>
          <w:p w14:paraId="477C8F90" w14:textId="77777777" w:rsidR="006F2EB5" w:rsidRPr="006F2EB5" w:rsidRDefault="006F2EB5" w:rsidP="006F2EB5">
            <w:pPr>
              <w:rPr>
                <w:rStyle w:val="ComputerCode"/>
              </w:rPr>
            </w:pPr>
          </w:p>
          <w:p w14:paraId="109C6B1F" w14:textId="77777777" w:rsidR="006F2EB5" w:rsidRPr="006F2EB5" w:rsidRDefault="006F2EB5" w:rsidP="006F2EB5">
            <w:pPr>
              <w:rPr>
                <w:rStyle w:val="ComputerCode"/>
              </w:rPr>
            </w:pPr>
            <w:r w:rsidRPr="006F2EB5">
              <w:rPr>
                <w:rStyle w:val="ComputerCode"/>
              </w:rPr>
              <w:t>#include &lt;IO/Output/Audio/Implementation/OpenALSoft/OpenALSoftAudio.h&gt;</w:t>
            </w:r>
          </w:p>
          <w:p w14:paraId="5BC635A3" w14:textId="77777777" w:rsidR="006F2EB5" w:rsidRPr="006F2EB5" w:rsidRDefault="006F2EB5" w:rsidP="006F2EB5">
            <w:pPr>
              <w:rPr>
                <w:rStyle w:val="ComputerCode"/>
              </w:rPr>
            </w:pPr>
            <w:r w:rsidRPr="006F2EB5">
              <w:rPr>
                <w:rStyle w:val="ComputerCode"/>
              </w:rPr>
              <w:t>#include &lt;IO/Output/Graphics/Implementation/Ogre3D/OgreGraphics.h&gt;</w:t>
            </w:r>
          </w:p>
          <w:p w14:paraId="5E04A2F4" w14:textId="77777777" w:rsidR="006F2EB5" w:rsidRPr="006F2EB5" w:rsidRDefault="006F2EB5" w:rsidP="006F2EB5">
            <w:pPr>
              <w:rPr>
                <w:rStyle w:val="ComputerCode"/>
              </w:rPr>
            </w:pPr>
          </w:p>
          <w:p w14:paraId="72EC4454" w14:textId="77777777" w:rsidR="006F2EB5" w:rsidRPr="006F2EB5" w:rsidRDefault="006F2EB5" w:rsidP="006F2EB5">
            <w:pPr>
              <w:rPr>
                <w:rStyle w:val="ComputerCode"/>
              </w:rPr>
            </w:pPr>
            <w:r w:rsidRPr="006F2EB5">
              <w:rPr>
                <w:rStyle w:val="ComputerCode"/>
              </w:rPr>
              <w:t>#include "../Logic/GameLogic.h"</w:t>
            </w:r>
          </w:p>
          <w:p w14:paraId="6D06349D" w14:textId="77777777" w:rsidR="006F2EB5" w:rsidRPr="006F2EB5" w:rsidRDefault="006F2EB5" w:rsidP="006F2EB5">
            <w:pPr>
              <w:rPr>
                <w:rStyle w:val="ComputerCode"/>
              </w:rPr>
            </w:pPr>
          </w:p>
          <w:p w14:paraId="221D4CAB" w14:textId="77777777" w:rsidR="006F2EB5" w:rsidRPr="006F2EB5" w:rsidRDefault="006F2EB5" w:rsidP="006F2EB5">
            <w:pPr>
              <w:rPr>
                <w:rStyle w:val="ComputerCode"/>
              </w:rPr>
            </w:pPr>
            <w:r w:rsidRPr="006F2EB5">
              <w:rPr>
                <w:rStyle w:val="ComputerCode"/>
              </w:rPr>
              <w:t>#include "../View/HumanView.h"</w:t>
            </w:r>
          </w:p>
          <w:p w14:paraId="591309AC" w14:textId="77777777" w:rsidR="006F2EB5" w:rsidRPr="006F2EB5" w:rsidRDefault="006F2EB5" w:rsidP="006F2EB5">
            <w:pPr>
              <w:rPr>
                <w:rStyle w:val="ComputerCode"/>
              </w:rPr>
            </w:pPr>
          </w:p>
          <w:p w14:paraId="4A66E540" w14:textId="77777777" w:rsidR="006F2EB5" w:rsidRPr="006F2EB5" w:rsidRDefault="006F2EB5" w:rsidP="006F2EB5">
            <w:pPr>
              <w:rPr>
                <w:rStyle w:val="ComputerCode"/>
              </w:rPr>
            </w:pPr>
            <w:r w:rsidRPr="006F2EB5">
              <w:rPr>
                <w:rStyle w:val="ComputerCode"/>
              </w:rPr>
              <w:t>namespace sg</w:t>
            </w:r>
          </w:p>
          <w:p w14:paraId="687592F4" w14:textId="77777777" w:rsidR="006F2EB5" w:rsidRPr="006F2EB5" w:rsidRDefault="006F2EB5" w:rsidP="006F2EB5">
            <w:pPr>
              <w:rPr>
                <w:rStyle w:val="ComputerCode"/>
              </w:rPr>
            </w:pPr>
            <w:r w:rsidRPr="006F2EB5">
              <w:rPr>
                <w:rStyle w:val="ComputerCode"/>
              </w:rPr>
              <w:t>{</w:t>
            </w:r>
          </w:p>
          <w:p w14:paraId="01937828" w14:textId="77777777" w:rsidR="006F2EB5" w:rsidRPr="006F2EB5" w:rsidRDefault="006F2EB5" w:rsidP="006F2EB5">
            <w:pPr>
              <w:rPr>
                <w:rStyle w:val="ComputerCode"/>
              </w:rPr>
            </w:pPr>
          </w:p>
          <w:p w14:paraId="11753E06" w14:textId="77777777" w:rsidR="006F2EB5" w:rsidRPr="006F2EB5" w:rsidRDefault="006F2EB5" w:rsidP="006F2EB5">
            <w:pPr>
              <w:rPr>
                <w:rStyle w:val="ComputerCode"/>
              </w:rPr>
            </w:pPr>
            <w:r w:rsidRPr="006F2EB5">
              <w:rPr>
                <w:rStyle w:val="ComputerCode"/>
              </w:rPr>
              <w:t>class Application : public uge::BaseGameApplication</w:t>
            </w:r>
          </w:p>
          <w:p w14:paraId="59D91517" w14:textId="77777777" w:rsidR="006F2EB5" w:rsidRPr="006F2EB5" w:rsidRDefault="006F2EB5" w:rsidP="006F2EB5">
            <w:pPr>
              <w:rPr>
                <w:rStyle w:val="ComputerCode"/>
              </w:rPr>
            </w:pPr>
            <w:r w:rsidRPr="006F2EB5">
              <w:rPr>
                <w:rStyle w:val="ComputerCode"/>
              </w:rPr>
              <w:t>{</w:t>
            </w:r>
          </w:p>
          <w:p w14:paraId="780AFF70" w14:textId="77777777" w:rsidR="006F2EB5" w:rsidRPr="006F2EB5" w:rsidRDefault="006F2EB5" w:rsidP="006F2EB5">
            <w:pPr>
              <w:rPr>
                <w:rStyle w:val="ComputerCode"/>
              </w:rPr>
            </w:pPr>
            <w:r w:rsidRPr="006F2EB5">
              <w:rPr>
                <w:rStyle w:val="ComputerCode"/>
              </w:rPr>
              <w:t>public:</w:t>
            </w:r>
          </w:p>
          <w:p w14:paraId="05921520" w14:textId="40CA8EFD"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50411370" w14:textId="77777777" w:rsidR="006F2EB5" w:rsidRPr="006F2EB5" w:rsidRDefault="006F2EB5" w:rsidP="006F2EB5">
            <w:pPr>
              <w:rPr>
                <w:rStyle w:val="ComputerCode"/>
              </w:rPr>
            </w:pPr>
          </w:p>
          <w:p w14:paraId="797BCC90" w14:textId="6094561F" w:rsidR="006F2EB5" w:rsidRPr="006F2EB5" w:rsidRDefault="006F2EB5" w:rsidP="000E2A12">
            <w:pPr>
              <w:rPr>
                <w:rStyle w:val="ComputerCode"/>
              </w:rPr>
            </w:pPr>
            <w:r w:rsidRPr="006F2EB5">
              <w:rPr>
                <w:rStyle w:val="ComputerCode"/>
              </w:rPr>
              <w:t xml:space="preserve">    ~Application()</w:t>
            </w:r>
            <w:r w:rsidR="000E2A12">
              <w:rPr>
                <w:rStyle w:val="ComputerCode"/>
              </w:rPr>
              <w:t>;</w:t>
            </w:r>
          </w:p>
          <w:p w14:paraId="1D6399E4" w14:textId="77777777" w:rsidR="006F2EB5" w:rsidRPr="006F2EB5" w:rsidRDefault="006F2EB5" w:rsidP="006F2EB5">
            <w:pPr>
              <w:rPr>
                <w:rStyle w:val="ComputerCode"/>
              </w:rPr>
            </w:pPr>
          </w:p>
          <w:p w14:paraId="5349DDF1" w14:textId="0B7D7D25" w:rsidR="006F2EB5" w:rsidRPr="006F2EB5" w:rsidRDefault="006F2EB5" w:rsidP="000E2A12">
            <w:pPr>
              <w:rPr>
                <w:rStyle w:val="ComputerCode"/>
              </w:rPr>
            </w:pPr>
            <w:r w:rsidRPr="006F2EB5">
              <w:rPr>
                <w:rStyle w:val="ComputerCode"/>
              </w:rPr>
              <w:t xml:space="preserve">    virtual bool vInit() override</w:t>
            </w:r>
            <w:r w:rsidR="000E2A12">
              <w:rPr>
                <w:rStyle w:val="ComputerCode"/>
              </w:rPr>
              <w:t>;</w:t>
            </w:r>
          </w:p>
          <w:p w14:paraId="53D43599" w14:textId="77777777" w:rsidR="006F2EB5" w:rsidRPr="006F2EB5" w:rsidRDefault="006F2EB5" w:rsidP="006F2EB5">
            <w:pPr>
              <w:rPr>
                <w:rStyle w:val="ComputerCode"/>
              </w:rPr>
            </w:pPr>
          </w:p>
          <w:p w14:paraId="37670CAF" w14:textId="16CE71C6" w:rsidR="006F2EB5" w:rsidRPr="006F2EB5" w:rsidRDefault="006F2EB5" w:rsidP="000E2A12">
            <w:pPr>
              <w:rPr>
                <w:rStyle w:val="ComputerCode"/>
              </w:rPr>
            </w:pPr>
            <w:r w:rsidRPr="006F2EB5">
              <w:rPr>
                <w:rStyle w:val="ComputerCode"/>
              </w:rPr>
              <w:t xml:space="preserve">    virtual uge::BaseGameLogic* vCreateGameLogic() override</w:t>
            </w:r>
            <w:r w:rsidR="000E2A12">
              <w:rPr>
                <w:rStyle w:val="ComputerCode"/>
              </w:rPr>
              <w:t>;</w:t>
            </w:r>
          </w:p>
          <w:p w14:paraId="075E606E" w14:textId="77777777" w:rsidR="006F2EB5" w:rsidRPr="006F2EB5" w:rsidRDefault="006F2EB5" w:rsidP="006F2EB5">
            <w:pPr>
              <w:rPr>
                <w:rStyle w:val="ComputerCode"/>
              </w:rPr>
            </w:pPr>
          </w:p>
          <w:p w14:paraId="07D8A871" w14:textId="671E20EC" w:rsidR="006F2EB5" w:rsidRPr="006F2EB5" w:rsidRDefault="006F2EB5" w:rsidP="000E2A12">
            <w:pPr>
              <w:rPr>
                <w:rStyle w:val="ComputerCode"/>
              </w:rPr>
            </w:pPr>
            <w:r w:rsidRPr="006F2EB5">
              <w:rPr>
                <w:rStyle w:val="ComputerCode"/>
              </w:rPr>
              <w:t xml:space="preserve">    virtual std::wstring vGetGameTitle() const override</w:t>
            </w:r>
            <w:r w:rsidR="000E2A12">
              <w:rPr>
                <w:rStyle w:val="ComputerCode"/>
              </w:rPr>
              <w:t>;</w:t>
            </w:r>
          </w:p>
          <w:p w14:paraId="1DC2ACED" w14:textId="77777777" w:rsidR="006F2EB5" w:rsidRPr="006F2EB5" w:rsidRDefault="006F2EB5" w:rsidP="006F2EB5">
            <w:pPr>
              <w:rPr>
                <w:rStyle w:val="ComputerCode"/>
              </w:rPr>
            </w:pPr>
          </w:p>
          <w:p w14:paraId="2D9C4457" w14:textId="39DB3FC5" w:rsidR="006F2EB5" w:rsidRPr="006F2EB5" w:rsidRDefault="006F2EB5" w:rsidP="000E2A12">
            <w:pPr>
              <w:rPr>
                <w:rStyle w:val="ComputerCode"/>
              </w:rPr>
            </w:pPr>
            <w:r w:rsidRPr="006F2EB5">
              <w:rPr>
                <w:rStyle w:val="ComputerCode"/>
              </w:rPr>
              <w:t xml:space="preserve">    virtual bool vInitOutputSystems()</w:t>
            </w:r>
            <w:r w:rsidR="000E2A12">
              <w:rPr>
                <w:rStyle w:val="ComputerCode"/>
              </w:rPr>
              <w:t>;</w:t>
            </w:r>
          </w:p>
          <w:p w14:paraId="5EF6780C" w14:textId="77777777" w:rsidR="006F2EB5" w:rsidRPr="006F2EB5" w:rsidRDefault="006F2EB5" w:rsidP="006F2EB5">
            <w:pPr>
              <w:rPr>
                <w:rStyle w:val="ComputerCode"/>
              </w:rPr>
            </w:pPr>
          </w:p>
          <w:p w14:paraId="3F184C25" w14:textId="0FF7794F" w:rsidR="006F2EB5" w:rsidRPr="006F2EB5" w:rsidRDefault="006F2EB5" w:rsidP="000E2A12">
            <w:pPr>
              <w:rPr>
                <w:rStyle w:val="ComputerCode"/>
              </w:rPr>
            </w:pPr>
            <w:r w:rsidRPr="006F2EB5">
              <w:rPr>
                <w:rStyle w:val="ComputerCode"/>
              </w:rPr>
              <w:t xml:space="preserve">    uge::IGameViewSharedPointer CreateGameView()</w:t>
            </w:r>
            <w:r w:rsidR="000E2A12">
              <w:rPr>
                <w:rStyle w:val="ComputerCode"/>
              </w:rPr>
              <w:t>;</w:t>
            </w:r>
          </w:p>
          <w:p w14:paraId="222DF106" w14:textId="77777777" w:rsidR="006F2EB5" w:rsidRPr="006F2EB5" w:rsidRDefault="006F2EB5" w:rsidP="006F2EB5">
            <w:pPr>
              <w:rPr>
                <w:rStyle w:val="ComputerCode"/>
              </w:rPr>
            </w:pPr>
          </w:p>
          <w:p w14:paraId="578434E4" w14:textId="77777777" w:rsidR="006F2EB5" w:rsidRPr="006F2EB5" w:rsidRDefault="006F2EB5" w:rsidP="006F2EB5">
            <w:pPr>
              <w:rPr>
                <w:rStyle w:val="ComputerCode"/>
              </w:rPr>
            </w:pPr>
            <w:r w:rsidRPr="006F2EB5">
              <w:rPr>
                <w:rStyle w:val="ComputerCode"/>
              </w:rPr>
              <w:t>private:</w:t>
            </w:r>
          </w:p>
          <w:p w14:paraId="05EDF423" w14:textId="77777777" w:rsidR="006F2EB5" w:rsidRPr="006F2EB5" w:rsidRDefault="006F2EB5" w:rsidP="006F2EB5">
            <w:pPr>
              <w:rPr>
                <w:rStyle w:val="ComputerCode"/>
              </w:rPr>
            </w:pPr>
            <w:r w:rsidRPr="006F2EB5">
              <w:rPr>
                <w:rStyle w:val="ComputerCode"/>
              </w:rPr>
              <w:t xml:space="preserve">    uge::PlayerProfile m_CurrentPlayerProfile;</w:t>
            </w:r>
          </w:p>
          <w:p w14:paraId="14BB8602" w14:textId="77777777" w:rsidR="006F2EB5" w:rsidRPr="006F2EB5" w:rsidRDefault="006F2EB5" w:rsidP="006F2EB5">
            <w:pPr>
              <w:rPr>
                <w:rStyle w:val="ComputerCode"/>
              </w:rPr>
            </w:pPr>
            <w:r w:rsidRPr="006F2EB5">
              <w:rPr>
                <w:rStyle w:val="ComputerCode"/>
              </w:rPr>
              <w:t>};</w:t>
            </w:r>
          </w:p>
          <w:p w14:paraId="7910C367" w14:textId="77777777" w:rsidR="006F2EB5" w:rsidRPr="006F2EB5" w:rsidRDefault="006F2EB5" w:rsidP="006F2EB5">
            <w:pPr>
              <w:rPr>
                <w:rStyle w:val="ComputerCode"/>
              </w:rPr>
            </w:pPr>
          </w:p>
          <w:p w14:paraId="3392FFC6" w14:textId="13254DF7" w:rsidR="006F2EB5" w:rsidRDefault="006F2EB5" w:rsidP="006F2EB5">
            <w:r w:rsidRPr="006F2EB5">
              <w:rPr>
                <w:rStyle w:val="ComputerCode"/>
              </w:rPr>
              <w:t>}</w:t>
            </w:r>
          </w:p>
        </w:tc>
      </w:tr>
    </w:tbl>
    <w:p w14:paraId="0F470562" w14:textId="77777777" w:rsidR="006F2EB5" w:rsidRDefault="006F2EB5" w:rsidP="006F2EB5"/>
    <w:p w14:paraId="6F9C3224" w14:textId="0652F23F" w:rsidR="001344AA" w:rsidRDefault="001344AA" w:rsidP="006F2EB5">
      <w:r>
        <w:t xml:space="preserve">Section </w:t>
      </w:r>
      <w:r>
        <w:fldChar w:fldCharType="begin"/>
      </w:r>
      <w:r>
        <w:instrText xml:space="preserve"> REF _Ref381868952 \r \h </w:instrText>
      </w:r>
      <w:r>
        <w:fldChar w:fldCharType="separate"/>
      </w:r>
      <w:r w:rsidR="00FD7060">
        <w:t>7.2.4</w:t>
      </w:r>
      <w:r>
        <w:fldChar w:fldCharType="end"/>
      </w:r>
      <w:r>
        <w:t xml:space="preserve"> describes its implementation.</w:t>
      </w:r>
    </w:p>
    <w:p w14:paraId="4CF366F1" w14:textId="5CCC1A3A" w:rsidR="00D12611" w:rsidRDefault="00D12611" w:rsidP="00D12611">
      <w:pPr>
        <w:pStyle w:val="Heading4"/>
      </w:pPr>
      <w:r>
        <w:t>Game Logic</w:t>
      </w:r>
    </w:p>
    <w:p w14:paraId="2FA9B819" w14:textId="65E9926C" w:rsidR="006F2EB5" w:rsidRDefault="001344AA" w:rsidP="006F2EB5">
      <w:r>
        <w:t xml:space="preserve">This is the initial source code for the tutorial game’s </w:t>
      </w:r>
      <w:r w:rsidRPr="00B956BE">
        <w:rPr>
          <w:rStyle w:val="ComputerCode"/>
        </w:rPr>
        <w:t>GameLogic</w:t>
      </w:r>
      <w:r>
        <w:t xml:space="preserve"> layer (</w:t>
      </w:r>
      <w:r>
        <w:fldChar w:fldCharType="begin"/>
      </w:r>
      <w:r>
        <w:instrText xml:space="preserve"> REF _Ref381868921 \h </w:instrText>
      </w:r>
      <w:r>
        <w:fldChar w:fldCharType="separate"/>
      </w:r>
      <w:r w:rsidR="00FD7060" w:rsidRPr="00AB3902">
        <w:rPr>
          <w:b/>
        </w:rPr>
        <w:t xml:space="preserve">Listing </w:t>
      </w:r>
      <w:r w:rsidR="00FD7060">
        <w:rPr>
          <w:b/>
          <w:noProof/>
        </w:rPr>
        <w:t>45</w:t>
      </w:r>
      <w:r>
        <w:fldChar w:fldCharType="end"/>
      </w:r>
      <w:r>
        <w:t>).</w:t>
      </w:r>
    </w:p>
    <w:p w14:paraId="12FAA8C1" w14:textId="7E9D9A5C" w:rsidR="00AB3902" w:rsidRDefault="00AB3902" w:rsidP="00AB3902">
      <w:pPr>
        <w:pStyle w:val="Caption"/>
        <w:keepNext/>
        <w:jc w:val="center"/>
      </w:pPr>
      <w:bookmarkStart w:id="315" w:name="_Ref381868921"/>
      <w:bookmarkStart w:id="316" w:name="_Toc384213440"/>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46358A">
        <w:rPr>
          <w:b/>
          <w:noProof/>
        </w:rPr>
        <w:t>45</w:t>
      </w:r>
      <w:r w:rsidRPr="00AB3902">
        <w:rPr>
          <w:b/>
        </w:rPr>
        <w:fldChar w:fldCharType="end"/>
      </w:r>
      <w:bookmarkEnd w:id="315"/>
      <w:r w:rsidRPr="00AB3902">
        <w:rPr>
          <w:b/>
        </w:rPr>
        <w:t>.</w:t>
      </w:r>
      <w:r>
        <w:t xml:space="preserve"> The Spaceship game </w:t>
      </w:r>
      <w:r>
        <w:rPr>
          <w:rStyle w:val="ComputerCode"/>
        </w:rPr>
        <w:t>GameLogic</w:t>
      </w:r>
      <w:r>
        <w:t>.</w:t>
      </w:r>
      <w:bookmarkEnd w:id="316"/>
    </w:p>
    <w:tbl>
      <w:tblPr>
        <w:tblStyle w:val="TableGrid"/>
        <w:tblW w:w="0" w:type="auto"/>
        <w:jc w:val="center"/>
        <w:tblLook w:val="04A0" w:firstRow="1" w:lastRow="0" w:firstColumn="1" w:lastColumn="0" w:noHBand="0" w:noVBand="1"/>
      </w:tblPr>
      <w:tblGrid>
        <w:gridCol w:w="8494"/>
      </w:tblGrid>
      <w:tr w:rsidR="00D12611" w14:paraId="4966CB67" w14:textId="77777777" w:rsidTr="00AB3902">
        <w:trPr>
          <w:jc w:val="center"/>
        </w:trPr>
        <w:tc>
          <w:tcPr>
            <w:tcW w:w="8494" w:type="dxa"/>
          </w:tcPr>
          <w:p w14:paraId="1E5DEB58" w14:textId="51FD089A" w:rsidR="00D12611" w:rsidRPr="00D12611" w:rsidRDefault="00D12611" w:rsidP="00D12611">
            <w:pPr>
              <w:rPr>
                <w:rStyle w:val="ComputerCode"/>
              </w:rPr>
            </w:pPr>
            <w:r w:rsidRPr="00D12611">
              <w:rPr>
                <w:rStyle w:val="ComputerCode"/>
              </w:rPr>
              <w:t>#pragma once</w:t>
            </w:r>
          </w:p>
          <w:p w14:paraId="141A59AD" w14:textId="77777777" w:rsidR="00D12611" w:rsidRPr="00D12611" w:rsidRDefault="00D12611" w:rsidP="00D12611">
            <w:pPr>
              <w:rPr>
                <w:rStyle w:val="ComputerCode"/>
              </w:rPr>
            </w:pPr>
          </w:p>
          <w:p w14:paraId="51EEF8FE" w14:textId="77777777" w:rsidR="00D12611" w:rsidRPr="00D12611" w:rsidRDefault="00D12611" w:rsidP="00D12611">
            <w:pPr>
              <w:rPr>
                <w:rStyle w:val="ComputerCode"/>
              </w:rPr>
            </w:pPr>
            <w:r w:rsidRPr="00D12611">
              <w:rPr>
                <w:rStyle w:val="ComputerCode"/>
              </w:rPr>
              <w:t>#include &lt;Core/EntityComponent/Component/Implementation/BulletPhysicsComponent.h&gt;</w:t>
            </w:r>
          </w:p>
          <w:p w14:paraId="57D31C7C" w14:textId="77777777" w:rsidR="00D12611" w:rsidRPr="00D12611" w:rsidRDefault="00D12611" w:rsidP="00D12611">
            <w:pPr>
              <w:rPr>
                <w:rStyle w:val="ComputerCode"/>
              </w:rPr>
            </w:pPr>
          </w:p>
          <w:p w14:paraId="58F8B6AF" w14:textId="77777777" w:rsidR="00D12611" w:rsidRPr="00D12611" w:rsidRDefault="00D12611" w:rsidP="00D12611">
            <w:pPr>
              <w:rPr>
                <w:rStyle w:val="ComputerCode"/>
              </w:rPr>
            </w:pPr>
            <w:r w:rsidRPr="00D12611">
              <w:rPr>
                <w:rStyle w:val="ComputerCode"/>
              </w:rPr>
              <w:lastRenderedPageBreak/>
              <w:t>#include &lt;Core/Events/DefaultEvents.h&gt;</w:t>
            </w:r>
          </w:p>
          <w:p w14:paraId="58853828" w14:textId="77777777" w:rsidR="00D12611" w:rsidRPr="00D12611" w:rsidRDefault="00D12611" w:rsidP="00D12611">
            <w:pPr>
              <w:rPr>
                <w:rStyle w:val="ComputerCode"/>
              </w:rPr>
            </w:pPr>
          </w:p>
          <w:p w14:paraId="09C8358B" w14:textId="77777777" w:rsidR="00D12611" w:rsidRPr="00D12611" w:rsidRDefault="00D12611" w:rsidP="00D12611">
            <w:pPr>
              <w:rPr>
                <w:rStyle w:val="ComputerCode"/>
              </w:rPr>
            </w:pPr>
            <w:r w:rsidRPr="00D12611">
              <w:rPr>
                <w:rStyle w:val="ComputerCode"/>
              </w:rPr>
              <w:t>#include &lt;Core/Physics/Implementation/BulletPhysics/BulletPhysics.h&gt;</w:t>
            </w:r>
          </w:p>
          <w:p w14:paraId="60BAD542" w14:textId="77777777" w:rsidR="00D12611" w:rsidRPr="00D12611" w:rsidRDefault="00D12611" w:rsidP="00D12611">
            <w:pPr>
              <w:rPr>
                <w:rStyle w:val="ComputerCode"/>
              </w:rPr>
            </w:pPr>
            <w:r w:rsidRPr="00D12611">
              <w:rPr>
                <w:rStyle w:val="ComputerCode"/>
              </w:rPr>
              <w:t>#include &lt;Core/Physics/Implementation/NullPhysics/NullPhysics.h&gt;</w:t>
            </w:r>
          </w:p>
          <w:p w14:paraId="7A9434EB" w14:textId="77777777" w:rsidR="00D12611" w:rsidRPr="00D12611" w:rsidRDefault="00D12611" w:rsidP="00D12611">
            <w:pPr>
              <w:rPr>
                <w:rStyle w:val="ComputerCode"/>
              </w:rPr>
            </w:pPr>
          </w:p>
          <w:p w14:paraId="22BF0373" w14:textId="77777777" w:rsidR="00D12611" w:rsidRPr="00D12611" w:rsidRDefault="00D12611" w:rsidP="00D12611">
            <w:pPr>
              <w:rPr>
                <w:rStyle w:val="ComputerCode"/>
              </w:rPr>
            </w:pPr>
            <w:r w:rsidRPr="00D12611">
              <w:rPr>
                <w:rStyle w:val="ComputerCode"/>
              </w:rPr>
              <w:t>#include &lt;Engine/GameLogic/BaseGameLogic.h&gt;</w:t>
            </w:r>
          </w:p>
          <w:p w14:paraId="14F411CC" w14:textId="77777777" w:rsidR="00D12611" w:rsidRPr="00D12611" w:rsidRDefault="00D12611" w:rsidP="00D12611">
            <w:pPr>
              <w:rPr>
                <w:rStyle w:val="ComputerCode"/>
              </w:rPr>
            </w:pPr>
          </w:p>
          <w:p w14:paraId="725B695E" w14:textId="77777777" w:rsidR="00D12611" w:rsidRPr="00D12611" w:rsidRDefault="00D12611" w:rsidP="00D12611">
            <w:pPr>
              <w:rPr>
                <w:rStyle w:val="ComputerCode"/>
              </w:rPr>
            </w:pPr>
            <w:r w:rsidRPr="00D12611">
              <w:rPr>
                <w:rStyle w:val="ComputerCode"/>
              </w:rPr>
              <w:t>#include "GameStateFactory.h"</w:t>
            </w:r>
          </w:p>
          <w:p w14:paraId="37E62612" w14:textId="77777777" w:rsidR="00D12611" w:rsidRPr="00D12611" w:rsidRDefault="00D12611" w:rsidP="00D12611">
            <w:pPr>
              <w:rPr>
                <w:rStyle w:val="ComputerCode"/>
              </w:rPr>
            </w:pPr>
          </w:p>
          <w:p w14:paraId="134F622C" w14:textId="77777777" w:rsidR="00D12611" w:rsidRPr="00D12611" w:rsidRDefault="00D12611" w:rsidP="00D12611">
            <w:pPr>
              <w:rPr>
                <w:rStyle w:val="ComputerCode"/>
              </w:rPr>
            </w:pPr>
            <w:r w:rsidRPr="00D12611">
              <w:rPr>
                <w:rStyle w:val="ComputerCode"/>
              </w:rPr>
              <w:t>namespace sg</w:t>
            </w:r>
          </w:p>
          <w:p w14:paraId="6775FF75" w14:textId="77777777" w:rsidR="00D12611" w:rsidRPr="00D12611" w:rsidRDefault="00D12611" w:rsidP="00D12611">
            <w:pPr>
              <w:rPr>
                <w:rStyle w:val="ComputerCode"/>
              </w:rPr>
            </w:pPr>
            <w:r w:rsidRPr="00D12611">
              <w:rPr>
                <w:rStyle w:val="ComputerCode"/>
              </w:rPr>
              <w:t>{</w:t>
            </w:r>
          </w:p>
          <w:p w14:paraId="34D624AA" w14:textId="77777777" w:rsidR="00D12611" w:rsidRPr="00D12611" w:rsidRDefault="00D12611" w:rsidP="00D12611">
            <w:pPr>
              <w:rPr>
                <w:rStyle w:val="ComputerCode"/>
              </w:rPr>
            </w:pPr>
          </w:p>
          <w:p w14:paraId="16495C96" w14:textId="77777777" w:rsidR="00D12611" w:rsidRPr="00D12611" w:rsidRDefault="00D12611" w:rsidP="00D12611">
            <w:pPr>
              <w:rPr>
                <w:rStyle w:val="ComputerCode"/>
              </w:rPr>
            </w:pPr>
            <w:r w:rsidRPr="00D12611">
              <w:rPr>
                <w:rStyle w:val="ComputerCode"/>
              </w:rPr>
              <w:t>class GameLogic : public uge::BaseGameLogic</w:t>
            </w:r>
          </w:p>
          <w:p w14:paraId="17719D44" w14:textId="77777777" w:rsidR="00D12611" w:rsidRPr="00D12611" w:rsidRDefault="00D12611" w:rsidP="00D12611">
            <w:pPr>
              <w:rPr>
                <w:rStyle w:val="ComputerCode"/>
              </w:rPr>
            </w:pPr>
            <w:r w:rsidRPr="00D12611">
              <w:rPr>
                <w:rStyle w:val="ComputerCode"/>
              </w:rPr>
              <w:t>{</w:t>
            </w:r>
          </w:p>
          <w:p w14:paraId="7CAB0B12" w14:textId="77777777" w:rsidR="00D12611" w:rsidRPr="00D12611" w:rsidRDefault="00D12611" w:rsidP="00D12611">
            <w:pPr>
              <w:rPr>
                <w:rStyle w:val="ComputerCode"/>
              </w:rPr>
            </w:pPr>
            <w:r w:rsidRPr="00D12611">
              <w:rPr>
                <w:rStyle w:val="ComputerCode"/>
              </w:rPr>
              <w:t>public:</w:t>
            </w:r>
          </w:p>
          <w:p w14:paraId="7D03895E" w14:textId="1D618468"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BB9E877" w14:textId="77777777" w:rsidR="00D12611" w:rsidRPr="00D12611" w:rsidRDefault="00D12611" w:rsidP="00D12611">
            <w:pPr>
              <w:rPr>
                <w:rStyle w:val="ComputerCode"/>
              </w:rPr>
            </w:pPr>
          </w:p>
          <w:p w14:paraId="112332E6" w14:textId="381A4664" w:rsidR="00D12611" w:rsidRPr="00D12611" w:rsidRDefault="00D12611" w:rsidP="000E2A12">
            <w:pPr>
              <w:rPr>
                <w:rStyle w:val="ComputerCode"/>
              </w:rPr>
            </w:pPr>
            <w:r w:rsidRPr="00D12611">
              <w:rPr>
                <w:rStyle w:val="ComputerCode"/>
              </w:rPr>
              <w:t xml:space="preserve">    ~GameLogic()</w:t>
            </w:r>
            <w:r w:rsidR="000E2A12">
              <w:rPr>
                <w:rStyle w:val="ComputerCode"/>
              </w:rPr>
              <w:t>;</w:t>
            </w:r>
          </w:p>
          <w:p w14:paraId="0E645E7A" w14:textId="77777777" w:rsidR="00D12611" w:rsidRPr="00D12611" w:rsidRDefault="00D12611" w:rsidP="00D12611">
            <w:pPr>
              <w:rPr>
                <w:rStyle w:val="ComputerCode"/>
              </w:rPr>
            </w:pPr>
          </w:p>
          <w:p w14:paraId="30554321" w14:textId="77777777" w:rsidR="004352B1" w:rsidRDefault="00D12611" w:rsidP="000E2A12">
            <w:pPr>
              <w:rPr>
                <w:rStyle w:val="ComputerCode"/>
              </w:rPr>
            </w:pPr>
            <w:r w:rsidRPr="00D12611">
              <w:rPr>
                <w:rStyle w:val="ComputerCode"/>
              </w:rPr>
              <w:t xml:space="preserve">   </w:t>
            </w:r>
            <w:r w:rsidR="004352B1">
              <w:rPr>
                <w:rStyle w:val="ComputerCode"/>
              </w:rPr>
              <w:t xml:space="preserve"> virtual uge::GameStateFactory*</w:t>
            </w:r>
          </w:p>
          <w:p w14:paraId="669DF2B8" w14:textId="733FDDF3" w:rsidR="00D12611" w:rsidRPr="00D12611" w:rsidRDefault="004352B1" w:rsidP="000E2A12">
            <w:pPr>
              <w:rPr>
                <w:rStyle w:val="ComputerCode"/>
              </w:rPr>
            </w:pPr>
            <w:r>
              <w:rPr>
                <w:rStyle w:val="ComputerCode"/>
              </w:rPr>
              <w:t xml:space="preserve">                          </w:t>
            </w:r>
            <w:r w:rsidR="00D12611" w:rsidRPr="00D12611">
              <w:rPr>
                <w:rStyle w:val="ComputerCode"/>
              </w:rPr>
              <w:t>vCreateGameStateFactory() override</w:t>
            </w:r>
            <w:r w:rsidR="000E2A12">
              <w:rPr>
                <w:rStyle w:val="ComputerCode"/>
              </w:rPr>
              <w:t>;</w:t>
            </w:r>
          </w:p>
          <w:p w14:paraId="54757B9F" w14:textId="77777777" w:rsidR="00D12611" w:rsidRPr="00D12611" w:rsidRDefault="00D12611" w:rsidP="00D12611">
            <w:pPr>
              <w:rPr>
                <w:rStyle w:val="ComputerCode"/>
              </w:rPr>
            </w:pPr>
          </w:p>
          <w:p w14:paraId="3ED45DD9" w14:textId="7CBDD368" w:rsidR="00D12611" w:rsidRPr="00D12611" w:rsidRDefault="00D12611" w:rsidP="000E2A12">
            <w:pPr>
              <w:rPr>
                <w:rStyle w:val="ComputerCode"/>
              </w:rPr>
            </w:pPr>
            <w:r w:rsidRPr="00D12611">
              <w:rPr>
                <w:rStyle w:val="ComputerCode"/>
              </w:rPr>
              <w:t xml:space="preserve">    virtual uge::IPhysics* vCreatePhysics() override</w:t>
            </w:r>
            <w:r w:rsidR="000E2A12">
              <w:rPr>
                <w:rStyle w:val="ComputerCode"/>
              </w:rPr>
              <w:t>;</w:t>
            </w:r>
          </w:p>
          <w:p w14:paraId="7421135D" w14:textId="77777777" w:rsidR="00D12611" w:rsidRPr="00D12611" w:rsidRDefault="00D12611" w:rsidP="00D12611">
            <w:pPr>
              <w:rPr>
                <w:rStyle w:val="ComputerCode"/>
              </w:rPr>
            </w:pPr>
          </w:p>
          <w:p w14:paraId="3B237BCC" w14:textId="3234675F" w:rsidR="00D12611" w:rsidRPr="00D12611" w:rsidRDefault="00D12611" w:rsidP="000E2A12">
            <w:pPr>
              <w:rPr>
                <w:rStyle w:val="ComputerCode"/>
              </w:rPr>
            </w:pPr>
            <w:r w:rsidRPr="00D12611">
              <w:rPr>
                <w:rStyle w:val="ComputerCode"/>
              </w:rPr>
              <w:t xml:space="preserve">    void vRegisterGameDelegates() override</w:t>
            </w:r>
            <w:r w:rsidR="000E2A12">
              <w:rPr>
                <w:rStyle w:val="ComputerCode"/>
              </w:rPr>
              <w:t>;</w:t>
            </w:r>
          </w:p>
          <w:p w14:paraId="5B51158D" w14:textId="77777777" w:rsidR="00D12611" w:rsidRPr="00D12611" w:rsidRDefault="00D12611" w:rsidP="00D12611">
            <w:pPr>
              <w:rPr>
                <w:rStyle w:val="ComputerCode"/>
              </w:rPr>
            </w:pPr>
          </w:p>
          <w:p w14:paraId="1EA38AB5" w14:textId="6B8AE0B4" w:rsidR="00D12611" w:rsidRPr="00D12611" w:rsidRDefault="00D12611" w:rsidP="000E2A12">
            <w:pPr>
              <w:rPr>
                <w:rStyle w:val="ComputerCode"/>
              </w:rPr>
            </w:pPr>
            <w:r w:rsidRPr="00D12611">
              <w:rPr>
                <w:rStyle w:val="ComputerCode"/>
              </w:rPr>
              <w:t xml:space="preserve">    void vUnregisterGameDelegates() override</w:t>
            </w:r>
            <w:r w:rsidR="000E2A12">
              <w:rPr>
                <w:rStyle w:val="ComputerCode"/>
              </w:rPr>
              <w:t>;</w:t>
            </w:r>
          </w:p>
          <w:p w14:paraId="030D0EDC" w14:textId="77777777" w:rsidR="00D12611" w:rsidRPr="00D12611" w:rsidRDefault="00D12611" w:rsidP="00D12611">
            <w:pPr>
              <w:rPr>
                <w:rStyle w:val="ComputerCode"/>
              </w:rPr>
            </w:pPr>
          </w:p>
          <w:p w14:paraId="26FFBDE1" w14:textId="77777777" w:rsidR="00D12611" w:rsidRPr="00D12611" w:rsidRDefault="00D12611" w:rsidP="00D12611">
            <w:pPr>
              <w:rPr>
                <w:rStyle w:val="ComputerCode"/>
              </w:rPr>
            </w:pPr>
            <w:r w:rsidRPr="00D12611">
              <w:rPr>
                <w:rStyle w:val="ComputerCode"/>
              </w:rPr>
              <w:t>protected:</w:t>
            </w:r>
          </w:p>
          <w:p w14:paraId="7432A398" w14:textId="77777777" w:rsidR="004352B1" w:rsidRDefault="00D12611" w:rsidP="000E2A12">
            <w:pPr>
              <w:rPr>
                <w:rStyle w:val="ComputerCode"/>
              </w:rPr>
            </w:pPr>
            <w:r w:rsidRPr="00D12611">
              <w:rPr>
                <w:rStyle w:val="ComputerCode"/>
              </w:rPr>
              <w:t xml:space="preserve">    void ActorCreatedDelegate(</w:t>
            </w:r>
          </w:p>
          <w:p w14:paraId="1AC8FFE7" w14:textId="7D9D7692"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2C0DEF4D" w14:textId="77777777" w:rsidR="00D12611" w:rsidRPr="00D12611" w:rsidRDefault="00D12611" w:rsidP="00D12611">
            <w:pPr>
              <w:rPr>
                <w:rStyle w:val="ComputerCode"/>
              </w:rPr>
            </w:pPr>
          </w:p>
          <w:p w14:paraId="2DA22129" w14:textId="77777777" w:rsidR="00D12611" w:rsidRPr="00D12611" w:rsidRDefault="00D12611" w:rsidP="00D12611">
            <w:pPr>
              <w:rPr>
                <w:rStyle w:val="ComputerCode"/>
              </w:rPr>
            </w:pPr>
            <w:r w:rsidRPr="00D12611">
              <w:rPr>
                <w:rStyle w:val="ComputerCode"/>
              </w:rPr>
              <w:t>private:</w:t>
            </w:r>
          </w:p>
          <w:p w14:paraId="3FDEE09C" w14:textId="77777777" w:rsidR="00D12611" w:rsidRPr="00D12611" w:rsidRDefault="00D12611" w:rsidP="00D12611">
            <w:pPr>
              <w:rPr>
                <w:rStyle w:val="ComputerCode"/>
              </w:rPr>
            </w:pPr>
          </w:p>
          <w:p w14:paraId="645B9BC8" w14:textId="77777777" w:rsidR="00D12611" w:rsidRPr="00D12611" w:rsidRDefault="00D12611" w:rsidP="00D12611">
            <w:pPr>
              <w:rPr>
                <w:rStyle w:val="ComputerCode"/>
              </w:rPr>
            </w:pPr>
            <w:r w:rsidRPr="00D12611">
              <w:rPr>
                <w:rStyle w:val="ComputerCode"/>
              </w:rPr>
              <w:t>};</w:t>
            </w:r>
          </w:p>
          <w:p w14:paraId="29744311" w14:textId="77777777" w:rsidR="00D12611" w:rsidRPr="00D12611" w:rsidRDefault="00D12611" w:rsidP="00D12611">
            <w:pPr>
              <w:rPr>
                <w:rStyle w:val="ComputerCode"/>
              </w:rPr>
            </w:pPr>
          </w:p>
          <w:p w14:paraId="48964F23" w14:textId="6C3D9CDE" w:rsidR="00D12611" w:rsidRDefault="00D12611" w:rsidP="00D12611">
            <w:r w:rsidRPr="00D12611">
              <w:rPr>
                <w:rStyle w:val="ComputerCode"/>
              </w:rPr>
              <w:t>}</w:t>
            </w:r>
          </w:p>
        </w:tc>
      </w:tr>
    </w:tbl>
    <w:p w14:paraId="1D16FE7C" w14:textId="77777777" w:rsidR="00D12611" w:rsidRDefault="00D12611" w:rsidP="006F2EB5"/>
    <w:p w14:paraId="37241FAC" w14:textId="133BAC1F" w:rsidR="001344AA" w:rsidRDefault="001344AA" w:rsidP="006F2EB5">
      <w:r>
        <w:t xml:space="preserve">Section </w:t>
      </w:r>
      <w:r>
        <w:fldChar w:fldCharType="begin"/>
      </w:r>
      <w:r>
        <w:instrText xml:space="preserve"> REF _Ref381868962 \r \h </w:instrText>
      </w:r>
      <w:r>
        <w:fldChar w:fldCharType="separate"/>
      </w:r>
      <w:r w:rsidR="00FD7060">
        <w:t>7.2.5</w:t>
      </w:r>
      <w:r>
        <w:fldChar w:fldCharType="end"/>
      </w:r>
      <w:r>
        <w:t xml:space="preserve"> describes its implementation.</w:t>
      </w:r>
    </w:p>
    <w:p w14:paraId="1D087233" w14:textId="15F9130D" w:rsidR="006F2EB5" w:rsidRDefault="00D12611" w:rsidP="00D12611">
      <w:pPr>
        <w:pStyle w:val="Heading4"/>
      </w:pPr>
      <w:r>
        <w:t>Game View</w:t>
      </w:r>
    </w:p>
    <w:p w14:paraId="12B7EB9C" w14:textId="6A855BBA" w:rsidR="00D12611" w:rsidRDefault="001344AA" w:rsidP="006F2EB5">
      <w:r>
        <w:t xml:space="preserve">This is the initial source code for the tutorial game’s </w:t>
      </w:r>
      <w:r w:rsidRPr="00B956BE">
        <w:rPr>
          <w:rStyle w:val="ComputerCode"/>
        </w:rPr>
        <w:t>GameView</w:t>
      </w:r>
      <w:r>
        <w:t xml:space="preserve"> layer (</w:t>
      </w:r>
      <w:r>
        <w:fldChar w:fldCharType="begin"/>
      </w:r>
      <w:r>
        <w:instrText xml:space="preserve"> REF _Ref381868922 \h </w:instrText>
      </w:r>
      <w:r>
        <w:fldChar w:fldCharType="separate"/>
      </w:r>
      <w:r w:rsidR="00FD7060" w:rsidRPr="00AB3902">
        <w:rPr>
          <w:b/>
        </w:rPr>
        <w:t xml:space="preserve">Listing </w:t>
      </w:r>
      <w:r w:rsidR="00FD7060">
        <w:rPr>
          <w:b/>
          <w:noProof/>
        </w:rPr>
        <w:t>46</w:t>
      </w:r>
      <w:r>
        <w:fldChar w:fldCharType="end"/>
      </w:r>
      <w:r>
        <w:t>).</w:t>
      </w:r>
    </w:p>
    <w:p w14:paraId="7D0837A1" w14:textId="08B58F8C" w:rsidR="00AB3902" w:rsidRDefault="00AB3902" w:rsidP="00AB3902">
      <w:pPr>
        <w:pStyle w:val="Caption"/>
        <w:keepNext/>
        <w:jc w:val="center"/>
      </w:pPr>
      <w:bookmarkStart w:id="317" w:name="_Ref381868922"/>
      <w:bookmarkStart w:id="318" w:name="_Toc384213441"/>
      <w:r w:rsidRPr="00AB3902">
        <w:rPr>
          <w:b/>
        </w:rPr>
        <w:t xml:space="preserve">Listing </w:t>
      </w:r>
      <w:r w:rsidRPr="00AB3902">
        <w:rPr>
          <w:b/>
        </w:rPr>
        <w:fldChar w:fldCharType="begin"/>
      </w:r>
      <w:r w:rsidRPr="00AB3902">
        <w:rPr>
          <w:b/>
        </w:rPr>
        <w:instrText xml:space="preserve"> SEQ Listing \* ARABIC </w:instrText>
      </w:r>
      <w:r w:rsidRPr="00AB3902">
        <w:rPr>
          <w:b/>
        </w:rPr>
        <w:fldChar w:fldCharType="separate"/>
      </w:r>
      <w:r w:rsidR="0046358A">
        <w:rPr>
          <w:b/>
          <w:noProof/>
        </w:rPr>
        <w:t>46</w:t>
      </w:r>
      <w:r w:rsidRPr="00AB3902">
        <w:rPr>
          <w:b/>
        </w:rPr>
        <w:fldChar w:fldCharType="end"/>
      </w:r>
      <w:bookmarkEnd w:id="317"/>
      <w:r w:rsidRPr="00AB3902">
        <w:rPr>
          <w:b/>
        </w:rPr>
        <w:t>.</w:t>
      </w:r>
      <w:r w:rsidRPr="00AB3902">
        <w:t xml:space="preserve"> </w:t>
      </w:r>
      <w:r>
        <w:t xml:space="preserve">The Spaceship game </w:t>
      </w:r>
      <w:r>
        <w:rPr>
          <w:rStyle w:val="ComputerCode"/>
        </w:rPr>
        <w:t>Game</w:t>
      </w:r>
      <w:r w:rsidR="00DA26BC">
        <w:rPr>
          <w:rStyle w:val="ComputerCode"/>
        </w:rPr>
        <w:t>View</w:t>
      </w:r>
      <w:r>
        <w:t>.</w:t>
      </w:r>
      <w:bookmarkEnd w:id="318"/>
    </w:p>
    <w:tbl>
      <w:tblPr>
        <w:tblStyle w:val="TableGrid"/>
        <w:tblW w:w="0" w:type="auto"/>
        <w:jc w:val="center"/>
        <w:tblLook w:val="04A0" w:firstRow="1" w:lastRow="0" w:firstColumn="1" w:lastColumn="0" w:noHBand="0" w:noVBand="1"/>
      </w:tblPr>
      <w:tblGrid>
        <w:gridCol w:w="8494"/>
      </w:tblGrid>
      <w:tr w:rsidR="00D12611" w14:paraId="2D0FA379" w14:textId="77777777" w:rsidTr="00AB3902">
        <w:trPr>
          <w:jc w:val="center"/>
        </w:trPr>
        <w:tc>
          <w:tcPr>
            <w:tcW w:w="8494" w:type="dxa"/>
          </w:tcPr>
          <w:p w14:paraId="15519EB3" w14:textId="37E64C92" w:rsidR="00D12611" w:rsidRPr="00D12611" w:rsidRDefault="00D12611" w:rsidP="00D12611">
            <w:pPr>
              <w:rPr>
                <w:rStyle w:val="ComputerCode"/>
              </w:rPr>
            </w:pPr>
            <w:r w:rsidRPr="00D12611">
              <w:rPr>
                <w:rStyle w:val="ComputerCode"/>
              </w:rPr>
              <w:t>#pragma once</w:t>
            </w:r>
          </w:p>
          <w:p w14:paraId="7742035A" w14:textId="77777777" w:rsidR="00D12611" w:rsidRPr="00D12611" w:rsidRDefault="00D12611" w:rsidP="00D12611">
            <w:pPr>
              <w:rPr>
                <w:rStyle w:val="ComputerCode"/>
              </w:rPr>
            </w:pPr>
          </w:p>
          <w:p w14:paraId="3A879B17" w14:textId="77777777" w:rsidR="00D12611" w:rsidRPr="00D12611" w:rsidRDefault="00D12611" w:rsidP="00D12611">
            <w:pPr>
              <w:rPr>
                <w:rStyle w:val="ComputerCode"/>
              </w:rPr>
            </w:pPr>
            <w:r w:rsidRPr="00D12611">
              <w:rPr>
                <w:rStyle w:val="ComputerCode"/>
              </w:rPr>
              <w:t>#include &lt;Core/Events/DefaultEvents.h&gt;</w:t>
            </w:r>
          </w:p>
          <w:p w14:paraId="7F55A3E2" w14:textId="77777777" w:rsidR="00D12611" w:rsidRPr="00D12611" w:rsidRDefault="00D12611" w:rsidP="00D12611">
            <w:pPr>
              <w:rPr>
                <w:rStyle w:val="ComputerCode"/>
              </w:rPr>
            </w:pPr>
            <w:r w:rsidRPr="00D12611">
              <w:rPr>
                <w:rStyle w:val="ComputerCode"/>
              </w:rPr>
              <w:t>#include &lt;Core/Events/IEventManager.h&gt;</w:t>
            </w:r>
          </w:p>
          <w:p w14:paraId="137D0FD6" w14:textId="77777777" w:rsidR="00D12611" w:rsidRPr="00D12611" w:rsidRDefault="00D12611" w:rsidP="00D12611">
            <w:pPr>
              <w:rPr>
                <w:rStyle w:val="ComputerCode"/>
              </w:rPr>
            </w:pPr>
          </w:p>
          <w:p w14:paraId="3FD54C99" w14:textId="77777777" w:rsidR="00D12611" w:rsidRPr="00D12611" w:rsidRDefault="00D12611" w:rsidP="00D12611">
            <w:pPr>
              <w:rPr>
                <w:rStyle w:val="ComputerCode"/>
              </w:rPr>
            </w:pPr>
            <w:r w:rsidRPr="00D12611">
              <w:rPr>
                <w:rStyle w:val="ComputerCode"/>
              </w:rPr>
              <w:t>#include &lt;Core/PlayerProfile/PlayerProfiles.h&gt;</w:t>
            </w:r>
          </w:p>
          <w:p w14:paraId="74E86AD6" w14:textId="77777777" w:rsidR="00D12611" w:rsidRPr="00D12611" w:rsidRDefault="00D12611" w:rsidP="00D12611">
            <w:pPr>
              <w:rPr>
                <w:rStyle w:val="ComputerCode"/>
              </w:rPr>
            </w:pPr>
          </w:p>
          <w:p w14:paraId="13578B1B" w14:textId="77777777" w:rsidR="00D12611" w:rsidRPr="00D12611" w:rsidRDefault="00D12611" w:rsidP="00D12611">
            <w:pPr>
              <w:rPr>
                <w:rStyle w:val="ComputerCode"/>
              </w:rPr>
            </w:pPr>
            <w:r w:rsidRPr="00D12611">
              <w:rPr>
                <w:rStyle w:val="ComputerCode"/>
              </w:rPr>
              <w:t>#include &lt;Core/Scene/Implementation/Ogre3D/OgreSceneNodeRenderer.h&gt;</w:t>
            </w:r>
          </w:p>
          <w:p w14:paraId="20804BEC" w14:textId="77777777" w:rsidR="00D12611" w:rsidRPr="00D12611" w:rsidRDefault="00D12611" w:rsidP="00D12611">
            <w:pPr>
              <w:rPr>
                <w:rStyle w:val="ComputerCode"/>
              </w:rPr>
            </w:pPr>
            <w:r w:rsidRPr="00D12611">
              <w:rPr>
                <w:rStyle w:val="ComputerCode"/>
              </w:rPr>
              <w:lastRenderedPageBreak/>
              <w:t>#include &lt;Core/Scene/Implementation/Ogre3D/OgreSceneRenderer.h&gt;</w:t>
            </w:r>
          </w:p>
          <w:p w14:paraId="74ED70A7" w14:textId="77777777" w:rsidR="00D12611" w:rsidRPr="00D12611" w:rsidRDefault="00D12611" w:rsidP="00D12611">
            <w:pPr>
              <w:rPr>
                <w:rStyle w:val="ComputerCode"/>
              </w:rPr>
            </w:pPr>
            <w:r w:rsidRPr="00D12611">
              <w:rPr>
                <w:rStyle w:val="ComputerCode"/>
              </w:rPr>
              <w:t>#include &lt;Core/Scene/Implementation/OpenALSoft/OpenALSoftSceneNodeRenderer.h&gt;</w:t>
            </w:r>
          </w:p>
          <w:p w14:paraId="5407A14A" w14:textId="77777777" w:rsidR="00D12611" w:rsidRPr="00D12611" w:rsidRDefault="00D12611" w:rsidP="00D12611">
            <w:pPr>
              <w:rPr>
                <w:rStyle w:val="ComputerCode"/>
              </w:rPr>
            </w:pPr>
            <w:r w:rsidRPr="00D12611">
              <w:rPr>
                <w:rStyle w:val="ComputerCode"/>
              </w:rPr>
              <w:t>#include &lt;Core/Scene/Implementation/OpenALSoft/OpenALSoftSceneRenderer.h&gt;</w:t>
            </w:r>
          </w:p>
          <w:p w14:paraId="43C38001" w14:textId="77777777" w:rsidR="00D12611" w:rsidRPr="00D12611" w:rsidRDefault="00D12611" w:rsidP="00D12611">
            <w:pPr>
              <w:rPr>
                <w:rStyle w:val="ComputerCode"/>
              </w:rPr>
            </w:pPr>
          </w:p>
          <w:p w14:paraId="3E128453" w14:textId="77777777" w:rsidR="00D12611" w:rsidRPr="00D12611" w:rsidRDefault="00D12611" w:rsidP="00D12611">
            <w:pPr>
              <w:rPr>
                <w:rStyle w:val="ComputerCode"/>
              </w:rPr>
            </w:pPr>
            <w:r w:rsidRPr="00D12611">
              <w:rPr>
                <w:rStyle w:val="ComputerCode"/>
              </w:rPr>
              <w:t>#include &lt;Engine/GameView/GameView.h&gt;</w:t>
            </w:r>
          </w:p>
          <w:p w14:paraId="676B3573" w14:textId="77777777" w:rsidR="00D12611" w:rsidRPr="00D12611" w:rsidRDefault="00D12611" w:rsidP="00D12611">
            <w:pPr>
              <w:rPr>
                <w:rStyle w:val="ComputerCode"/>
              </w:rPr>
            </w:pPr>
          </w:p>
          <w:p w14:paraId="16EE59B1" w14:textId="77777777" w:rsidR="00D12611" w:rsidRPr="00D12611" w:rsidRDefault="00D12611" w:rsidP="00D12611">
            <w:pPr>
              <w:rPr>
                <w:rStyle w:val="ComputerCode"/>
              </w:rPr>
            </w:pPr>
            <w:r w:rsidRPr="00D12611">
              <w:rPr>
                <w:rStyle w:val="ComputerCode"/>
              </w:rPr>
              <w:t>#include "../Controller/GameController.h"</w:t>
            </w:r>
          </w:p>
          <w:p w14:paraId="50F397C4" w14:textId="77777777" w:rsidR="00D12611" w:rsidRPr="00D12611" w:rsidRDefault="00D12611" w:rsidP="00D12611">
            <w:pPr>
              <w:rPr>
                <w:rStyle w:val="ComputerCode"/>
              </w:rPr>
            </w:pPr>
          </w:p>
          <w:p w14:paraId="2C122A72" w14:textId="77777777" w:rsidR="00D12611" w:rsidRPr="00D12611" w:rsidRDefault="00D12611" w:rsidP="00D12611">
            <w:pPr>
              <w:rPr>
                <w:rStyle w:val="ComputerCode"/>
              </w:rPr>
            </w:pPr>
            <w:r w:rsidRPr="00D12611">
              <w:rPr>
                <w:rStyle w:val="ComputerCode"/>
              </w:rPr>
              <w:t>namespace sg</w:t>
            </w:r>
          </w:p>
          <w:p w14:paraId="4FF33500" w14:textId="77777777" w:rsidR="00D12611" w:rsidRPr="00D12611" w:rsidRDefault="00D12611" w:rsidP="00D12611">
            <w:pPr>
              <w:rPr>
                <w:rStyle w:val="ComputerCode"/>
              </w:rPr>
            </w:pPr>
            <w:r w:rsidRPr="00D12611">
              <w:rPr>
                <w:rStyle w:val="ComputerCode"/>
              </w:rPr>
              <w:t>{</w:t>
            </w:r>
          </w:p>
          <w:p w14:paraId="404515D2" w14:textId="77777777" w:rsidR="00D12611" w:rsidRPr="00D12611" w:rsidRDefault="00D12611" w:rsidP="00D12611">
            <w:pPr>
              <w:rPr>
                <w:rStyle w:val="ComputerCode"/>
              </w:rPr>
            </w:pPr>
          </w:p>
          <w:p w14:paraId="3562E471" w14:textId="77777777" w:rsidR="00D12611" w:rsidRPr="00D12611" w:rsidRDefault="00D12611" w:rsidP="00D12611">
            <w:pPr>
              <w:rPr>
                <w:rStyle w:val="ComputerCode"/>
              </w:rPr>
            </w:pPr>
            <w:r w:rsidRPr="00D12611">
              <w:rPr>
                <w:rStyle w:val="ComputerCode"/>
              </w:rPr>
              <w:t>class HumanView : public uge::HumanGameView</w:t>
            </w:r>
          </w:p>
          <w:p w14:paraId="2DE2A402" w14:textId="77777777" w:rsidR="00D12611" w:rsidRPr="00D12611" w:rsidRDefault="00D12611" w:rsidP="00D12611">
            <w:pPr>
              <w:rPr>
                <w:rStyle w:val="ComputerCode"/>
              </w:rPr>
            </w:pPr>
            <w:r w:rsidRPr="00D12611">
              <w:rPr>
                <w:rStyle w:val="ComputerCode"/>
              </w:rPr>
              <w:t>{</w:t>
            </w:r>
          </w:p>
          <w:p w14:paraId="6ABABC36" w14:textId="77777777" w:rsidR="00D12611" w:rsidRPr="00D12611" w:rsidRDefault="00D12611" w:rsidP="00D12611">
            <w:pPr>
              <w:rPr>
                <w:rStyle w:val="ComputerCode"/>
              </w:rPr>
            </w:pPr>
            <w:r w:rsidRPr="00D12611">
              <w:rPr>
                <w:rStyle w:val="ComputerCode"/>
              </w:rPr>
              <w:t>public:</w:t>
            </w:r>
          </w:p>
          <w:p w14:paraId="18D35B81" w14:textId="77777777" w:rsidR="00D12611" w:rsidRPr="00D12611" w:rsidRDefault="00D12611" w:rsidP="00D12611">
            <w:pPr>
              <w:rPr>
                <w:rStyle w:val="ComputerCode"/>
              </w:rPr>
            </w:pPr>
            <w:r w:rsidRPr="00D12611">
              <w:rPr>
                <w:rStyle w:val="ComputerCode"/>
              </w:rPr>
              <w:t xml:space="preserve">    HumanView(uge::IGraphicsSharedPointer pGraphics,</w:t>
            </w:r>
          </w:p>
          <w:p w14:paraId="7F6A2F50" w14:textId="77777777" w:rsidR="00D12611" w:rsidRPr="00D12611" w:rsidRDefault="00D12611" w:rsidP="00D12611">
            <w:pPr>
              <w:rPr>
                <w:rStyle w:val="ComputerCode"/>
              </w:rPr>
            </w:pPr>
            <w:r w:rsidRPr="00D12611">
              <w:rPr>
                <w:rStyle w:val="ComputerCode"/>
              </w:rPr>
              <w:t xml:space="preserve">                           uge::IAudioSharedPointer pAudio,</w:t>
            </w:r>
          </w:p>
          <w:p w14:paraId="27A60CE5" w14:textId="77777777" w:rsidR="00D12611" w:rsidRPr="00D12611" w:rsidRDefault="00D12611" w:rsidP="00D12611">
            <w:pPr>
              <w:rPr>
                <w:rStyle w:val="ComputerCode"/>
              </w:rPr>
            </w:pPr>
            <w:r w:rsidRPr="00D12611">
              <w:rPr>
                <w:rStyle w:val="ComputerCode"/>
              </w:rPr>
              <w:t xml:space="preserve">                           uge::ResourceCache&amp; resourceCache,</w:t>
            </w:r>
          </w:p>
          <w:p w14:paraId="09BC9DC1" w14:textId="1E1EB04B" w:rsidR="00D12611" w:rsidRPr="00D12611" w:rsidRDefault="00D12611" w:rsidP="000E2A12">
            <w:pPr>
              <w:rPr>
                <w:rStyle w:val="ComputerCode"/>
              </w:rPr>
            </w:pPr>
            <w:r w:rsidRPr="00D12611">
              <w:rPr>
                <w:rStyle w:val="ComputerCode"/>
              </w:rPr>
              <w:t xml:space="preserve">                           const uge::PlayerProfile&amp; playerProfile)</w:t>
            </w:r>
            <w:r w:rsidR="000E2A12">
              <w:rPr>
                <w:rStyle w:val="ComputerCode"/>
              </w:rPr>
              <w:t>;</w:t>
            </w:r>
          </w:p>
          <w:p w14:paraId="23FC99C1" w14:textId="77777777" w:rsidR="00D12611" w:rsidRPr="00D12611" w:rsidRDefault="00D12611" w:rsidP="00D12611">
            <w:pPr>
              <w:rPr>
                <w:rStyle w:val="ComputerCode"/>
              </w:rPr>
            </w:pPr>
          </w:p>
          <w:p w14:paraId="0F681FEB" w14:textId="20B091CB" w:rsidR="00D12611" w:rsidRPr="00D12611" w:rsidRDefault="00D12611" w:rsidP="000E2A12">
            <w:pPr>
              <w:rPr>
                <w:rStyle w:val="ComputerCode"/>
              </w:rPr>
            </w:pPr>
            <w:r w:rsidRPr="00D12611">
              <w:rPr>
                <w:rStyle w:val="ComputerCode"/>
              </w:rPr>
              <w:t xml:space="preserve">    ~HumanView()</w:t>
            </w:r>
            <w:r w:rsidR="000E2A12">
              <w:rPr>
                <w:rStyle w:val="ComputerCode"/>
              </w:rPr>
              <w:t>;</w:t>
            </w:r>
          </w:p>
          <w:p w14:paraId="289D2D53" w14:textId="77777777" w:rsidR="00D12611" w:rsidRPr="00D12611" w:rsidRDefault="00D12611" w:rsidP="00D12611">
            <w:pPr>
              <w:rPr>
                <w:rStyle w:val="ComputerCode"/>
              </w:rPr>
            </w:pPr>
          </w:p>
          <w:p w14:paraId="57532846" w14:textId="15E2EE8E" w:rsidR="00D12611" w:rsidRPr="00D12611" w:rsidRDefault="00D12611" w:rsidP="000E2A12">
            <w:pPr>
              <w:rPr>
                <w:rStyle w:val="ComputerCode"/>
              </w:rPr>
            </w:pPr>
            <w:r w:rsidRPr="00D12611">
              <w:rPr>
                <w:rStyle w:val="ComputerCode"/>
              </w:rPr>
              <w:t xml:space="preserve">    uge::ISceneRendererSharedPointer GetPhysicsDebugRenderer()</w:t>
            </w:r>
            <w:r w:rsidR="000E2A12">
              <w:rPr>
                <w:rStyle w:val="ComputerCode"/>
              </w:rPr>
              <w:t>;</w:t>
            </w:r>
          </w:p>
          <w:p w14:paraId="2C3CEE8E" w14:textId="77777777" w:rsidR="00D12611" w:rsidRPr="00D12611" w:rsidRDefault="00D12611" w:rsidP="00D12611">
            <w:pPr>
              <w:rPr>
                <w:rStyle w:val="ComputerCode"/>
              </w:rPr>
            </w:pPr>
          </w:p>
          <w:p w14:paraId="3898915B" w14:textId="77777777" w:rsidR="00D12611" w:rsidRPr="00D12611" w:rsidRDefault="00D12611" w:rsidP="00D12611">
            <w:pPr>
              <w:rPr>
                <w:rStyle w:val="ComputerCode"/>
              </w:rPr>
            </w:pPr>
            <w:r w:rsidRPr="00D12611">
              <w:rPr>
                <w:rStyle w:val="ComputerCode"/>
              </w:rPr>
              <w:t>protected:</w:t>
            </w:r>
          </w:p>
          <w:p w14:paraId="61E440B9" w14:textId="4B899020" w:rsidR="00D12611" w:rsidRPr="00D12611" w:rsidRDefault="00D12611" w:rsidP="000E2A12">
            <w:pPr>
              <w:rPr>
                <w:rStyle w:val="ComputerCode"/>
              </w:rPr>
            </w:pPr>
            <w:r w:rsidRPr="00D12611">
              <w:rPr>
                <w:rStyle w:val="ComputerCode"/>
              </w:rPr>
              <w:t xml:space="preserve">    virtual bool vInit(uge::IScene* pScene) override</w:t>
            </w:r>
            <w:r w:rsidR="000E2A12">
              <w:rPr>
                <w:rStyle w:val="ComputerCode"/>
              </w:rPr>
              <w:t>;</w:t>
            </w:r>
          </w:p>
          <w:p w14:paraId="0C93DD04" w14:textId="77777777" w:rsidR="00D12611" w:rsidRPr="00D12611" w:rsidRDefault="00D12611" w:rsidP="00D12611">
            <w:pPr>
              <w:rPr>
                <w:rStyle w:val="ComputerCode"/>
              </w:rPr>
            </w:pPr>
          </w:p>
          <w:p w14:paraId="1F9293D5" w14:textId="5BAC9AFA" w:rsidR="000E2A12" w:rsidRPr="00D12611" w:rsidRDefault="00D12611" w:rsidP="000E2A12">
            <w:pPr>
              <w:rPr>
                <w:rStyle w:val="ComputerCode"/>
              </w:rPr>
            </w:pPr>
            <w:r w:rsidRPr="00D12611">
              <w:rPr>
                <w:rStyle w:val="ComputerCode"/>
              </w:rPr>
              <w:t xml:space="preserve">    virtual bool vDestroy() override</w:t>
            </w:r>
            <w:r w:rsidR="000E2A12">
              <w:rPr>
                <w:rStyle w:val="ComputerCode"/>
              </w:rPr>
              <w:t>;</w:t>
            </w:r>
          </w:p>
          <w:p w14:paraId="51C5F748" w14:textId="776AE846" w:rsidR="00D12611" w:rsidRPr="00D12611" w:rsidRDefault="00D12611" w:rsidP="00D12611">
            <w:pPr>
              <w:rPr>
                <w:rStyle w:val="ComputerCode"/>
              </w:rPr>
            </w:pPr>
          </w:p>
          <w:p w14:paraId="32AC63DE" w14:textId="77777777" w:rsidR="00D12611" w:rsidRPr="00D12611" w:rsidRDefault="00D12611" w:rsidP="00D12611">
            <w:pPr>
              <w:rPr>
                <w:rStyle w:val="ComputerCode"/>
              </w:rPr>
            </w:pPr>
          </w:p>
          <w:p w14:paraId="7533278B" w14:textId="45D1390B" w:rsidR="00D12611" w:rsidRPr="00D12611" w:rsidRDefault="00D12611" w:rsidP="000E2A12">
            <w:pPr>
              <w:rPr>
                <w:rStyle w:val="ComputerCode"/>
              </w:rPr>
            </w:pPr>
            <w:r w:rsidRPr="00D12611">
              <w:rPr>
                <w:rStyle w:val="ComputerCode"/>
              </w:rPr>
              <w:t xml:space="preserve">    virtual uge::ICameraNodeSharedPointer vCreateCamera() override</w:t>
            </w:r>
            <w:r w:rsidR="000E2A12">
              <w:rPr>
                <w:rStyle w:val="ComputerCode"/>
              </w:rPr>
              <w:t>;</w:t>
            </w:r>
          </w:p>
          <w:p w14:paraId="4680E4E0" w14:textId="77777777" w:rsidR="00D12611" w:rsidRPr="00D12611" w:rsidRDefault="00D12611" w:rsidP="00D12611">
            <w:pPr>
              <w:rPr>
                <w:rStyle w:val="ComputerCode"/>
              </w:rPr>
            </w:pPr>
          </w:p>
          <w:p w14:paraId="79F7F105" w14:textId="77777777" w:rsidR="004352B1" w:rsidRDefault="00D12611" w:rsidP="000E2A12">
            <w:pPr>
              <w:rPr>
                <w:rStyle w:val="ComputerCode"/>
              </w:rPr>
            </w:pPr>
            <w:r w:rsidRPr="00D12611">
              <w:rPr>
                <w:rStyle w:val="ComputerCode"/>
              </w:rPr>
              <w:t xml:space="preserve">    virtual u</w:t>
            </w:r>
            <w:r w:rsidR="004352B1">
              <w:rPr>
                <w:rStyle w:val="ComputerCode"/>
              </w:rPr>
              <w:t>ge::GameControllerSharedPointer</w:t>
            </w:r>
          </w:p>
          <w:p w14:paraId="6AABEBBC" w14:textId="19144B58" w:rsidR="00D12611" w:rsidRPr="00D12611" w:rsidRDefault="004352B1" w:rsidP="000E2A12">
            <w:pPr>
              <w:rPr>
                <w:rStyle w:val="ComputerCode"/>
              </w:rPr>
            </w:pPr>
            <w:r>
              <w:rPr>
                <w:rStyle w:val="ComputerCode"/>
              </w:rPr>
              <w:t xml:space="preserve">                                      </w:t>
            </w:r>
            <w:r w:rsidR="00D12611" w:rsidRPr="00D12611">
              <w:rPr>
                <w:rStyle w:val="ComputerCode"/>
              </w:rPr>
              <w:t>vCreateController() override</w:t>
            </w:r>
            <w:r w:rsidR="000E2A12">
              <w:rPr>
                <w:rStyle w:val="ComputerCode"/>
              </w:rPr>
              <w:t>;</w:t>
            </w:r>
          </w:p>
          <w:p w14:paraId="607F7EE9" w14:textId="77777777" w:rsidR="00D12611" w:rsidRPr="00D12611" w:rsidRDefault="00D12611" w:rsidP="00D12611">
            <w:pPr>
              <w:rPr>
                <w:rStyle w:val="ComputerCode"/>
              </w:rPr>
            </w:pPr>
          </w:p>
          <w:p w14:paraId="7CA0DD23" w14:textId="77777777" w:rsidR="004352B1" w:rsidRDefault="00D12611" w:rsidP="000E2A12">
            <w:pPr>
              <w:rPr>
                <w:rStyle w:val="ComputerCode"/>
              </w:rPr>
            </w:pPr>
            <w:r w:rsidRPr="00D12611">
              <w:rPr>
                <w:rStyle w:val="ComputerCode"/>
              </w:rPr>
              <w:t xml:space="preserve">    virtual void vSetControlledActor(uge::ActorID actorID,</w:t>
            </w:r>
          </w:p>
          <w:p w14:paraId="10085C36" w14:textId="23B7F3EF" w:rsidR="00D12611" w:rsidRPr="00D12611" w:rsidRDefault="004352B1" w:rsidP="000E2A12">
            <w:pPr>
              <w:rPr>
                <w:rStyle w:val="ComputerCode"/>
              </w:rPr>
            </w:pPr>
            <w:r>
              <w:rPr>
                <w:rStyle w:val="ComputerCode"/>
              </w:rPr>
              <w:t xml:space="preserve">                           </w:t>
            </w:r>
            <w:r w:rsidR="00D12611" w:rsidRPr="00D12611">
              <w:rPr>
                <w:rStyle w:val="ComputerCode"/>
              </w:rPr>
              <w:t>bool bSetCameraTarget = false) override</w:t>
            </w:r>
            <w:r w:rsidR="000E2A12">
              <w:rPr>
                <w:rStyle w:val="ComputerCode"/>
              </w:rPr>
              <w:t>;</w:t>
            </w:r>
          </w:p>
          <w:p w14:paraId="2BC63239" w14:textId="77777777" w:rsidR="00D12611" w:rsidRPr="00D12611" w:rsidRDefault="00D12611" w:rsidP="00D12611">
            <w:pPr>
              <w:rPr>
                <w:rStyle w:val="ComputerCode"/>
              </w:rPr>
            </w:pPr>
          </w:p>
          <w:p w14:paraId="6D818DCB" w14:textId="77777777" w:rsidR="00D12611" w:rsidRPr="00D12611" w:rsidRDefault="00D12611" w:rsidP="00D12611">
            <w:pPr>
              <w:rPr>
                <w:rStyle w:val="ComputerCode"/>
              </w:rPr>
            </w:pPr>
            <w:r w:rsidRPr="00D12611">
              <w:rPr>
                <w:rStyle w:val="ComputerCode"/>
              </w:rPr>
              <w:t>private:</w:t>
            </w:r>
          </w:p>
          <w:p w14:paraId="7E251F8C" w14:textId="08F263AA" w:rsidR="00D12611" w:rsidRPr="00D12611" w:rsidRDefault="00D12611" w:rsidP="000E2A12">
            <w:pPr>
              <w:rPr>
                <w:rStyle w:val="ComputerCode"/>
              </w:rPr>
            </w:pPr>
            <w:r w:rsidRPr="00D12611">
              <w:rPr>
                <w:rStyle w:val="ComputerCode"/>
              </w:rPr>
              <w:t xml:space="preserve">    void RegisterEventDelegates()</w:t>
            </w:r>
            <w:r w:rsidR="000E2A12">
              <w:rPr>
                <w:rStyle w:val="ComputerCode"/>
              </w:rPr>
              <w:t>;</w:t>
            </w:r>
          </w:p>
          <w:p w14:paraId="7138325F" w14:textId="77777777" w:rsidR="00D12611" w:rsidRPr="00D12611" w:rsidRDefault="00D12611" w:rsidP="00D12611">
            <w:pPr>
              <w:rPr>
                <w:rStyle w:val="ComputerCode"/>
              </w:rPr>
            </w:pPr>
          </w:p>
          <w:p w14:paraId="267D8BFC" w14:textId="7B02CCB4" w:rsidR="00D12611" w:rsidRPr="00D12611" w:rsidRDefault="00D12611" w:rsidP="000E2A12">
            <w:pPr>
              <w:rPr>
                <w:rStyle w:val="ComputerCode"/>
              </w:rPr>
            </w:pPr>
            <w:r w:rsidRPr="00D12611">
              <w:rPr>
                <w:rStyle w:val="ComputerCode"/>
              </w:rPr>
              <w:t xml:space="preserve">    void UnregisterEventDelegates()</w:t>
            </w:r>
            <w:r w:rsidR="000E2A12">
              <w:rPr>
                <w:rStyle w:val="ComputerCode"/>
              </w:rPr>
              <w:t>;</w:t>
            </w:r>
          </w:p>
          <w:p w14:paraId="397019FD" w14:textId="77777777" w:rsidR="00D12611" w:rsidRPr="00D12611" w:rsidRDefault="00D12611" w:rsidP="00D12611">
            <w:pPr>
              <w:rPr>
                <w:rStyle w:val="ComputerCode"/>
              </w:rPr>
            </w:pPr>
          </w:p>
          <w:p w14:paraId="6315E227" w14:textId="77777777" w:rsidR="004352B1" w:rsidRDefault="00D12611" w:rsidP="000E2A12">
            <w:pPr>
              <w:rPr>
                <w:rStyle w:val="ComputerCode"/>
              </w:rPr>
            </w:pPr>
            <w:r w:rsidRPr="00D12611">
              <w:rPr>
                <w:rStyle w:val="ComputerCode"/>
              </w:rPr>
              <w:t xml:space="preserve">    void ControlledActorDelegate(</w:t>
            </w:r>
          </w:p>
          <w:p w14:paraId="536F70FD" w14:textId="4A602DFC" w:rsidR="00D12611" w:rsidRPr="00D12611" w:rsidRDefault="004352B1" w:rsidP="000E2A12">
            <w:pPr>
              <w:rPr>
                <w:rStyle w:val="ComputerCode"/>
              </w:rPr>
            </w:pPr>
            <w:r>
              <w:rPr>
                <w:rStyle w:val="ComputerCode"/>
              </w:rPr>
              <w:t xml:space="preserve">                     </w:t>
            </w:r>
            <w:r w:rsidR="00D12611" w:rsidRPr="00D12611">
              <w:rPr>
                <w:rStyle w:val="ComputerCode"/>
              </w:rPr>
              <w:t>uge::IEventDataSharedPointer pEventData)</w:t>
            </w:r>
            <w:r w:rsidR="000E2A12">
              <w:rPr>
                <w:rStyle w:val="ComputerCode"/>
              </w:rPr>
              <w:t>;</w:t>
            </w:r>
          </w:p>
          <w:p w14:paraId="754E6D27" w14:textId="77777777" w:rsidR="00D12611" w:rsidRPr="00D12611" w:rsidRDefault="00D12611" w:rsidP="00D12611">
            <w:pPr>
              <w:rPr>
                <w:rStyle w:val="ComputerCode"/>
              </w:rPr>
            </w:pPr>
          </w:p>
          <w:p w14:paraId="5CBE69CD" w14:textId="77777777" w:rsidR="00D12611" w:rsidRPr="00D12611" w:rsidRDefault="00D12611" w:rsidP="00D12611">
            <w:pPr>
              <w:rPr>
                <w:rStyle w:val="ComputerCode"/>
              </w:rPr>
            </w:pPr>
            <w:r w:rsidRPr="00D12611">
              <w:rPr>
                <w:rStyle w:val="ComputerCode"/>
              </w:rPr>
              <w:t>private:</w:t>
            </w:r>
          </w:p>
          <w:p w14:paraId="0FEDC866" w14:textId="77777777" w:rsidR="00D12611" w:rsidRPr="00D12611" w:rsidRDefault="00D12611" w:rsidP="00D12611">
            <w:pPr>
              <w:rPr>
                <w:rStyle w:val="ComputerCode"/>
              </w:rPr>
            </w:pPr>
            <w:r w:rsidRPr="00D12611">
              <w:rPr>
                <w:rStyle w:val="ComputerCode"/>
              </w:rPr>
              <w:t xml:space="preserve">    uge::IGraphicsSharedPointer m_pGraphics;</w:t>
            </w:r>
          </w:p>
          <w:p w14:paraId="302DAC40" w14:textId="77777777" w:rsidR="00D12611" w:rsidRPr="00D12611" w:rsidRDefault="00D12611" w:rsidP="00D12611">
            <w:pPr>
              <w:rPr>
                <w:rStyle w:val="ComputerCode"/>
              </w:rPr>
            </w:pPr>
            <w:r w:rsidRPr="00D12611">
              <w:rPr>
                <w:rStyle w:val="ComputerCode"/>
              </w:rPr>
              <w:t xml:space="preserve">    uge::IAudioSharedPointer m_pAudio;</w:t>
            </w:r>
          </w:p>
          <w:p w14:paraId="6335D9C1" w14:textId="77777777" w:rsidR="00D12611" w:rsidRPr="00D12611" w:rsidRDefault="00D12611" w:rsidP="00D12611">
            <w:pPr>
              <w:rPr>
                <w:rStyle w:val="ComputerCode"/>
              </w:rPr>
            </w:pPr>
            <w:r w:rsidRPr="00D12611">
              <w:rPr>
                <w:rStyle w:val="ComputerCode"/>
              </w:rPr>
              <w:t xml:space="preserve">    uge::ResourceCache&amp; m_ResourceCache;</w:t>
            </w:r>
          </w:p>
          <w:p w14:paraId="23EFBE65" w14:textId="77777777" w:rsidR="00D12611" w:rsidRPr="00D12611" w:rsidRDefault="00D12611" w:rsidP="00D12611">
            <w:pPr>
              <w:rPr>
                <w:rStyle w:val="ComputerCode"/>
              </w:rPr>
            </w:pPr>
          </w:p>
          <w:p w14:paraId="3F67F724" w14:textId="77777777" w:rsidR="00D12611" w:rsidRPr="00D12611" w:rsidRDefault="00D12611" w:rsidP="00D12611">
            <w:pPr>
              <w:rPr>
                <w:rStyle w:val="ComputerCode"/>
              </w:rPr>
            </w:pPr>
            <w:r w:rsidRPr="00D12611">
              <w:rPr>
                <w:rStyle w:val="ComputerCode"/>
              </w:rPr>
              <w:t xml:space="preserve">    uge::SceneRendererID m_AuralRendererID;</w:t>
            </w:r>
          </w:p>
          <w:p w14:paraId="128100BD" w14:textId="77777777" w:rsidR="00D12611" w:rsidRPr="00D12611" w:rsidRDefault="00D12611" w:rsidP="00D12611">
            <w:pPr>
              <w:rPr>
                <w:rStyle w:val="ComputerCode"/>
              </w:rPr>
            </w:pPr>
            <w:r w:rsidRPr="00D12611">
              <w:rPr>
                <w:rStyle w:val="ComputerCode"/>
              </w:rPr>
              <w:t xml:space="preserve">    uge::SceneRendererID m_GraphicalRendererID;</w:t>
            </w:r>
          </w:p>
          <w:p w14:paraId="7A061245" w14:textId="77777777" w:rsidR="00D12611" w:rsidRPr="00D12611" w:rsidRDefault="00D12611" w:rsidP="00D12611">
            <w:pPr>
              <w:rPr>
                <w:rStyle w:val="ComputerCode"/>
              </w:rPr>
            </w:pPr>
          </w:p>
          <w:p w14:paraId="55F7E96F" w14:textId="77777777" w:rsidR="00D12611" w:rsidRPr="00D12611" w:rsidRDefault="00D12611" w:rsidP="00D12611">
            <w:pPr>
              <w:rPr>
                <w:rStyle w:val="ComputerCode"/>
              </w:rPr>
            </w:pPr>
            <w:r w:rsidRPr="00D12611">
              <w:rPr>
                <w:rStyle w:val="ComputerCode"/>
              </w:rPr>
              <w:t xml:space="preserve">    uge::PlayerProfile m_PlayerProfile;</w:t>
            </w:r>
          </w:p>
          <w:p w14:paraId="22C337A5" w14:textId="77777777" w:rsidR="00D12611" w:rsidRPr="00D12611" w:rsidRDefault="00D12611" w:rsidP="00D12611">
            <w:pPr>
              <w:rPr>
                <w:rStyle w:val="ComputerCode"/>
              </w:rPr>
            </w:pPr>
            <w:r w:rsidRPr="00D12611">
              <w:rPr>
                <w:rStyle w:val="ComputerCode"/>
              </w:rPr>
              <w:t>};</w:t>
            </w:r>
          </w:p>
          <w:p w14:paraId="363A7322" w14:textId="77777777" w:rsidR="00D12611" w:rsidRPr="00D12611" w:rsidRDefault="00D12611" w:rsidP="00D12611">
            <w:pPr>
              <w:rPr>
                <w:rStyle w:val="ComputerCode"/>
              </w:rPr>
            </w:pPr>
          </w:p>
          <w:p w14:paraId="63A787BF" w14:textId="7B5FB00C" w:rsidR="00D12611" w:rsidRDefault="00D12611" w:rsidP="00D12611">
            <w:r w:rsidRPr="00D12611">
              <w:rPr>
                <w:rStyle w:val="ComputerCode"/>
              </w:rPr>
              <w:t>}</w:t>
            </w:r>
          </w:p>
        </w:tc>
      </w:tr>
    </w:tbl>
    <w:p w14:paraId="0F5C92BF" w14:textId="77777777" w:rsidR="00D12611" w:rsidRDefault="00D12611" w:rsidP="006F2EB5"/>
    <w:p w14:paraId="34D675FF" w14:textId="4E7F6064" w:rsidR="00D12611" w:rsidRPr="006F2EB5" w:rsidRDefault="001344AA" w:rsidP="006F2EB5">
      <w:r>
        <w:t xml:space="preserve">Section </w:t>
      </w:r>
      <w:r>
        <w:fldChar w:fldCharType="begin"/>
      </w:r>
      <w:r>
        <w:instrText xml:space="preserve"> REF _Ref381868972 \r \h </w:instrText>
      </w:r>
      <w:r>
        <w:fldChar w:fldCharType="separate"/>
      </w:r>
      <w:r w:rsidR="00FD7060">
        <w:t>7.2.6</w:t>
      </w:r>
      <w:r>
        <w:fldChar w:fldCharType="end"/>
      </w:r>
      <w:r>
        <w:t xml:space="preserve"> describes its implementation.</w:t>
      </w:r>
    </w:p>
    <w:p w14:paraId="24009E65" w14:textId="10010633" w:rsidR="006F2EB5" w:rsidRDefault="006F2EB5" w:rsidP="006F2EB5">
      <w:pPr>
        <w:pStyle w:val="Heading3"/>
      </w:pPr>
      <w:bookmarkStart w:id="319" w:name="_Ref382386692"/>
      <w:bookmarkStart w:id="320" w:name="_Toc384213339"/>
      <w:r>
        <w:t>Main</w:t>
      </w:r>
      <w:bookmarkEnd w:id="319"/>
      <w:bookmarkEnd w:id="320"/>
    </w:p>
    <w:p w14:paraId="1011A559" w14:textId="779A8A6D" w:rsidR="006F2EB5" w:rsidRDefault="006F2EB5" w:rsidP="006F2EB5">
      <w:r>
        <w:t>The main function of the program is simple</w:t>
      </w:r>
      <w:r w:rsidR="009D4AF1">
        <w:t xml:space="preserve"> (</w:t>
      </w:r>
      <w:r w:rsidR="009D4AF1">
        <w:fldChar w:fldCharType="begin"/>
      </w:r>
      <w:r w:rsidR="009D4AF1">
        <w:instrText xml:space="preserve"> REF _Ref382386504 \h </w:instrText>
      </w:r>
      <w:r w:rsidR="009D4AF1">
        <w:fldChar w:fldCharType="separate"/>
      </w:r>
      <w:r w:rsidR="00FD7060" w:rsidRPr="009D4AF1">
        <w:rPr>
          <w:b/>
        </w:rPr>
        <w:t xml:space="preserve">Listing </w:t>
      </w:r>
      <w:r w:rsidR="00FD7060">
        <w:rPr>
          <w:b/>
          <w:noProof/>
        </w:rPr>
        <w:t>47</w:t>
      </w:r>
      <w:r w:rsidR="009D4AF1">
        <w:fldChar w:fldCharType="end"/>
      </w:r>
      <w:r w:rsidR="009D4AF1">
        <w:t>)</w:t>
      </w:r>
      <w:r>
        <w:t xml:space="preserve">: it just creates and run the </w:t>
      </w:r>
      <w:r w:rsidRPr="006F2EB5">
        <w:rPr>
          <w:rStyle w:val="ComputerCode"/>
        </w:rPr>
        <w:t>GameApplication</w:t>
      </w:r>
      <w:r>
        <w:t xml:space="preserve">. </w:t>
      </w:r>
      <w:r w:rsidR="002268EA">
        <w:t xml:space="preserve">The </w:t>
      </w:r>
      <w:r w:rsidR="002268EA" w:rsidRPr="006F2EB5">
        <w:rPr>
          <w:rStyle w:val="ComputerCode"/>
        </w:rPr>
        <w:t>GameApplication</w:t>
      </w:r>
      <w:r w:rsidR="002268EA">
        <w:t xml:space="preserve">, in turn, is responsible for managing the run-time of the </w:t>
      </w:r>
      <w:r w:rsidR="002268EA" w:rsidRPr="006F2EB5">
        <w:rPr>
          <w:rStyle w:val="ComputerCode"/>
        </w:rPr>
        <w:t>GameLogic</w:t>
      </w:r>
      <w:r w:rsidR="002268EA">
        <w:t xml:space="preserve"> and the </w:t>
      </w:r>
      <w:r w:rsidR="002268EA" w:rsidRPr="006F2EB5">
        <w:rPr>
          <w:rStyle w:val="ComputerCode"/>
        </w:rPr>
        <w:t>GameView</w:t>
      </w:r>
      <w:r w:rsidR="002268EA">
        <w:t>(s).</w:t>
      </w:r>
    </w:p>
    <w:p w14:paraId="21C4CC33" w14:textId="478D20A8" w:rsidR="009D4AF1" w:rsidRDefault="009D4AF1" w:rsidP="009D4AF1">
      <w:pPr>
        <w:pStyle w:val="Caption"/>
        <w:keepNext/>
        <w:jc w:val="center"/>
      </w:pPr>
      <w:bookmarkStart w:id="321" w:name="_Ref382386504"/>
      <w:bookmarkStart w:id="322" w:name="_Toc384213442"/>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46358A">
        <w:rPr>
          <w:b/>
          <w:noProof/>
        </w:rPr>
        <w:t>47</w:t>
      </w:r>
      <w:r w:rsidRPr="009D4AF1">
        <w:rPr>
          <w:b/>
        </w:rPr>
        <w:fldChar w:fldCharType="end"/>
      </w:r>
      <w:bookmarkEnd w:id="321"/>
      <w:r w:rsidRPr="009D4AF1">
        <w:rPr>
          <w:b/>
        </w:rPr>
        <w:t>.</w:t>
      </w:r>
      <w:r>
        <w:t xml:space="preserve"> The entry point of the tutorial game.</w:t>
      </w:r>
      <w:bookmarkEnd w:id="322"/>
    </w:p>
    <w:tbl>
      <w:tblPr>
        <w:tblStyle w:val="TableGrid"/>
        <w:tblW w:w="0" w:type="auto"/>
        <w:tblLook w:val="04A0" w:firstRow="1" w:lastRow="0" w:firstColumn="1" w:lastColumn="0" w:noHBand="0" w:noVBand="1"/>
      </w:tblPr>
      <w:tblGrid>
        <w:gridCol w:w="8494"/>
      </w:tblGrid>
      <w:tr w:rsidR="002268EA" w14:paraId="4AC079C2" w14:textId="77777777" w:rsidTr="002268EA">
        <w:tc>
          <w:tcPr>
            <w:tcW w:w="8494" w:type="dxa"/>
          </w:tcPr>
          <w:p w14:paraId="6C4FEC90" w14:textId="77777777" w:rsidR="002268EA" w:rsidRPr="006F2EB5" w:rsidRDefault="002268EA" w:rsidP="002268EA">
            <w:pPr>
              <w:rPr>
                <w:rStyle w:val="ComputerCode"/>
              </w:rPr>
            </w:pPr>
            <w:r w:rsidRPr="006F2EB5">
              <w:rPr>
                <w:rStyle w:val="ComputerCode"/>
              </w:rPr>
              <w:t>#include "SpaceshipGameStd.h"</w:t>
            </w:r>
          </w:p>
          <w:p w14:paraId="513347BF" w14:textId="77777777" w:rsidR="002268EA" w:rsidRDefault="002268EA" w:rsidP="002268EA">
            <w:pPr>
              <w:rPr>
                <w:rStyle w:val="ComputerCode"/>
              </w:rPr>
            </w:pPr>
          </w:p>
          <w:p w14:paraId="375458E8" w14:textId="77777777" w:rsidR="002268EA" w:rsidRPr="006F2EB5" w:rsidRDefault="002268EA" w:rsidP="002268EA">
            <w:pPr>
              <w:rPr>
                <w:rStyle w:val="ComputerCode"/>
              </w:rPr>
            </w:pPr>
            <w:r w:rsidRPr="006F2EB5">
              <w:rPr>
                <w:rStyle w:val="ComputerCode"/>
              </w:rPr>
              <w:t>#define UGE_ENABLE_PHYSICS  1</w:t>
            </w:r>
          </w:p>
          <w:p w14:paraId="39E3930D" w14:textId="77777777" w:rsidR="002268EA" w:rsidRDefault="002268EA" w:rsidP="002268EA">
            <w:pPr>
              <w:rPr>
                <w:rStyle w:val="ComputerCode"/>
              </w:rPr>
            </w:pPr>
            <w:r w:rsidRPr="006F2EB5">
              <w:rPr>
                <w:rStyle w:val="ComputerCode"/>
              </w:rPr>
              <w:t>#define UGE_DEBUG_PHYSICS   1</w:t>
            </w:r>
          </w:p>
          <w:p w14:paraId="4EF6136D" w14:textId="77777777" w:rsidR="00591017" w:rsidRDefault="00591017" w:rsidP="002268EA">
            <w:pPr>
              <w:rPr>
                <w:rStyle w:val="ComputerCode"/>
              </w:rPr>
            </w:pPr>
          </w:p>
          <w:p w14:paraId="51542CFD" w14:textId="09059203" w:rsidR="00591017" w:rsidRPr="006F2EB5" w:rsidRDefault="00591017" w:rsidP="002268EA">
            <w:pPr>
              <w:rPr>
                <w:rStyle w:val="ComputerCode"/>
              </w:rPr>
            </w:pPr>
            <w:r w:rsidRPr="00591017">
              <w:rPr>
                <w:rStyle w:val="ComputerCode"/>
              </w:rPr>
              <w:t>#define SG_USE_DEVELOPMENT_RESOURCE_FILE 1</w:t>
            </w:r>
          </w:p>
          <w:p w14:paraId="6A8D1A3C" w14:textId="77777777" w:rsidR="002268EA" w:rsidRPr="006F2EB5" w:rsidRDefault="002268EA" w:rsidP="002268EA">
            <w:pPr>
              <w:rPr>
                <w:rStyle w:val="ComputerCode"/>
              </w:rPr>
            </w:pPr>
          </w:p>
          <w:p w14:paraId="4167485C" w14:textId="77777777" w:rsidR="00673858" w:rsidRPr="00673858" w:rsidRDefault="00673858" w:rsidP="00673858">
            <w:pPr>
              <w:rPr>
                <w:rStyle w:val="ComputerCode"/>
              </w:rPr>
            </w:pPr>
            <w:r w:rsidRPr="00673858">
              <w:rPr>
                <w:rStyle w:val="ComputerCode"/>
              </w:rPr>
              <w:t>// Game specific headers</w:t>
            </w:r>
          </w:p>
          <w:p w14:paraId="324FD454" w14:textId="77777777" w:rsidR="00673858" w:rsidRPr="00673858" w:rsidRDefault="00673858" w:rsidP="00673858">
            <w:pPr>
              <w:rPr>
                <w:rStyle w:val="ComputerCode"/>
              </w:rPr>
            </w:pPr>
            <w:r w:rsidRPr="00673858">
              <w:rPr>
                <w:rStyle w:val="ComputerCode"/>
              </w:rPr>
              <w:t>#include "Application/Application.h"</w:t>
            </w:r>
          </w:p>
          <w:p w14:paraId="3B916B5D" w14:textId="77777777" w:rsidR="00673858" w:rsidRPr="00673858" w:rsidRDefault="00673858" w:rsidP="00673858">
            <w:pPr>
              <w:rPr>
                <w:rStyle w:val="ComputerCode"/>
              </w:rPr>
            </w:pPr>
          </w:p>
          <w:p w14:paraId="54D0A840" w14:textId="77777777" w:rsidR="00673858" w:rsidRPr="00673858" w:rsidRDefault="00673858" w:rsidP="00673858">
            <w:pPr>
              <w:rPr>
                <w:rStyle w:val="ComputerCode"/>
              </w:rPr>
            </w:pPr>
            <w:r w:rsidRPr="00673858">
              <w:rPr>
                <w:rStyle w:val="ComputerCode"/>
              </w:rPr>
              <w:t>// UGE headers.</w:t>
            </w:r>
          </w:p>
          <w:p w14:paraId="38D3DAAF" w14:textId="63D37471" w:rsidR="002268EA" w:rsidRDefault="00673858" w:rsidP="00673858">
            <w:pPr>
              <w:rPr>
                <w:rStyle w:val="ComputerCode"/>
              </w:rPr>
            </w:pPr>
            <w:r w:rsidRPr="00673858">
              <w:rPr>
                <w:rStyle w:val="ComputerCode"/>
              </w:rPr>
              <w:t>#include &lt;Utilities/Debug/Logger.h&gt;</w:t>
            </w:r>
          </w:p>
          <w:p w14:paraId="4227010C" w14:textId="77777777" w:rsidR="00673858" w:rsidRPr="006F2EB5" w:rsidRDefault="00673858" w:rsidP="00673858">
            <w:pPr>
              <w:rPr>
                <w:rStyle w:val="ComputerCode"/>
              </w:rPr>
            </w:pPr>
          </w:p>
          <w:p w14:paraId="327930E2" w14:textId="77777777" w:rsidR="002268EA" w:rsidRPr="006F2EB5" w:rsidRDefault="002268EA" w:rsidP="002268EA">
            <w:pPr>
              <w:rPr>
                <w:rStyle w:val="ComputerCode"/>
              </w:rPr>
            </w:pPr>
            <w:r w:rsidRPr="006F2EB5">
              <w:rPr>
                <w:rStyle w:val="ComputerCode"/>
              </w:rPr>
              <w:t>int main()</w:t>
            </w:r>
          </w:p>
          <w:p w14:paraId="6E55289D" w14:textId="77777777" w:rsidR="002268EA" w:rsidRPr="006F2EB5" w:rsidRDefault="002268EA" w:rsidP="002268EA">
            <w:pPr>
              <w:rPr>
                <w:rStyle w:val="ComputerCode"/>
              </w:rPr>
            </w:pPr>
            <w:r w:rsidRPr="006F2EB5">
              <w:rPr>
                <w:rStyle w:val="ComputerCode"/>
              </w:rPr>
              <w:t>{</w:t>
            </w:r>
          </w:p>
          <w:p w14:paraId="5403F90F" w14:textId="77777777" w:rsidR="002268EA" w:rsidRPr="006F2EB5" w:rsidRDefault="002268EA" w:rsidP="002268EA">
            <w:pPr>
              <w:rPr>
                <w:rStyle w:val="ComputerCode"/>
              </w:rPr>
            </w:pPr>
            <w:r w:rsidRPr="006F2EB5">
              <w:rPr>
                <w:rStyle w:val="ComputerCode"/>
              </w:rPr>
              <w:t xml:space="preserve">    uge::debug::log::Init("data/debug/LogConfig.xml");</w:t>
            </w:r>
          </w:p>
          <w:p w14:paraId="5A5FFD00" w14:textId="77777777" w:rsidR="002268EA" w:rsidRPr="006F2EB5" w:rsidRDefault="002268EA" w:rsidP="002268EA">
            <w:pPr>
              <w:rPr>
                <w:rStyle w:val="ComputerCode"/>
              </w:rPr>
            </w:pPr>
          </w:p>
          <w:p w14:paraId="2F79DDAA" w14:textId="77777777" w:rsidR="002268EA" w:rsidRPr="006F2EB5" w:rsidRDefault="002268EA" w:rsidP="002268EA">
            <w:pPr>
              <w:rPr>
                <w:rStyle w:val="ComputerCode"/>
              </w:rPr>
            </w:pPr>
            <w:r w:rsidRPr="006F2EB5">
              <w:rPr>
                <w:rStyle w:val="ComputerCode"/>
              </w:rPr>
              <w:t xml:space="preserve">    sg::Application game;</w:t>
            </w:r>
          </w:p>
          <w:p w14:paraId="7139957A" w14:textId="77777777" w:rsidR="002268EA" w:rsidRPr="006F2EB5" w:rsidRDefault="002268EA" w:rsidP="002268EA">
            <w:pPr>
              <w:rPr>
                <w:rStyle w:val="ComputerCode"/>
              </w:rPr>
            </w:pPr>
            <w:r w:rsidRPr="006F2EB5">
              <w:rPr>
                <w:rStyle w:val="ComputerCode"/>
              </w:rPr>
              <w:t xml:space="preserve">    game.vInit();</w:t>
            </w:r>
          </w:p>
          <w:p w14:paraId="4928578A" w14:textId="77777777" w:rsidR="002268EA" w:rsidRPr="006F2EB5" w:rsidRDefault="002268EA" w:rsidP="002268EA">
            <w:pPr>
              <w:rPr>
                <w:rStyle w:val="ComputerCode"/>
              </w:rPr>
            </w:pPr>
            <w:r w:rsidRPr="006F2EB5">
              <w:rPr>
                <w:rStyle w:val="ComputerCode"/>
              </w:rPr>
              <w:t xml:space="preserve">    game.vRun();</w:t>
            </w:r>
          </w:p>
          <w:p w14:paraId="2BB32A77" w14:textId="77777777" w:rsidR="002268EA" w:rsidRPr="006F2EB5" w:rsidRDefault="002268EA" w:rsidP="002268EA">
            <w:pPr>
              <w:rPr>
                <w:rStyle w:val="ComputerCode"/>
              </w:rPr>
            </w:pPr>
            <w:r w:rsidRPr="006F2EB5">
              <w:rPr>
                <w:rStyle w:val="ComputerCode"/>
              </w:rPr>
              <w:t xml:space="preserve">    game.vDestroy();</w:t>
            </w:r>
          </w:p>
          <w:p w14:paraId="1370EF33" w14:textId="77777777" w:rsidR="002268EA" w:rsidRPr="006F2EB5" w:rsidRDefault="002268EA" w:rsidP="002268EA">
            <w:pPr>
              <w:rPr>
                <w:rStyle w:val="ComputerCode"/>
              </w:rPr>
            </w:pPr>
          </w:p>
          <w:p w14:paraId="6D09C6BD" w14:textId="77777777" w:rsidR="002268EA" w:rsidRPr="006F2EB5" w:rsidRDefault="002268EA" w:rsidP="002268EA">
            <w:pPr>
              <w:rPr>
                <w:rStyle w:val="ComputerCode"/>
              </w:rPr>
            </w:pPr>
            <w:r w:rsidRPr="006F2EB5">
              <w:rPr>
                <w:rStyle w:val="ComputerCode"/>
              </w:rPr>
              <w:t xml:space="preserve">    uge::debug::log::Destroy();</w:t>
            </w:r>
          </w:p>
          <w:p w14:paraId="2B1A2BE2" w14:textId="77777777" w:rsidR="002268EA" w:rsidRPr="006F2EB5" w:rsidRDefault="002268EA" w:rsidP="002268EA">
            <w:pPr>
              <w:rPr>
                <w:rStyle w:val="ComputerCode"/>
              </w:rPr>
            </w:pPr>
          </w:p>
          <w:p w14:paraId="2612543F" w14:textId="77777777" w:rsidR="002268EA" w:rsidRPr="006F2EB5" w:rsidRDefault="002268EA" w:rsidP="002268EA">
            <w:pPr>
              <w:rPr>
                <w:rStyle w:val="ComputerCode"/>
              </w:rPr>
            </w:pPr>
            <w:r w:rsidRPr="006F2EB5">
              <w:rPr>
                <w:rStyle w:val="ComputerCode"/>
              </w:rPr>
              <w:t xml:space="preserve">    return 0;</w:t>
            </w:r>
          </w:p>
          <w:p w14:paraId="3F8ACBFD" w14:textId="5552D908" w:rsidR="002268EA" w:rsidRDefault="002268EA" w:rsidP="002268EA">
            <w:r w:rsidRPr="006F2EB5">
              <w:rPr>
                <w:rStyle w:val="ComputerCode"/>
              </w:rPr>
              <w:t>}</w:t>
            </w:r>
          </w:p>
        </w:tc>
      </w:tr>
    </w:tbl>
    <w:p w14:paraId="756412EA" w14:textId="77777777" w:rsidR="002268EA" w:rsidRDefault="002268EA" w:rsidP="006F2EB5"/>
    <w:p w14:paraId="410229AD" w14:textId="30F37ED7" w:rsidR="00591017" w:rsidRDefault="002268EA" w:rsidP="006F2EB5">
      <w:r>
        <w:t>The</w:t>
      </w:r>
      <w:r w:rsidR="00591017">
        <w:t xml:space="preserve"> first two</w:t>
      </w:r>
      <w:r>
        <w:t xml:space="preserve"> </w:t>
      </w:r>
      <w:r w:rsidR="00591017" w:rsidRPr="00591017">
        <w:rPr>
          <w:rStyle w:val="ComputerCode"/>
        </w:rPr>
        <w:t>#</w:t>
      </w:r>
      <w:r w:rsidRPr="001344AA">
        <w:rPr>
          <w:rStyle w:val="ComputerCode"/>
        </w:rPr>
        <w:t>define</w:t>
      </w:r>
      <w:r w:rsidR="00591017">
        <w:t xml:space="preserve"> </w:t>
      </w:r>
      <w:r w:rsidR="00673858">
        <w:t xml:space="preserve">directives </w:t>
      </w:r>
      <w:r>
        <w:t>are flags for enabling or disabling the game physics and physics debug. This is useful to check the game world simulation – in fact, the entire game logic runs without output data, thus it is possible to create the game using only the physics debugger world representation.</w:t>
      </w:r>
    </w:p>
    <w:p w14:paraId="576648AA" w14:textId="4E12F0DD" w:rsidR="002268EA" w:rsidRDefault="00591017" w:rsidP="006F2EB5">
      <w:r>
        <w:t xml:space="preserve">The third </w:t>
      </w:r>
      <w:r w:rsidR="00673858" w:rsidRPr="00673858">
        <w:rPr>
          <w:rStyle w:val="ComputerCode"/>
        </w:rPr>
        <w:t>#</w:t>
      </w:r>
      <w:r w:rsidRPr="00673858">
        <w:rPr>
          <w:rStyle w:val="ComputerCode"/>
        </w:rPr>
        <w:t>define</w:t>
      </w:r>
      <w:r>
        <w:t xml:space="preserve"> will be used to set a custom </w:t>
      </w:r>
      <w:r w:rsidRPr="00591017">
        <w:rPr>
          <w:rStyle w:val="ComputerCode"/>
        </w:rPr>
        <w:t>ResourceCache</w:t>
      </w:r>
      <w:r>
        <w:t xml:space="preserve"> in Section </w:t>
      </w:r>
      <w:r>
        <w:fldChar w:fldCharType="begin"/>
      </w:r>
      <w:r>
        <w:instrText xml:space="preserve"> REF _Ref382385692 \r \h </w:instrText>
      </w:r>
      <w:r>
        <w:fldChar w:fldCharType="separate"/>
      </w:r>
      <w:r w:rsidR="00FD7060">
        <w:t>7.2.4.6</w:t>
      </w:r>
      <w:r>
        <w:fldChar w:fldCharType="end"/>
      </w:r>
      <w:r>
        <w:t xml:space="preserve">. The </w:t>
      </w:r>
      <w:r w:rsidRPr="00591017">
        <w:rPr>
          <w:rStyle w:val="ComputerCode"/>
        </w:rPr>
        <w:t>ResourceCache</w:t>
      </w:r>
      <w:r>
        <w:t xml:space="preserve"> provides a useful interface for managing game resources and assets – such as XML configuration files, scripting files and game art.</w:t>
      </w:r>
    </w:p>
    <w:p w14:paraId="47AF34F0" w14:textId="6CB746A9" w:rsidR="00673858" w:rsidRDefault="00673858" w:rsidP="006F2EB5">
      <w:r>
        <w:lastRenderedPageBreak/>
        <w:t xml:space="preserve">To disable the </w:t>
      </w:r>
      <w:r w:rsidRPr="00673858">
        <w:rPr>
          <w:rStyle w:val="ComputerCode"/>
        </w:rPr>
        <w:t>#define</w:t>
      </w:r>
      <w:r>
        <w:t xml:space="preserve">s, it is necessary to either comment or remove them. It is important to note they should be before the </w:t>
      </w:r>
      <w:r w:rsidRPr="00673858">
        <w:rPr>
          <w:rStyle w:val="ComputerCode"/>
        </w:rPr>
        <w:t>#include</w:t>
      </w:r>
      <w:r>
        <w:t xml:space="preserve"> directive – otherwise they will fail (and the compiler will assume they are disabled), as they are pre-compilation directives.</w:t>
      </w:r>
    </w:p>
    <w:p w14:paraId="5C5CF5A5" w14:textId="41390259" w:rsidR="00422395" w:rsidRDefault="00422395" w:rsidP="00422395">
      <w:r>
        <w:t>Running the game so far will present a blank window – the game world is empty</w:t>
      </w:r>
      <w:r w:rsidR="0057419C">
        <w:t xml:space="preserve"> (</w:t>
      </w:r>
      <w:r w:rsidR="0057419C">
        <w:fldChar w:fldCharType="begin"/>
      </w:r>
      <w:r w:rsidR="0057419C">
        <w:instrText xml:space="preserve"> REF _Ref381869498 \h </w:instrText>
      </w:r>
      <w:r w:rsidR="0057419C">
        <w:fldChar w:fldCharType="separate"/>
      </w:r>
      <w:r w:rsidR="00FD7060" w:rsidRPr="0057419C">
        <w:rPr>
          <w:b/>
        </w:rPr>
        <w:t xml:space="preserve">Figure </w:t>
      </w:r>
      <w:r w:rsidR="00FD7060">
        <w:rPr>
          <w:b/>
          <w:noProof/>
        </w:rPr>
        <w:t>27</w:t>
      </w:r>
      <w:r w:rsidR="0057419C">
        <w:fldChar w:fldCharType="end"/>
      </w:r>
      <w:r w:rsidR="0057419C">
        <w:t>)</w:t>
      </w:r>
      <w:r>
        <w:t>.</w:t>
      </w:r>
    </w:p>
    <w:p w14:paraId="63DDA640" w14:textId="77777777" w:rsidR="0057419C" w:rsidRDefault="00422395" w:rsidP="0057419C">
      <w:pPr>
        <w:keepNext/>
        <w:jc w:val="center"/>
      </w:pPr>
      <w:r w:rsidRPr="00422395">
        <w:rPr>
          <w:noProof/>
          <w:lang w:val="pt-BR" w:eastAsia="pt-BR"/>
        </w:rPr>
        <w:drawing>
          <wp:inline distT="0" distB="0" distL="0" distR="0" wp14:anchorId="18827CA9" wp14:editId="25102155">
            <wp:extent cx="5400040" cy="41694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00040" cy="4169410"/>
                    </a:xfrm>
                    <a:prstGeom prst="rect">
                      <a:avLst/>
                    </a:prstGeom>
                  </pic:spPr>
                </pic:pic>
              </a:graphicData>
            </a:graphic>
          </wp:inline>
        </w:drawing>
      </w:r>
    </w:p>
    <w:p w14:paraId="29F5F8F7" w14:textId="09690572" w:rsidR="00422395" w:rsidRDefault="0057419C" w:rsidP="0057419C">
      <w:pPr>
        <w:pStyle w:val="Caption"/>
        <w:jc w:val="center"/>
      </w:pPr>
      <w:bookmarkStart w:id="323" w:name="_Ref381869498"/>
      <w:bookmarkStart w:id="324" w:name="_Toc384213377"/>
      <w:r w:rsidRPr="0057419C">
        <w:rPr>
          <w:b/>
        </w:rPr>
        <w:t xml:space="preserve">Figure </w:t>
      </w:r>
      <w:r w:rsidRPr="0057419C">
        <w:rPr>
          <w:b/>
        </w:rPr>
        <w:fldChar w:fldCharType="begin"/>
      </w:r>
      <w:r w:rsidRPr="0057419C">
        <w:rPr>
          <w:b/>
        </w:rPr>
        <w:instrText xml:space="preserve"> SEQ Figure \* ARABIC </w:instrText>
      </w:r>
      <w:r w:rsidRPr="0057419C">
        <w:rPr>
          <w:b/>
        </w:rPr>
        <w:fldChar w:fldCharType="separate"/>
      </w:r>
      <w:r w:rsidR="00783F10">
        <w:rPr>
          <w:b/>
          <w:noProof/>
        </w:rPr>
        <w:t>27</w:t>
      </w:r>
      <w:r w:rsidRPr="0057419C">
        <w:rPr>
          <w:b/>
        </w:rPr>
        <w:fldChar w:fldCharType="end"/>
      </w:r>
      <w:bookmarkEnd w:id="323"/>
      <w:r w:rsidRPr="0057419C">
        <w:rPr>
          <w:b/>
        </w:rPr>
        <w:t>.</w:t>
      </w:r>
      <w:r>
        <w:t xml:space="preserve"> Checking the game </w:t>
      </w:r>
      <w:r w:rsidRPr="0057419C">
        <w:rPr>
          <w:rStyle w:val="ComputerCode"/>
        </w:rPr>
        <w:t>Application</w:t>
      </w:r>
      <w:r>
        <w:t>: the initial window.</w:t>
      </w:r>
      <w:bookmarkEnd w:id="324"/>
    </w:p>
    <w:p w14:paraId="2E9C057D" w14:textId="054EBBA0" w:rsidR="002268EA" w:rsidRPr="006F2EB5" w:rsidRDefault="002268EA" w:rsidP="006F2EB5">
      <w:r>
        <w:t xml:space="preserve">The following sections describe the implementation of the three </w:t>
      </w:r>
      <w:r w:rsidR="00B956BE">
        <w:t xml:space="preserve">game </w:t>
      </w:r>
      <w:r>
        <w:t xml:space="preserve">layers, starting with the </w:t>
      </w:r>
      <w:r w:rsidRPr="006F2EB5">
        <w:rPr>
          <w:rStyle w:val="ComputerCode"/>
        </w:rPr>
        <w:t>GameApplication</w:t>
      </w:r>
      <w:r w:rsidR="000E2A12">
        <w:t xml:space="preserve"> (</w:t>
      </w:r>
      <w:r w:rsidR="000E2A12" w:rsidRPr="000E2A12">
        <w:rPr>
          <w:rStyle w:val="ComputerCode"/>
        </w:rPr>
        <w:t>Application</w:t>
      </w:r>
      <w:r w:rsidR="000E2A12">
        <w:t xml:space="preserve">, in this project), going through the </w:t>
      </w:r>
      <w:r w:rsidR="000E2A12" w:rsidRPr="000E2A12">
        <w:rPr>
          <w:rStyle w:val="ComputerCode"/>
        </w:rPr>
        <w:t>GameLogic</w:t>
      </w:r>
      <w:r w:rsidR="000E2A12">
        <w:t xml:space="preserve"> </w:t>
      </w:r>
      <w:r>
        <w:t xml:space="preserve">and finishing with the </w:t>
      </w:r>
      <w:r w:rsidRPr="000E2A12">
        <w:rPr>
          <w:rStyle w:val="ComputerCode"/>
        </w:rPr>
        <w:t>GameView</w:t>
      </w:r>
      <w:r w:rsidR="000E2A12">
        <w:t xml:space="preserve"> (</w:t>
      </w:r>
      <w:r w:rsidR="000E2A12" w:rsidRPr="002E7F78">
        <w:rPr>
          <w:rStyle w:val="ComputerCode"/>
        </w:rPr>
        <w:t>HumanView</w:t>
      </w:r>
      <w:r w:rsidR="000E2A12">
        <w:t>).</w:t>
      </w:r>
      <w:r w:rsidR="002E7F78">
        <w:t xml:space="preserve"> All the layers use the default layer implementations (</w:t>
      </w:r>
      <w:r w:rsidR="002E7F78" w:rsidRPr="002E7F78">
        <w:rPr>
          <w:rStyle w:val="ComputerCode"/>
        </w:rPr>
        <w:t>BaseGameApplication</w:t>
      </w:r>
      <w:r w:rsidR="002E7F78">
        <w:t xml:space="preserve">, </w:t>
      </w:r>
      <w:r w:rsidR="002E7F78" w:rsidRPr="002E7F78">
        <w:rPr>
          <w:rStyle w:val="ComputerCode"/>
        </w:rPr>
        <w:t>BaseGameLogic</w:t>
      </w:r>
      <w:r w:rsidR="002E7F78">
        <w:t xml:space="preserve"> and </w:t>
      </w:r>
      <w:r w:rsidR="002E7F78" w:rsidRPr="002E7F78">
        <w:rPr>
          <w:rStyle w:val="ComputerCode"/>
        </w:rPr>
        <w:t>HumanGameView</w:t>
      </w:r>
      <w:r w:rsidR="002E7F78">
        <w:t>, respectively).</w:t>
      </w:r>
    </w:p>
    <w:p w14:paraId="10F95A16" w14:textId="1B2B5AEA" w:rsidR="00CA1545" w:rsidRDefault="00CA1545" w:rsidP="00CA1545">
      <w:pPr>
        <w:pStyle w:val="Heading3"/>
      </w:pPr>
      <w:bookmarkStart w:id="325" w:name="_Ref381868952"/>
      <w:bookmarkStart w:id="326" w:name="_Toc384213340"/>
      <w:r>
        <w:t>Game Application Layer</w:t>
      </w:r>
      <w:bookmarkEnd w:id="325"/>
      <w:bookmarkEnd w:id="326"/>
    </w:p>
    <w:p w14:paraId="4901AD7F" w14:textId="4FF59026" w:rsidR="00CA1545" w:rsidRDefault="000E2A12" w:rsidP="00CA1545">
      <w:r>
        <w:t>Using the available subsystems</w:t>
      </w:r>
      <w:r w:rsidR="0061134D">
        <w:t xml:space="preserve"> and default </w:t>
      </w:r>
      <w:r w:rsidR="0061134D" w:rsidRPr="0061134D">
        <w:rPr>
          <w:rStyle w:val="ComputerCode"/>
        </w:rPr>
        <w:t>BaseGameApplication</w:t>
      </w:r>
      <w:r>
        <w:t xml:space="preserve">, it is simple to implement the Game Application layer. In this layer, it is necessary to setup and initialize the game IO subsystems, load the initial player profile and </w:t>
      </w:r>
      <w:r w:rsidR="0061134D">
        <w:t xml:space="preserve">create the Game Logic and View layers. More information about the Game Application Layer is available at Section </w:t>
      </w:r>
      <w:r w:rsidR="0061134D">
        <w:fldChar w:fldCharType="begin"/>
      </w:r>
      <w:r w:rsidR="0061134D">
        <w:instrText xml:space="preserve"> REF _Ref380337772 \r \h </w:instrText>
      </w:r>
      <w:r w:rsidR="0061134D">
        <w:fldChar w:fldCharType="separate"/>
      </w:r>
      <w:r w:rsidR="00FD7060">
        <w:t>3.2</w:t>
      </w:r>
      <w:r w:rsidR="0061134D">
        <w:fldChar w:fldCharType="end"/>
      </w:r>
      <w:r w:rsidR="0061134D">
        <w:t>.</w:t>
      </w:r>
      <w:r w:rsidR="00DA26BC">
        <w:t xml:space="preserve"> The header for the Application class can be located in </w:t>
      </w:r>
      <w:r w:rsidR="00DA26BC">
        <w:fldChar w:fldCharType="begin"/>
      </w:r>
      <w:r w:rsidR="00DA26BC">
        <w:instrText xml:space="preserve"> REF _Ref381863303 \h </w:instrText>
      </w:r>
      <w:r w:rsidR="00DA26BC">
        <w:fldChar w:fldCharType="separate"/>
      </w:r>
      <w:r w:rsidR="00FD7060" w:rsidRPr="00F10EF3">
        <w:rPr>
          <w:b/>
        </w:rPr>
        <w:t xml:space="preserve">Listing </w:t>
      </w:r>
      <w:r w:rsidR="00FD7060">
        <w:rPr>
          <w:b/>
          <w:noProof/>
        </w:rPr>
        <w:t>44</w:t>
      </w:r>
      <w:r w:rsidR="00DA26BC">
        <w:fldChar w:fldCharType="end"/>
      </w:r>
      <w:r w:rsidR="00DA26BC">
        <w:t>.</w:t>
      </w:r>
    </w:p>
    <w:p w14:paraId="31B5B9B9" w14:textId="4DA12989" w:rsidR="0061134D" w:rsidRDefault="0061134D" w:rsidP="0061134D">
      <w:pPr>
        <w:pStyle w:val="Heading4"/>
      </w:pPr>
      <w:bookmarkStart w:id="327" w:name="_Ref382500786"/>
      <w:r>
        <w:lastRenderedPageBreak/>
        <w:t>Creating an Initial Player Profile</w:t>
      </w:r>
      <w:bookmarkEnd w:id="327"/>
    </w:p>
    <w:p w14:paraId="0A7CA69C" w14:textId="77777777" w:rsidR="00F10EF3" w:rsidRDefault="0061134D" w:rsidP="00F10EF3">
      <w:r>
        <w:t xml:space="preserve">As it is necessary to know how to convey the game information to user, the </w:t>
      </w:r>
      <w:r w:rsidRPr="0061134D">
        <w:rPr>
          <w:rStyle w:val="ComputerCode"/>
        </w:rPr>
        <w:t>PlayerProfile</w:t>
      </w:r>
      <w:r>
        <w:t xml:space="preserve"> is among the very first structures to be loaded (</w:t>
      </w:r>
      <w:r>
        <w:rPr>
          <w:i/>
        </w:rPr>
        <w:t>c.f.</w:t>
      </w:r>
      <w:r>
        <w:t xml:space="preserve"> </w:t>
      </w:r>
      <w:r>
        <w:fldChar w:fldCharType="begin"/>
      </w:r>
      <w:r>
        <w:instrText xml:space="preserve"> REF _Ref380337599 \h </w:instrText>
      </w:r>
      <w:r>
        <w:fldChar w:fldCharType="separate"/>
      </w:r>
      <w:r w:rsidR="00FD7060" w:rsidRPr="003D6C0D">
        <w:rPr>
          <w:b/>
        </w:rPr>
        <w:t xml:space="preserve">Listing </w:t>
      </w:r>
      <w:r w:rsidR="00FD7060">
        <w:rPr>
          <w:b/>
          <w:noProof/>
        </w:rPr>
        <w:t>1</w:t>
      </w:r>
      <w:r>
        <w:fldChar w:fldCharType="end"/>
      </w:r>
      <w:r>
        <w:t>). Durin</w:t>
      </w:r>
      <w:r w:rsidR="00F10EF3">
        <w:t xml:space="preserve">g the initialization, the </w:t>
      </w:r>
      <w:r w:rsidR="00F10EF3" w:rsidRPr="00F10EF3">
        <w:rPr>
          <w:rStyle w:val="ComputerCode"/>
        </w:rPr>
        <w:t>BaseGameApplication</w:t>
      </w:r>
      <w:r w:rsidR="00F10EF3">
        <w:t xml:space="preserve">’s method </w:t>
      </w:r>
      <w:r w:rsidR="00F10EF3" w:rsidRPr="00F10EF3">
        <w:rPr>
          <w:rStyle w:val="ComputerCode"/>
        </w:rPr>
        <w:t>vInitPlayerProfiles()</w:t>
      </w:r>
      <w:r w:rsidR="00F10EF3">
        <w:t xml:space="preserve"> loads a list of pre-defined profiles. The default path for this file is</w:t>
      </w:r>
      <w:r w:rsidR="00F10EF3" w:rsidRPr="00F10EF3">
        <w:t xml:space="preserve"> </w:t>
      </w:r>
      <w:r w:rsidR="00F10EF3" w:rsidRPr="00F10EF3">
        <w:rPr>
          <w:rStyle w:val="ComputerCode"/>
        </w:rPr>
        <w:t>"data/config/player_profiles/player_profiles.xml"</w:t>
      </w:r>
      <w:r w:rsidR="00F10EF3">
        <w:t>. It is possible to change this path by overriding the method.</w:t>
      </w:r>
    </w:p>
    <w:p w14:paraId="7C43E244" w14:textId="22E93C4E" w:rsidR="00F10EF3" w:rsidRPr="00F10EF3" w:rsidRDefault="00F10EF3" w:rsidP="00F10EF3">
      <w:pPr>
        <w:rPr>
          <w:rStyle w:val="ComputerCode"/>
          <w:rFonts w:asciiTheme="minorHAnsi" w:hAnsiTheme="minorHAnsi"/>
          <w:noProof w:val="0"/>
          <w:sz w:val="24"/>
        </w:rPr>
      </w:pPr>
      <w:r>
        <w:t xml:space="preserve">Let us create the first </w:t>
      </w:r>
      <w:r w:rsidR="00DA26BC">
        <w:t xml:space="preserve">item in the </w:t>
      </w:r>
      <w:r>
        <w:t>player profile</w:t>
      </w:r>
      <w:r w:rsidR="00DA26BC">
        <w:t xml:space="preserve"> list</w:t>
      </w:r>
      <w:r>
        <w:t xml:space="preserve"> – for instance, a default profile for average users</w:t>
      </w:r>
      <w:r w:rsidR="00DA26BC">
        <w:t xml:space="preserve"> (</w:t>
      </w:r>
      <w:r w:rsidR="00DA26BC">
        <w:fldChar w:fldCharType="begin"/>
      </w:r>
      <w:r w:rsidR="00DA26BC">
        <w:instrText xml:space="preserve"> REF _Ref381863456 \h </w:instrText>
      </w:r>
      <w:r w:rsidR="00DA26BC">
        <w:fldChar w:fldCharType="separate"/>
      </w:r>
      <w:r w:rsidR="00FD7060" w:rsidRPr="00DA26BC">
        <w:rPr>
          <w:b/>
        </w:rPr>
        <w:t xml:space="preserve">Listing </w:t>
      </w:r>
      <w:r w:rsidR="00FD7060">
        <w:rPr>
          <w:b/>
          <w:noProof/>
        </w:rPr>
        <w:t>48</w:t>
      </w:r>
      <w:r w:rsidR="00DA26BC">
        <w:fldChar w:fldCharType="end"/>
      </w:r>
      <w:r w:rsidR="00DA26BC">
        <w:t>)</w:t>
      </w:r>
      <w:r>
        <w:t>.</w:t>
      </w:r>
    </w:p>
    <w:p w14:paraId="11E92420" w14:textId="3EBC37D2" w:rsidR="00DA26BC" w:rsidRDefault="00DA26BC" w:rsidP="00DA26BC">
      <w:pPr>
        <w:pStyle w:val="Caption"/>
        <w:keepNext/>
        <w:jc w:val="center"/>
      </w:pPr>
      <w:bookmarkStart w:id="328" w:name="_Ref381863456"/>
      <w:bookmarkStart w:id="329" w:name="_Toc384213443"/>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46358A">
        <w:rPr>
          <w:b/>
          <w:noProof/>
        </w:rPr>
        <w:t>48</w:t>
      </w:r>
      <w:r w:rsidRPr="00DA26BC">
        <w:rPr>
          <w:b/>
        </w:rPr>
        <w:fldChar w:fldCharType="end"/>
      </w:r>
      <w:bookmarkEnd w:id="328"/>
      <w:r w:rsidRPr="00DA26BC">
        <w:rPr>
          <w:b/>
        </w:rPr>
        <w:t>.</w:t>
      </w:r>
      <w:r>
        <w:t xml:space="preserve"> An initial list of player profiles.</w:t>
      </w:r>
      <w:bookmarkEnd w:id="329"/>
    </w:p>
    <w:tbl>
      <w:tblPr>
        <w:tblStyle w:val="TableGrid"/>
        <w:tblW w:w="0" w:type="auto"/>
        <w:tblLook w:val="04A0" w:firstRow="1" w:lastRow="0" w:firstColumn="1" w:lastColumn="0" w:noHBand="0" w:noVBand="1"/>
      </w:tblPr>
      <w:tblGrid>
        <w:gridCol w:w="8494"/>
      </w:tblGrid>
      <w:tr w:rsidR="00F10EF3" w14:paraId="31ACC1C6" w14:textId="77777777" w:rsidTr="00DA26BC">
        <w:tc>
          <w:tcPr>
            <w:tcW w:w="8494" w:type="dxa"/>
          </w:tcPr>
          <w:p w14:paraId="3443F45C" w14:textId="77777777" w:rsidR="00F10EF3" w:rsidRPr="00F10EF3" w:rsidRDefault="00F10EF3" w:rsidP="00F10EF3">
            <w:pPr>
              <w:rPr>
                <w:rStyle w:val="ComputerCode"/>
              </w:rPr>
            </w:pPr>
            <w:r w:rsidRPr="00F10EF3">
              <w:rPr>
                <w:rStyle w:val="ComputerCode"/>
              </w:rPr>
              <w:t>&lt;?xml version="1.0" encoding="UTF-8"?&gt;</w:t>
            </w:r>
          </w:p>
          <w:p w14:paraId="2E024EAE" w14:textId="77777777" w:rsidR="00F10EF3" w:rsidRPr="00F10EF3" w:rsidRDefault="00F10EF3" w:rsidP="00F10EF3">
            <w:pPr>
              <w:rPr>
                <w:rStyle w:val="ComputerCode"/>
              </w:rPr>
            </w:pPr>
            <w:r w:rsidRPr="00F10EF3">
              <w:rPr>
                <w:rStyle w:val="ComputerCode"/>
              </w:rPr>
              <w:t>&lt;PlayerProfiles resource="data/config/player_profiles/player_profiles.xml"&gt;</w:t>
            </w:r>
          </w:p>
          <w:p w14:paraId="29913A36" w14:textId="77777777" w:rsidR="00F10EF3" w:rsidRPr="00F10EF3" w:rsidRDefault="00F10EF3" w:rsidP="00F10EF3">
            <w:pPr>
              <w:rPr>
                <w:rStyle w:val="ComputerCode"/>
              </w:rPr>
            </w:pPr>
          </w:p>
          <w:p w14:paraId="01523D74" w14:textId="77777777" w:rsidR="00DA26BC" w:rsidRDefault="00F10EF3" w:rsidP="00F10EF3">
            <w:pPr>
              <w:rPr>
                <w:rStyle w:val="ComputerCode"/>
              </w:rPr>
            </w:pPr>
            <w:r w:rsidRPr="00F10EF3">
              <w:rPr>
                <w:rStyle w:val="ComputerCode"/>
              </w:rPr>
              <w:t xml:space="preserve">  &lt;PlayerProfile name="Average User: Default"</w:t>
            </w:r>
          </w:p>
          <w:p w14:paraId="2AA0FBFC" w14:textId="642F8455" w:rsidR="00F10EF3" w:rsidRPr="00F10EF3" w:rsidRDefault="00DA26BC" w:rsidP="00F10EF3">
            <w:pPr>
              <w:rPr>
                <w:rStyle w:val="ComputerCode"/>
              </w:rPr>
            </w:pPr>
            <w:r>
              <w:rPr>
                <w:rStyle w:val="ComputerCode"/>
              </w:rPr>
              <w:t xml:space="preserve">   </w:t>
            </w:r>
            <w:r w:rsidR="00F10EF3" w:rsidRPr="00F10EF3">
              <w:rPr>
                <w:rStyle w:val="ComputerCode"/>
              </w:rPr>
              <w:t>resource="data/config/player_profiles/average_user/profile.xml"/&gt;</w:t>
            </w:r>
          </w:p>
          <w:p w14:paraId="56137B2B" w14:textId="77777777" w:rsidR="00F10EF3" w:rsidRPr="00F10EF3" w:rsidRDefault="00F10EF3" w:rsidP="00F10EF3">
            <w:pPr>
              <w:rPr>
                <w:rStyle w:val="ComputerCode"/>
              </w:rPr>
            </w:pPr>
          </w:p>
          <w:p w14:paraId="41FD68DD" w14:textId="4468FBCF" w:rsidR="00F10EF3" w:rsidRDefault="00F10EF3" w:rsidP="00F10EF3">
            <w:pPr>
              <w:rPr>
                <w:rStyle w:val="ComputerCode"/>
              </w:rPr>
            </w:pPr>
            <w:r w:rsidRPr="00F10EF3">
              <w:rPr>
                <w:rStyle w:val="ComputerCode"/>
              </w:rPr>
              <w:t>&lt;/PlayerProfiles&gt;</w:t>
            </w:r>
          </w:p>
        </w:tc>
      </w:tr>
    </w:tbl>
    <w:p w14:paraId="4A89EC1B" w14:textId="77777777" w:rsidR="00F10EF3" w:rsidRDefault="00F10EF3" w:rsidP="0061134D"/>
    <w:p w14:paraId="534C4B21" w14:textId="39DA485D" w:rsidR="00F10EF3" w:rsidRDefault="00DA26BC" w:rsidP="0061134D">
      <w:r>
        <w:t>This item refers to a resource containing the profile description (</w:t>
      </w:r>
      <w:r w:rsidRPr="00DA26BC">
        <w:rPr>
          <w:rStyle w:val="ComputerCode"/>
        </w:rPr>
        <w:t>resource</w:t>
      </w:r>
      <w:r>
        <w:t>) and an identifier (</w:t>
      </w:r>
      <w:r w:rsidRPr="00DA26BC">
        <w:rPr>
          <w:rStyle w:val="ComputerCode"/>
        </w:rPr>
        <w:t>name</w:t>
      </w:r>
      <w:r>
        <w:t>). The name is the key used to load the profile during run-time. Thus, if the developers wish to add a new profile (which this tutorial will cover later), it is just necessary to add a new item list and to create its profile. It is possible to define profiles for a single user or for a group of users (</w:t>
      </w:r>
      <w:r>
        <w:fldChar w:fldCharType="begin"/>
      </w:r>
      <w:r>
        <w:instrText xml:space="preserve"> REF _Ref381863775 \h </w:instrText>
      </w:r>
      <w:r>
        <w:fldChar w:fldCharType="separate"/>
      </w:r>
      <w:r w:rsidR="00FD7060" w:rsidRPr="00DA26BC">
        <w:rPr>
          <w:b/>
        </w:rPr>
        <w:t xml:space="preserve">Listing </w:t>
      </w:r>
      <w:r w:rsidR="00FD7060">
        <w:rPr>
          <w:b/>
          <w:noProof/>
        </w:rPr>
        <w:t>49</w:t>
      </w:r>
      <w:r>
        <w:fldChar w:fldCharType="end"/>
      </w:r>
      <w:r>
        <w:t>).</w:t>
      </w:r>
    </w:p>
    <w:p w14:paraId="74769A9E" w14:textId="2D40DEA9" w:rsidR="00DA26BC" w:rsidRDefault="00DA26BC" w:rsidP="00DA26BC">
      <w:pPr>
        <w:pStyle w:val="Caption"/>
        <w:keepNext/>
        <w:jc w:val="center"/>
      </w:pPr>
      <w:bookmarkStart w:id="330" w:name="_Ref381863775"/>
      <w:bookmarkStart w:id="331" w:name="_Toc384213444"/>
      <w:r w:rsidRPr="00DA26BC">
        <w:rPr>
          <w:b/>
        </w:rPr>
        <w:t xml:space="preserve">Listing </w:t>
      </w:r>
      <w:r w:rsidRPr="00DA26BC">
        <w:rPr>
          <w:b/>
        </w:rPr>
        <w:fldChar w:fldCharType="begin"/>
      </w:r>
      <w:r w:rsidRPr="00DA26BC">
        <w:rPr>
          <w:b/>
        </w:rPr>
        <w:instrText xml:space="preserve"> SEQ Listing \* ARABIC </w:instrText>
      </w:r>
      <w:r w:rsidRPr="00DA26BC">
        <w:rPr>
          <w:b/>
        </w:rPr>
        <w:fldChar w:fldCharType="separate"/>
      </w:r>
      <w:r w:rsidR="0046358A">
        <w:rPr>
          <w:b/>
          <w:noProof/>
        </w:rPr>
        <w:t>49</w:t>
      </w:r>
      <w:r w:rsidRPr="00DA26BC">
        <w:rPr>
          <w:b/>
        </w:rPr>
        <w:fldChar w:fldCharType="end"/>
      </w:r>
      <w:bookmarkEnd w:id="330"/>
      <w:r w:rsidRPr="00DA26BC">
        <w:rPr>
          <w:b/>
        </w:rPr>
        <w:t>.</w:t>
      </w:r>
      <w:r>
        <w:t xml:space="preserve"> Several player profiles in the list.</w:t>
      </w:r>
      <w:bookmarkEnd w:id="331"/>
    </w:p>
    <w:tbl>
      <w:tblPr>
        <w:tblStyle w:val="TableGrid"/>
        <w:tblW w:w="0" w:type="auto"/>
        <w:tblLook w:val="04A0" w:firstRow="1" w:lastRow="0" w:firstColumn="1" w:lastColumn="0" w:noHBand="0" w:noVBand="1"/>
      </w:tblPr>
      <w:tblGrid>
        <w:gridCol w:w="8494"/>
      </w:tblGrid>
      <w:tr w:rsidR="00DA26BC" w14:paraId="79ECCD14" w14:textId="77777777" w:rsidTr="00DA26BC">
        <w:tc>
          <w:tcPr>
            <w:tcW w:w="8494" w:type="dxa"/>
          </w:tcPr>
          <w:p w14:paraId="3C678846" w14:textId="77777777" w:rsidR="00DA26BC" w:rsidRPr="00DA26BC" w:rsidRDefault="00DA26BC" w:rsidP="00DA26BC">
            <w:pPr>
              <w:rPr>
                <w:rStyle w:val="ComputerCode"/>
              </w:rPr>
            </w:pPr>
            <w:r w:rsidRPr="00DA26BC">
              <w:rPr>
                <w:rStyle w:val="ComputerCode"/>
              </w:rPr>
              <w:t>&lt;?xml version="1.0" encoding="UTF-8"?&gt;</w:t>
            </w:r>
          </w:p>
          <w:p w14:paraId="6AE3BAEC" w14:textId="77777777" w:rsidR="00DA26BC" w:rsidRPr="00DA26BC" w:rsidRDefault="00DA26BC" w:rsidP="00DA26BC">
            <w:pPr>
              <w:rPr>
                <w:rStyle w:val="ComputerCode"/>
              </w:rPr>
            </w:pPr>
            <w:r w:rsidRPr="00DA26BC">
              <w:rPr>
                <w:rStyle w:val="ComputerCode"/>
              </w:rPr>
              <w:t>&lt;PlayerProfiles resource="data/config/player_profiles/player_profiles.xml"&gt;</w:t>
            </w:r>
          </w:p>
          <w:p w14:paraId="3D86EA3E" w14:textId="77777777" w:rsidR="00DA26BC" w:rsidRPr="00DA26BC" w:rsidRDefault="00DA26BC" w:rsidP="00DA26BC">
            <w:pPr>
              <w:rPr>
                <w:rStyle w:val="ComputerCode"/>
              </w:rPr>
            </w:pPr>
          </w:p>
          <w:p w14:paraId="0D58E8DC" w14:textId="77777777" w:rsidR="00DA26BC" w:rsidRDefault="00DA26BC" w:rsidP="00DA26BC">
            <w:pPr>
              <w:rPr>
                <w:rStyle w:val="ComputerCode"/>
              </w:rPr>
            </w:pPr>
            <w:r w:rsidRPr="00F10EF3">
              <w:rPr>
                <w:rStyle w:val="ComputerCode"/>
              </w:rPr>
              <w:t xml:space="preserve">  &lt;PlayerProfile name="Average User: Default"</w:t>
            </w:r>
          </w:p>
          <w:p w14:paraId="26E9F8A5" w14:textId="77777777" w:rsidR="00DA26BC" w:rsidRPr="00F10EF3" w:rsidRDefault="00DA26BC" w:rsidP="00DA26BC">
            <w:pPr>
              <w:rPr>
                <w:rStyle w:val="ComputerCode"/>
              </w:rPr>
            </w:pPr>
            <w:r>
              <w:rPr>
                <w:rStyle w:val="ComputerCode"/>
              </w:rPr>
              <w:t xml:space="preserve">   </w:t>
            </w:r>
            <w:r w:rsidRPr="00F10EF3">
              <w:rPr>
                <w:rStyle w:val="ComputerCode"/>
              </w:rPr>
              <w:t>resource="data/config/player_profiles/average_user/profile.xml"/&gt;</w:t>
            </w:r>
          </w:p>
          <w:p w14:paraId="6BB205EA" w14:textId="77777777" w:rsidR="00DA26BC" w:rsidRDefault="00DA26BC" w:rsidP="00DA26BC">
            <w:pPr>
              <w:rPr>
                <w:rStyle w:val="ComputerCode"/>
              </w:rPr>
            </w:pPr>
          </w:p>
          <w:p w14:paraId="2AD69ADD" w14:textId="44925EEB" w:rsidR="00DA26BC" w:rsidRDefault="00DA26BC" w:rsidP="00DA26BC">
            <w:pPr>
              <w:rPr>
                <w:rStyle w:val="ComputerCode"/>
              </w:rPr>
            </w:pPr>
            <w:r w:rsidRPr="00F10EF3">
              <w:rPr>
                <w:rStyle w:val="ComputerCode"/>
              </w:rPr>
              <w:t xml:space="preserve">  &lt;PlayerProfile name="</w:t>
            </w:r>
            <w:r>
              <w:rPr>
                <w:rStyle w:val="ComputerCode"/>
              </w:rPr>
              <w:t>Visually Impaired</w:t>
            </w:r>
            <w:r w:rsidRPr="00F10EF3">
              <w:rPr>
                <w:rStyle w:val="ComputerCode"/>
              </w:rPr>
              <w:t xml:space="preserve">: </w:t>
            </w:r>
            <w:r>
              <w:rPr>
                <w:rStyle w:val="ComputerCode"/>
              </w:rPr>
              <w:t>Blind</w:t>
            </w:r>
            <w:r w:rsidRPr="00F10EF3">
              <w:rPr>
                <w:rStyle w:val="ComputerCode"/>
              </w:rPr>
              <w:t>"</w:t>
            </w:r>
          </w:p>
          <w:p w14:paraId="05FFD2AD" w14:textId="2E239F32" w:rsidR="00DA26BC" w:rsidRPr="00F10EF3"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blind</w:t>
            </w:r>
            <w:r w:rsidRPr="00F10EF3">
              <w:rPr>
                <w:rStyle w:val="ComputerCode"/>
              </w:rPr>
              <w:t>/profile.xml"/&gt;</w:t>
            </w:r>
          </w:p>
          <w:p w14:paraId="5A91EA4E" w14:textId="77777777" w:rsidR="00DA26BC" w:rsidRDefault="00DA26BC" w:rsidP="00DA26BC">
            <w:pPr>
              <w:rPr>
                <w:rStyle w:val="ComputerCode"/>
              </w:rPr>
            </w:pPr>
          </w:p>
          <w:p w14:paraId="4A1E83B4" w14:textId="70FE7C8B" w:rsidR="00DA26BC" w:rsidRDefault="00DA26BC" w:rsidP="00DA26BC">
            <w:pPr>
              <w:rPr>
                <w:rStyle w:val="ComputerCode"/>
              </w:rPr>
            </w:pPr>
            <w:r w:rsidRPr="00F10EF3">
              <w:rPr>
                <w:rStyle w:val="ComputerCode"/>
              </w:rPr>
              <w:t xml:space="preserve">  &lt;PlayerProfile name="</w:t>
            </w:r>
            <w:r>
              <w:rPr>
                <w:rStyle w:val="ComputerCode"/>
              </w:rPr>
              <w:t>Mary’s Profile</w:t>
            </w:r>
            <w:r w:rsidRPr="00F10EF3">
              <w:rPr>
                <w:rStyle w:val="ComputerCode"/>
              </w:rPr>
              <w:t>"</w:t>
            </w:r>
          </w:p>
          <w:p w14:paraId="3D32E79B" w14:textId="295D62DA" w:rsidR="00DA26BC" w:rsidRDefault="00DA26BC" w:rsidP="00DA26BC">
            <w:pPr>
              <w:rPr>
                <w:rStyle w:val="ComputerCode"/>
              </w:rPr>
            </w:pPr>
            <w:r>
              <w:rPr>
                <w:rStyle w:val="ComputerCode"/>
              </w:rPr>
              <w:t xml:space="preserve">   </w:t>
            </w:r>
            <w:r w:rsidRPr="00F10EF3">
              <w:rPr>
                <w:rStyle w:val="ComputerCode"/>
              </w:rPr>
              <w:t>resource="data/config/player_profiles/</w:t>
            </w:r>
            <w:r>
              <w:rPr>
                <w:rStyle w:val="ComputerCode"/>
              </w:rPr>
              <w:t>mary/profile.xml"/&gt;</w:t>
            </w:r>
          </w:p>
          <w:p w14:paraId="64EBEE36" w14:textId="77777777" w:rsidR="00DA26BC" w:rsidRPr="00DA26BC" w:rsidRDefault="00DA26BC" w:rsidP="00DA26BC">
            <w:pPr>
              <w:rPr>
                <w:rStyle w:val="ComputerCode"/>
              </w:rPr>
            </w:pPr>
          </w:p>
          <w:p w14:paraId="0B954E62" w14:textId="2799E18A" w:rsidR="00DA26BC" w:rsidRDefault="00DA26BC" w:rsidP="00DA26BC">
            <w:pPr>
              <w:rPr>
                <w:rStyle w:val="ComputerCode"/>
              </w:rPr>
            </w:pPr>
            <w:r w:rsidRPr="00DA26BC">
              <w:rPr>
                <w:rStyle w:val="ComputerCode"/>
              </w:rPr>
              <w:t>&lt;/PlayerProfiles&gt;</w:t>
            </w:r>
          </w:p>
        </w:tc>
      </w:tr>
    </w:tbl>
    <w:p w14:paraId="5E61C7FF" w14:textId="77777777" w:rsidR="00564D9B" w:rsidRDefault="00564D9B" w:rsidP="0061134D"/>
    <w:p w14:paraId="163FE025" w14:textId="20184AB2" w:rsidR="00564D9B" w:rsidRDefault="00AC3889" w:rsidP="0061134D">
      <w:r>
        <w:t>After the definition of the list</w:t>
      </w:r>
      <w:r w:rsidR="00564D9B">
        <w:t>, it is necessary to create the profile itself (</w:t>
      </w:r>
      <w:r w:rsidR="00564D9B">
        <w:fldChar w:fldCharType="begin"/>
      </w:r>
      <w:r w:rsidR="00564D9B">
        <w:instrText xml:space="preserve"> REF _Ref381863962 \h </w:instrText>
      </w:r>
      <w:r w:rsidR="00564D9B">
        <w:fldChar w:fldCharType="separate"/>
      </w:r>
      <w:r w:rsidR="00FD7060" w:rsidRPr="00564D9B">
        <w:rPr>
          <w:b/>
        </w:rPr>
        <w:t xml:space="preserve">Listing </w:t>
      </w:r>
      <w:r w:rsidR="00FD7060">
        <w:rPr>
          <w:b/>
          <w:noProof/>
        </w:rPr>
        <w:t>50</w:t>
      </w:r>
      <w:r w:rsidR="00564D9B">
        <w:fldChar w:fldCharType="end"/>
      </w:r>
      <w:r w:rsidR="00564D9B">
        <w:t>).</w:t>
      </w:r>
    </w:p>
    <w:p w14:paraId="53450AAF" w14:textId="03A6DF74" w:rsidR="00564D9B" w:rsidRDefault="00564D9B" w:rsidP="00564D9B">
      <w:pPr>
        <w:pStyle w:val="Caption"/>
        <w:keepNext/>
        <w:jc w:val="center"/>
      </w:pPr>
      <w:bookmarkStart w:id="332" w:name="_Ref381863962"/>
      <w:bookmarkStart w:id="333" w:name="_Toc384213445"/>
      <w:r w:rsidRPr="00564D9B">
        <w:rPr>
          <w:b/>
        </w:rPr>
        <w:t xml:space="preserve">Listing </w:t>
      </w:r>
      <w:r w:rsidRPr="00564D9B">
        <w:rPr>
          <w:b/>
        </w:rPr>
        <w:fldChar w:fldCharType="begin"/>
      </w:r>
      <w:r w:rsidRPr="00564D9B">
        <w:rPr>
          <w:b/>
        </w:rPr>
        <w:instrText xml:space="preserve"> SEQ Listing \* ARABIC </w:instrText>
      </w:r>
      <w:r w:rsidRPr="00564D9B">
        <w:rPr>
          <w:b/>
        </w:rPr>
        <w:fldChar w:fldCharType="separate"/>
      </w:r>
      <w:r w:rsidR="0046358A">
        <w:rPr>
          <w:b/>
          <w:noProof/>
        </w:rPr>
        <w:t>50</w:t>
      </w:r>
      <w:r w:rsidRPr="00564D9B">
        <w:rPr>
          <w:b/>
        </w:rPr>
        <w:fldChar w:fldCharType="end"/>
      </w:r>
      <w:bookmarkEnd w:id="332"/>
      <w:r w:rsidRPr="00564D9B">
        <w:rPr>
          <w:b/>
        </w:rPr>
        <w:t>.</w:t>
      </w:r>
      <w:r>
        <w:t xml:space="preserve"> The player profile for average users.</w:t>
      </w:r>
      <w:bookmarkEnd w:id="333"/>
    </w:p>
    <w:tbl>
      <w:tblPr>
        <w:tblStyle w:val="TableGrid"/>
        <w:tblW w:w="0" w:type="auto"/>
        <w:tblLook w:val="04A0" w:firstRow="1" w:lastRow="0" w:firstColumn="1" w:lastColumn="0" w:noHBand="0" w:noVBand="1"/>
      </w:tblPr>
      <w:tblGrid>
        <w:gridCol w:w="8494"/>
      </w:tblGrid>
      <w:tr w:rsidR="00564D9B" w14:paraId="05104E35" w14:textId="77777777" w:rsidTr="00564D9B">
        <w:tc>
          <w:tcPr>
            <w:tcW w:w="8494" w:type="dxa"/>
          </w:tcPr>
          <w:p w14:paraId="503DC3A5" w14:textId="50BDDD0C" w:rsidR="00673858" w:rsidRPr="00673858" w:rsidRDefault="00673858" w:rsidP="00673858">
            <w:pPr>
              <w:rPr>
                <w:rStyle w:val="ComputerCode"/>
              </w:rPr>
            </w:pPr>
            <w:r w:rsidRPr="00673858">
              <w:rPr>
                <w:rStyle w:val="ComputerCode"/>
              </w:rPr>
              <w:t>&lt;?xml version="1.0" encoding="UTF-8"?&gt;</w:t>
            </w:r>
          </w:p>
          <w:p w14:paraId="01FDF779" w14:textId="77777777" w:rsidR="004352B1" w:rsidRDefault="00673858" w:rsidP="00673858">
            <w:pPr>
              <w:rPr>
                <w:rStyle w:val="ComputerCode"/>
              </w:rPr>
            </w:pPr>
            <w:r w:rsidRPr="00673858">
              <w:rPr>
                <w:rStyle w:val="ComputerCode"/>
              </w:rPr>
              <w:t xml:space="preserve">&lt;PlayerProfile name="Average User: Default" </w:t>
            </w:r>
          </w:p>
          <w:p w14:paraId="6C877E69" w14:textId="616EA6F9" w:rsidR="00673858" w:rsidRPr="00673858" w:rsidRDefault="004352B1" w:rsidP="00673858">
            <w:pPr>
              <w:rPr>
                <w:rStyle w:val="ComputerCode"/>
              </w:rPr>
            </w:pPr>
            <w:r>
              <w:rPr>
                <w:rStyle w:val="ComputerCode"/>
              </w:rPr>
              <w:lastRenderedPageBreak/>
              <w:t xml:space="preserve">   </w:t>
            </w:r>
            <w:r w:rsidR="00673858" w:rsidRPr="00673858">
              <w:rPr>
                <w:rStyle w:val="ComputerCode"/>
              </w:rPr>
              <w:t>resource="data/config/player_profiles/average_user/profile.xml"&gt;</w:t>
            </w:r>
          </w:p>
          <w:p w14:paraId="25096A72" w14:textId="77777777" w:rsidR="00673858" w:rsidRPr="00673858" w:rsidRDefault="00673858" w:rsidP="00673858">
            <w:pPr>
              <w:rPr>
                <w:rStyle w:val="ComputerCode"/>
              </w:rPr>
            </w:pPr>
          </w:p>
          <w:p w14:paraId="75456B42" w14:textId="77777777" w:rsidR="00673858" w:rsidRPr="00673858" w:rsidRDefault="00673858" w:rsidP="00673858">
            <w:pPr>
              <w:rPr>
                <w:rStyle w:val="ComputerCode"/>
              </w:rPr>
            </w:pPr>
            <w:r w:rsidRPr="00673858">
              <w:rPr>
                <w:rStyle w:val="ComputerCode"/>
              </w:rPr>
              <w:t xml:space="preserve">  &lt;GeneralSettings&gt;</w:t>
            </w:r>
          </w:p>
          <w:p w14:paraId="17B23E7B" w14:textId="77777777" w:rsidR="004352B1" w:rsidRDefault="00673858" w:rsidP="00673858">
            <w:pPr>
              <w:rPr>
                <w:rStyle w:val="ComputerCode"/>
              </w:rPr>
            </w:pPr>
            <w:r w:rsidRPr="00673858">
              <w:rPr>
                <w:rStyle w:val="ComputerCode"/>
              </w:rPr>
              <w:t xml:space="preserve">    &lt;Preferences resource=</w:t>
            </w:r>
          </w:p>
          <w:p w14:paraId="0330A6A3" w14:textId="08ED812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preferences.xml"/&gt;</w:t>
            </w:r>
          </w:p>
          <w:p w14:paraId="7C755ECD" w14:textId="77777777" w:rsidR="00673858" w:rsidRPr="00673858" w:rsidRDefault="00673858" w:rsidP="00673858">
            <w:pPr>
              <w:rPr>
                <w:rStyle w:val="ComputerCode"/>
              </w:rPr>
            </w:pPr>
            <w:r w:rsidRPr="00673858">
              <w:rPr>
                <w:rStyle w:val="ComputerCode"/>
              </w:rPr>
              <w:t xml:space="preserve">  &lt;/GeneralSettings&gt;</w:t>
            </w:r>
          </w:p>
          <w:p w14:paraId="3DC2E964" w14:textId="77777777" w:rsidR="00673858" w:rsidRPr="00673858" w:rsidRDefault="00673858" w:rsidP="00673858">
            <w:pPr>
              <w:rPr>
                <w:rStyle w:val="ComputerCode"/>
              </w:rPr>
            </w:pPr>
          </w:p>
          <w:p w14:paraId="7980891A" w14:textId="77777777" w:rsidR="00673858" w:rsidRPr="00673858" w:rsidRDefault="00673858" w:rsidP="00673858">
            <w:pPr>
              <w:rPr>
                <w:rStyle w:val="ComputerCode"/>
              </w:rPr>
            </w:pPr>
            <w:r w:rsidRPr="00673858">
              <w:rPr>
                <w:rStyle w:val="ComputerCode"/>
              </w:rPr>
              <w:t xml:space="preserve">  &lt;InputSettings&gt;</w:t>
            </w:r>
          </w:p>
          <w:p w14:paraId="53189A3D" w14:textId="77777777" w:rsidR="00673858" w:rsidRPr="00673858" w:rsidRDefault="00673858" w:rsidP="00673858">
            <w:pPr>
              <w:rPr>
                <w:rStyle w:val="ComputerCode"/>
              </w:rPr>
            </w:pPr>
            <w:r w:rsidRPr="00673858">
              <w:rPr>
                <w:rStyle w:val="ComputerCode"/>
              </w:rPr>
              <w:t xml:space="preserve">    &lt;!--&lt;Device type="keyboard"/&gt;--&gt;</w:t>
            </w:r>
          </w:p>
          <w:p w14:paraId="1A809441" w14:textId="77777777" w:rsidR="004352B1" w:rsidRDefault="00673858" w:rsidP="00673858">
            <w:pPr>
              <w:rPr>
                <w:rStyle w:val="ComputerCode"/>
              </w:rPr>
            </w:pPr>
            <w:r w:rsidRPr="00673858">
              <w:rPr>
                <w:rStyle w:val="ComputerCode"/>
              </w:rPr>
              <w:t xml:space="preserve">    &lt;Mapping resource=</w:t>
            </w:r>
          </w:p>
          <w:p w14:paraId="71E1F04C" w14:textId="721843CA"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input_mapping.xml"/&gt;</w:t>
            </w:r>
          </w:p>
          <w:p w14:paraId="03CC8129" w14:textId="77777777" w:rsidR="00673858" w:rsidRPr="00673858" w:rsidRDefault="00673858" w:rsidP="00673858">
            <w:pPr>
              <w:rPr>
                <w:rStyle w:val="ComputerCode"/>
              </w:rPr>
            </w:pPr>
            <w:r w:rsidRPr="00673858">
              <w:rPr>
                <w:rStyle w:val="ComputerCode"/>
              </w:rPr>
              <w:t xml:space="preserve">  &lt;/InputSettings&gt;</w:t>
            </w:r>
          </w:p>
          <w:p w14:paraId="5783A496" w14:textId="77777777" w:rsidR="00673858" w:rsidRPr="00673858" w:rsidRDefault="00673858" w:rsidP="00673858">
            <w:pPr>
              <w:rPr>
                <w:rStyle w:val="ComputerCode"/>
              </w:rPr>
            </w:pPr>
          </w:p>
          <w:p w14:paraId="704DEC26" w14:textId="77777777" w:rsidR="00673858" w:rsidRPr="00673858" w:rsidRDefault="00673858" w:rsidP="00673858">
            <w:pPr>
              <w:rPr>
                <w:rStyle w:val="ComputerCode"/>
              </w:rPr>
            </w:pPr>
            <w:r w:rsidRPr="00673858">
              <w:rPr>
                <w:rStyle w:val="ComputerCode"/>
              </w:rPr>
              <w:t xml:space="preserve">  &lt;OutputSettings&gt;</w:t>
            </w:r>
          </w:p>
          <w:p w14:paraId="50F07CB0" w14:textId="77777777" w:rsidR="004352B1" w:rsidRDefault="00673858" w:rsidP="00673858">
            <w:pPr>
              <w:rPr>
                <w:rStyle w:val="ComputerCode"/>
              </w:rPr>
            </w:pPr>
            <w:r w:rsidRPr="00673858">
              <w:rPr>
                <w:rStyle w:val="ComputerCode"/>
              </w:rPr>
              <w:t xml:space="preserve">    &lt;PrimaryOutput type="graphical"</w:t>
            </w:r>
          </w:p>
          <w:p w14:paraId="68126B64" w14:textId="778BFB9D" w:rsidR="004352B1" w:rsidRDefault="004352B1" w:rsidP="00673858">
            <w:pPr>
              <w:rPr>
                <w:rStyle w:val="ComputerCode"/>
              </w:rPr>
            </w:pPr>
            <w:r>
              <w:rPr>
                <w:rStyle w:val="ComputerCode"/>
              </w:rPr>
              <w:t xml:space="preserve">         </w:t>
            </w:r>
            <w:r w:rsidR="00673858" w:rsidRPr="00673858">
              <w:rPr>
                <w:rStyle w:val="ComputerCode"/>
              </w:rPr>
              <w:t>resource=</w:t>
            </w:r>
          </w:p>
          <w:p w14:paraId="7FF8D11B" w14:textId="40623F7E"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s.xml"</w:t>
            </w:r>
          </w:p>
          <w:p w14:paraId="142A9879" w14:textId="68E441BF" w:rsidR="004352B1" w:rsidRDefault="00673858" w:rsidP="00673858">
            <w:pPr>
              <w:rPr>
                <w:rStyle w:val="ComputerCode"/>
              </w:rPr>
            </w:pPr>
            <w:r w:rsidRPr="00673858">
              <w:rPr>
                <w:rStyle w:val="ComputerCode"/>
              </w:rPr>
              <w:t xml:space="preserve">         events=</w:t>
            </w:r>
          </w:p>
          <w:p w14:paraId="077B078D" w14:textId="37FA141C"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graphical_events.xml"/&gt;</w:t>
            </w:r>
          </w:p>
          <w:p w14:paraId="15DD60C0" w14:textId="77777777" w:rsidR="00673858" w:rsidRDefault="00673858" w:rsidP="00673858">
            <w:pPr>
              <w:rPr>
                <w:rStyle w:val="ComputerCode"/>
              </w:rPr>
            </w:pPr>
            <w:r w:rsidRPr="00673858">
              <w:rPr>
                <w:rStyle w:val="ComputerCode"/>
              </w:rPr>
              <w:t xml:space="preserve">    &lt;SecondaryOutput type="aural"</w:t>
            </w:r>
          </w:p>
          <w:p w14:paraId="01BA84F1" w14:textId="1E7AC1B4" w:rsidR="004352B1" w:rsidRDefault="00673858" w:rsidP="00673858">
            <w:pPr>
              <w:rPr>
                <w:rStyle w:val="ComputerCode"/>
              </w:rPr>
            </w:pPr>
            <w:r w:rsidRPr="00673858">
              <w:rPr>
                <w:rStyle w:val="ComputerCode"/>
              </w:rPr>
              <w:t xml:space="preserve">         resource=</w:t>
            </w:r>
          </w:p>
          <w:p w14:paraId="68D565E3" w14:textId="6665E61D"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dio.xml"</w:t>
            </w:r>
          </w:p>
          <w:p w14:paraId="6E39CA90" w14:textId="229E0360" w:rsidR="004352B1" w:rsidRDefault="00673858" w:rsidP="00673858">
            <w:pPr>
              <w:rPr>
                <w:rStyle w:val="ComputerCode"/>
              </w:rPr>
            </w:pPr>
            <w:r w:rsidRPr="00673858">
              <w:rPr>
                <w:rStyle w:val="ComputerCode"/>
              </w:rPr>
              <w:t xml:space="preserve">        events=</w:t>
            </w:r>
          </w:p>
          <w:p w14:paraId="5DB2A1E2" w14:textId="22F445C8"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aural_events.xml"/&gt;</w:t>
            </w:r>
          </w:p>
          <w:p w14:paraId="28F954F0" w14:textId="77777777" w:rsidR="00673858" w:rsidRPr="00673858" w:rsidRDefault="00673858" w:rsidP="00673858">
            <w:pPr>
              <w:rPr>
                <w:rStyle w:val="ComputerCode"/>
              </w:rPr>
            </w:pPr>
            <w:r w:rsidRPr="00673858">
              <w:rPr>
                <w:rStyle w:val="ComputerCode"/>
              </w:rPr>
              <w:t xml:space="preserve">  &lt;/OutputSettings&gt;</w:t>
            </w:r>
          </w:p>
          <w:p w14:paraId="003C3C01" w14:textId="77777777" w:rsidR="00673858" w:rsidRPr="00673858" w:rsidRDefault="00673858" w:rsidP="00673858">
            <w:pPr>
              <w:rPr>
                <w:rStyle w:val="ComputerCode"/>
              </w:rPr>
            </w:pPr>
          </w:p>
          <w:p w14:paraId="21D6AA69" w14:textId="77777777" w:rsidR="00673858" w:rsidRPr="00673858" w:rsidRDefault="00673858" w:rsidP="00673858">
            <w:pPr>
              <w:rPr>
                <w:rStyle w:val="ComputerCode"/>
              </w:rPr>
            </w:pPr>
            <w:r w:rsidRPr="00673858">
              <w:rPr>
                <w:rStyle w:val="ComputerCode"/>
              </w:rPr>
              <w:t xml:space="preserve">  &lt;GameplaySettings&gt;</w:t>
            </w:r>
          </w:p>
          <w:p w14:paraId="1025BD36" w14:textId="77777777" w:rsidR="004352B1" w:rsidRDefault="00673858" w:rsidP="00673858">
            <w:pPr>
              <w:rPr>
                <w:rStyle w:val="ComputerCode"/>
              </w:rPr>
            </w:pPr>
            <w:r w:rsidRPr="00673858">
              <w:rPr>
                <w:rStyle w:val="ComputerCode"/>
              </w:rPr>
              <w:t xml:space="preserve">    &lt;EntitySpecialization resource=</w:t>
            </w:r>
          </w:p>
          <w:p w14:paraId="435452E4" w14:textId="14BC9076"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ntity/entities.xml"/&gt;</w:t>
            </w:r>
          </w:p>
          <w:p w14:paraId="20FECD78" w14:textId="77777777" w:rsidR="004352B1" w:rsidRDefault="00673858" w:rsidP="00673858">
            <w:pPr>
              <w:rPr>
                <w:rStyle w:val="ComputerCode"/>
              </w:rPr>
            </w:pPr>
            <w:r w:rsidRPr="00673858">
              <w:rPr>
                <w:rStyle w:val="ComputerCode"/>
              </w:rPr>
              <w:t xml:space="preserve">    &lt;EventSpecializations resource=</w:t>
            </w:r>
          </w:p>
          <w:p w14:paraId="14FCC767" w14:textId="7EB34862" w:rsidR="00673858" w:rsidRPr="00673858" w:rsidRDefault="004352B1" w:rsidP="00673858">
            <w:pPr>
              <w:rPr>
                <w:rStyle w:val="ComputerCode"/>
              </w:rPr>
            </w:pPr>
            <w:r>
              <w:rPr>
                <w:rStyle w:val="ComputerCode"/>
              </w:rPr>
              <w:t xml:space="preserve">     </w:t>
            </w:r>
            <w:r w:rsidR="00673858" w:rsidRPr="00673858">
              <w:rPr>
                <w:rStyle w:val="ComputerCode"/>
              </w:rPr>
              <w:t>"data/config/player_profiles/average_user/events/events.xml"/&gt;</w:t>
            </w:r>
          </w:p>
          <w:p w14:paraId="34CDF0BE" w14:textId="77777777" w:rsidR="00673858" w:rsidRPr="00673858" w:rsidRDefault="00673858" w:rsidP="00673858">
            <w:pPr>
              <w:rPr>
                <w:rStyle w:val="ComputerCode"/>
              </w:rPr>
            </w:pPr>
            <w:r w:rsidRPr="00673858">
              <w:rPr>
                <w:rStyle w:val="ComputerCode"/>
              </w:rPr>
              <w:t xml:space="preserve">  &lt;/GameplaySettings&gt;</w:t>
            </w:r>
          </w:p>
          <w:p w14:paraId="5B997945" w14:textId="77777777" w:rsidR="00673858" w:rsidRPr="00673858" w:rsidRDefault="00673858" w:rsidP="00673858">
            <w:pPr>
              <w:rPr>
                <w:rStyle w:val="ComputerCode"/>
              </w:rPr>
            </w:pPr>
          </w:p>
          <w:p w14:paraId="7EF12B1F" w14:textId="29CE3A83" w:rsidR="00564D9B" w:rsidRDefault="00673858" w:rsidP="00673858">
            <w:r w:rsidRPr="00673858">
              <w:rPr>
                <w:rStyle w:val="ComputerCode"/>
              </w:rPr>
              <w:t>&lt;/PlayerProfile&gt;</w:t>
            </w:r>
          </w:p>
        </w:tc>
      </w:tr>
    </w:tbl>
    <w:p w14:paraId="3CAFA467" w14:textId="77777777" w:rsidR="00564D9B" w:rsidRDefault="00564D9B" w:rsidP="0061134D"/>
    <w:p w14:paraId="5251FFA0" w14:textId="70FF0255" w:rsidR="00564D9B" w:rsidRDefault="00564D9B" w:rsidP="0061134D">
      <w:r>
        <w:t xml:space="preserve">Each </w:t>
      </w:r>
      <w:r w:rsidR="00AC3889">
        <w:t xml:space="preserve">element </w:t>
      </w:r>
      <w:r>
        <w:t xml:space="preserve">of the profile defines a way to tailor the profile – ranging from IO devices to game preferences to game logic customizations. The definition of each </w:t>
      </w:r>
      <w:r w:rsidR="00AC3889">
        <w:t>element</w:t>
      </w:r>
      <w:r>
        <w:t xml:space="preserve"> is available at the </w:t>
      </w:r>
      <w:r w:rsidR="000F1004">
        <w:t>suitable</w:t>
      </w:r>
      <w:r>
        <w:t xml:space="preserve"> section (</w:t>
      </w:r>
      <w:r w:rsidRPr="00564D9B">
        <w:rPr>
          <w:rStyle w:val="ComputerCode"/>
        </w:rPr>
        <w:t>OutputSettings</w:t>
      </w:r>
      <w:r>
        <w:t xml:space="preserve"> in Section </w:t>
      </w:r>
      <w:r>
        <w:fldChar w:fldCharType="begin"/>
      </w:r>
      <w:r>
        <w:instrText xml:space="preserve"> REF _Ref381864370 \r \h </w:instrText>
      </w:r>
      <w:r>
        <w:fldChar w:fldCharType="separate"/>
      </w:r>
      <w:r w:rsidR="00FD7060">
        <w:t>7.2.4.2</w:t>
      </w:r>
      <w:r>
        <w:fldChar w:fldCharType="end"/>
      </w:r>
      <w:r>
        <w:t xml:space="preserve">, </w:t>
      </w:r>
      <w:r w:rsidRPr="00564D9B">
        <w:rPr>
          <w:rStyle w:val="ComputerCode"/>
        </w:rPr>
        <w:t>GameplaySettings</w:t>
      </w:r>
      <w:r>
        <w:t xml:space="preserve"> in Sections </w:t>
      </w:r>
      <w:r>
        <w:fldChar w:fldCharType="begin"/>
      </w:r>
      <w:r>
        <w:instrText xml:space="preserve"> REF _Ref381864380 \r \h </w:instrText>
      </w:r>
      <w:r>
        <w:fldChar w:fldCharType="separate"/>
      </w:r>
      <w:r w:rsidR="00FD7060">
        <w:t>7.2.5.8</w:t>
      </w:r>
      <w:r>
        <w:fldChar w:fldCharType="end"/>
      </w:r>
      <w:r>
        <w:t xml:space="preserve"> and </w:t>
      </w:r>
      <w:r>
        <w:fldChar w:fldCharType="begin"/>
      </w:r>
      <w:r>
        <w:instrText xml:space="preserve"> REF _Ref381864387 \r \h </w:instrText>
      </w:r>
      <w:r>
        <w:fldChar w:fldCharType="separate"/>
      </w:r>
      <w:r w:rsidR="00FD7060">
        <w:t>7.2.6.8</w:t>
      </w:r>
      <w:r>
        <w:fldChar w:fldCharType="end"/>
      </w:r>
      <w:r>
        <w:t xml:space="preserve">, </w:t>
      </w:r>
      <w:r w:rsidRPr="00564D9B">
        <w:rPr>
          <w:rStyle w:val="ComputerCode"/>
        </w:rPr>
        <w:t>InputSettings</w:t>
      </w:r>
      <w:r>
        <w:t xml:space="preserve"> in Section </w:t>
      </w:r>
      <w:r>
        <w:fldChar w:fldCharType="begin"/>
      </w:r>
      <w:r>
        <w:instrText xml:space="preserve"> REF _Ref381864392 \r \h </w:instrText>
      </w:r>
      <w:r>
        <w:fldChar w:fldCharType="separate"/>
      </w:r>
      <w:r w:rsidR="00FD7060">
        <w:t>7.2.6.6</w:t>
      </w:r>
      <w:r>
        <w:fldChar w:fldCharType="end"/>
      </w:r>
      <w:r>
        <w:t xml:space="preserve"> and, finally, </w:t>
      </w:r>
      <w:r w:rsidRPr="00564D9B">
        <w:rPr>
          <w:rStyle w:val="ComputerCode"/>
        </w:rPr>
        <w:t>GeneralSettings</w:t>
      </w:r>
      <w:r>
        <w:t xml:space="preserve"> in Section </w:t>
      </w:r>
      <w:r>
        <w:fldChar w:fldCharType="begin"/>
      </w:r>
      <w:r>
        <w:instrText xml:space="preserve"> REF _Ref381864370 \r \h </w:instrText>
      </w:r>
      <w:r>
        <w:fldChar w:fldCharType="separate"/>
      </w:r>
      <w:r w:rsidR="00FD7060">
        <w:t>7.2.4.2</w:t>
      </w:r>
      <w:r>
        <w:fldChar w:fldCharType="end"/>
      </w:r>
      <w:r>
        <w:t>).</w:t>
      </w:r>
    </w:p>
    <w:p w14:paraId="78DA14C6" w14:textId="3191CDAA" w:rsidR="0061134D" w:rsidRDefault="0061134D" w:rsidP="0061134D">
      <w:pPr>
        <w:pStyle w:val="Heading4"/>
      </w:pPr>
      <w:bookmarkStart w:id="334" w:name="_Ref381864370"/>
      <w:r>
        <w:t>Creating and Initializing the Output Subsystems</w:t>
      </w:r>
      <w:bookmarkEnd w:id="334"/>
    </w:p>
    <w:p w14:paraId="3ED91406" w14:textId="1E87FF71" w:rsidR="00AE3408" w:rsidRDefault="00150608" w:rsidP="0061134D">
      <w:r>
        <w:t xml:space="preserve">After knowing the desired player profile, it is time to create and initialize the output subsystems. The </w:t>
      </w:r>
      <w:r w:rsidRPr="00673858">
        <w:rPr>
          <w:rStyle w:val="ComputerCode"/>
        </w:rPr>
        <w:t>OutputSettings</w:t>
      </w:r>
      <w:r>
        <w:t xml:space="preserve"> of the </w:t>
      </w:r>
      <w:r w:rsidRPr="00673858">
        <w:rPr>
          <w:rStyle w:val="ComputerCode"/>
        </w:rPr>
        <w:t>PlayerProfile</w:t>
      </w:r>
      <w:r>
        <w:t xml:space="preserve"> offers the following information for the </w:t>
      </w:r>
      <w:r w:rsidRPr="00673858">
        <w:rPr>
          <w:rStyle w:val="ComputerCode"/>
        </w:rPr>
        <w:t>IGraphics</w:t>
      </w:r>
      <w:r>
        <w:t xml:space="preserve"> (</w:t>
      </w:r>
      <w:r>
        <w:fldChar w:fldCharType="begin"/>
      </w:r>
      <w:r>
        <w:instrText xml:space="preserve"> REF _Ref381865887 \h </w:instrText>
      </w:r>
      <w:r>
        <w:fldChar w:fldCharType="separate"/>
      </w:r>
      <w:r w:rsidR="00FD7060" w:rsidRPr="00150608">
        <w:rPr>
          <w:b/>
        </w:rPr>
        <w:t xml:space="preserve">Listing </w:t>
      </w:r>
      <w:r w:rsidR="00FD7060">
        <w:rPr>
          <w:b/>
          <w:noProof/>
        </w:rPr>
        <w:t>51</w:t>
      </w:r>
      <w:r>
        <w:fldChar w:fldCharType="end"/>
      </w:r>
      <w:r>
        <w:t>) and</w:t>
      </w:r>
      <w:r w:rsidRPr="00673858">
        <w:rPr>
          <w:rStyle w:val="ComputerCode"/>
        </w:rPr>
        <w:t xml:space="preserve"> IAudio</w:t>
      </w:r>
      <w:r>
        <w:t xml:space="preserve"> (</w:t>
      </w:r>
      <w:r>
        <w:fldChar w:fldCharType="begin"/>
      </w:r>
      <w:r>
        <w:instrText xml:space="preserve"> REF _Ref381865893 \h </w:instrText>
      </w:r>
      <w:r>
        <w:fldChar w:fldCharType="separate"/>
      </w:r>
      <w:r w:rsidR="00FD7060" w:rsidRPr="00150608">
        <w:rPr>
          <w:b/>
        </w:rPr>
        <w:t xml:space="preserve">Listing </w:t>
      </w:r>
      <w:r w:rsidR="00FD7060">
        <w:rPr>
          <w:b/>
          <w:noProof/>
        </w:rPr>
        <w:t>52</w:t>
      </w:r>
      <w:r>
        <w:fldChar w:fldCharType="end"/>
      </w:r>
      <w:r>
        <w:t>) subsystems:</w:t>
      </w:r>
    </w:p>
    <w:p w14:paraId="61F7E2DC" w14:textId="6B854576" w:rsidR="00150608" w:rsidRDefault="00150608" w:rsidP="00150608">
      <w:pPr>
        <w:pStyle w:val="Caption"/>
        <w:keepNext/>
        <w:jc w:val="center"/>
      </w:pPr>
      <w:bookmarkStart w:id="335" w:name="_Ref381865887"/>
      <w:bookmarkStart w:id="336" w:name="_Toc384213446"/>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46358A">
        <w:rPr>
          <w:b/>
          <w:noProof/>
        </w:rPr>
        <w:t>51</w:t>
      </w:r>
      <w:r w:rsidRPr="00150608">
        <w:rPr>
          <w:b/>
        </w:rPr>
        <w:fldChar w:fldCharType="end"/>
      </w:r>
      <w:bookmarkEnd w:id="335"/>
      <w:r w:rsidRPr="00150608">
        <w:rPr>
          <w:b/>
        </w:rPr>
        <w:t>.</w:t>
      </w:r>
      <w:r>
        <w:t xml:space="preserve"> The settings for the graphical renderer.</w:t>
      </w:r>
      <w:bookmarkEnd w:id="336"/>
    </w:p>
    <w:tbl>
      <w:tblPr>
        <w:tblStyle w:val="TableGrid"/>
        <w:tblW w:w="0" w:type="auto"/>
        <w:tblLook w:val="04A0" w:firstRow="1" w:lastRow="0" w:firstColumn="1" w:lastColumn="0" w:noHBand="0" w:noVBand="1"/>
      </w:tblPr>
      <w:tblGrid>
        <w:gridCol w:w="8494"/>
      </w:tblGrid>
      <w:tr w:rsidR="00AE3408" w14:paraId="275AE575" w14:textId="77777777" w:rsidTr="00AE3408">
        <w:tc>
          <w:tcPr>
            <w:tcW w:w="8494" w:type="dxa"/>
          </w:tcPr>
          <w:p w14:paraId="2BD61059" w14:textId="77777777" w:rsidR="00AE3408" w:rsidRPr="00AE3408" w:rsidRDefault="00AE3408" w:rsidP="00AE3408">
            <w:pPr>
              <w:rPr>
                <w:rStyle w:val="ComputerCode"/>
              </w:rPr>
            </w:pPr>
            <w:r w:rsidRPr="00AE3408">
              <w:rPr>
                <w:rStyle w:val="ComputerCode"/>
              </w:rPr>
              <w:t>&lt;?xml version="1.0" encoding="UTF-8"?&gt;</w:t>
            </w:r>
          </w:p>
          <w:p w14:paraId="4E3DE44C" w14:textId="77777777" w:rsidR="00AE3408" w:rsidRPr="00AE3408" w:rsidRDefault="00AE3408" w:rsidP="00AE3408">
            <w:pPr>
              <w:rPr>
                <w:rStyle w:val="ComputerCode"/>
              </w:rPr>
            </w:pPr>
            <w:r w:rsidRPr="00AE3408">
              <w:rPr>
                <w:rStyle w:val="ComputerCode"/>
              </w:rPr>
              <w:t>&lt;Graphics resource="data/config/player_profiles/average_user/graphics.xml"&gt;</w:t>
            </w:r>
          </w:p>
          <w:p w14:paraId="376C19C4" w14:textId="77777777" w:rsidR="00AE3408" w:rsidRPr="00AE3408" w:rsidRDefault="00AE3408" w:rsidP="00AE3408">
            <w:pPr>
              <w:rPr>
                <w:rStyle w:val="ComputerCode"/>
              </w:rPr>
            </w:pPr>
            <w:r w:rsidRPr="00AE3408">
              <w:rPr>
                <w:rStyle w:val="ComputerCode"/>
              </w:rPr>
              <w:lastRenderedPageBreak/>
              <w:t xml:space="preserve">  &lt;Window width="1024" height="768" pixel_depth="32" vsync="false" fullscreen="false" /&gt;</w:t>
            </w:r>
          </w:p>
          <w:p w14:paraId="49254C18" w14:textId="77777777" w:rsidR="00AE3408" w:rsidRPr="00AE3408" w:rsidRDefault="00AE3408" w:rsidP="00AE3408">
            <w:pPr>
              <w:rPr>
                <w:rStyle w:val="ComputerCode"/>
              </w:rPr>
            </w:pPr>
            <w:r w:rsidRPr="00AE3408">
              <w:rPr>
                <w:rStyle w:val="ComputerCode"/>
              </w:rPr>
              <w:t xml:space="preserve">  &lt;Renderer name="OpenGL Rendering Subsystem"/&gt;</w:t>
            </w:r>
          </w:p>
          <w:p w14:paraId="36E51108" w14:textId="77777777" w:rsidR="00AE3408" w:rsidRPr="00AE3408" w:rsidRDefault="00AE3408" w:rsidP="00AE3408">
            <w:pPr>
              <w:rPr>
                <w:rStyle w:val="ComputerCode"/>
              </w:rPr>
            </w:pPr>
            <w:r w:rsidRPr="00AE3408">
              <w:rPr>
                <w:rStyle w:val="ComputerCode"/>
              </w:rPr>
              <w:t xml:space="preserve">  &lt;!-- Other options:</w:t>
            </w:r>
          </w:p>
          <w:p w14:paraId="0CCB315B" w14:textId="77777777" w:rsidR="00AE3408" w:rsidRPr="00AE3408" w:rsidRDefault="00AE3408" w:rsidP="00AE3408">
            <w:pPr>
              <w:rPr>
                <w:rStyle w:val="ComputerCode"/>
              </w:rPr>
            </w:pPr>
            <w:r w:rsidRPr="00AE3408">
              <w:rPr>
                <w:rStyle w:val="ComputerCode"/>
              </w:rPr>
              <w:t xml:space="preserve">       Direct3D9 Rendering Subsystem</w:t>
            </w:r>
          </w:p>
          <w:p w14:paraId="6A31348A" w14:textId="77777777" w:rsidR="00AE3408" w:rsidRPr="00AE3408" w:rsidRDefault="00AE3408" w:rsidP="00AE3408">
            <w:pPr>
              <w:rPr>
                <w:rStyle w:val="ComputerCode"/>
              </w:rPr>
            </w:pPr>
            <w:r w:rsidRPr="00AE3408">
              <w:rPr>
                <w:rStyle w:val="ComputerCode"/>
              </w:rPr>
              <w:t xml:space="preserve">       Direct3D10 Rendering Subsystem</w:t>
            </w:r>
          </w:p>
          <w:p w14:paraId="7CB99315" w14:textId="77777777" w:rsidR="00AE3408" w:rsidRPr="00AE3408" w:rsidRDefault="00AE3408" w:rsidP="00AE3408">
            <w:pPr>
              <w:rPr>
                <w:rStyle w:val="ComputerCode"/>
              </w:rPr>
            </w:pPr>
            <w:r w:rsidRPr="00AE3408">
              <w:rPr>
                <w:rStyle w:val="ComputerCode"/>
              </w:rPr>
              <w:t xml:space="preserve">       Direct3D11 Rendering Subsystem</w:t>
            </w:r>
          </w:p>
          <w:p w14:paraId="764C7D9E" w14:textId="77777777" w:rsidR="00AE3408" w:rsidRPr="00AE3408" w:rsidRDefault="00AE3408" w:rsidP="00AE3408">
            <w:pPr>
              <w:rPr>
                <w:rStyle w:val="ComputerCode"/>
              </w:rPr>
            </w:pPr>
            <w:r w:rsidRPr="00AE3408">
              <w:rPr>
                <w:rStyle w:val="ComputerCode"/>
              </w:rPr>
              <w:t xml:space="preserve">       OpenGL Rendering Subsystem</w:t>
            </w:r>
          </w:p>
          <w:p w14:paraId="6F7C134D" w14:textId="77777777" w:rsidR="00AE3408" w:rsidRPr="00AE3408" w:rsidRDefault="00AE3408" w:rsidP="00AE3408">
            <w:pPr>
              <w:rPr>
                <w:rStyle w:val="ComputerCode"/>
              </w:rPr>
            </w:pPr>
            <w:r w:rsidRPr="00AE3408">
              <w:rPr>
                <w:rStyle w:val="ComputerCode"/>
              </w:rPr>
              <w:t xml:space="preserve">       OpenGL ES 1.x Rendering Subsystem</w:t>
            </w:r>
          </w:p>
          <w:p w14:paraId="05FD6963" w14:textId="77777777" w:rsidR="00AE3408" w:rsidRPr="00AE3408" w:rsidRDefault="00AE3408" w:rsidP="00AE3408">
            <w:pPr>
              <w:rPr>
                <w:rStyle w:val="ComputerCode"/>
              </w:rPr>
            </w:pPr>
            <w:r w:rsidRPr="00AE3408">
              <w:rPr>
                <w:rStyle w:val="ComputerCode"/>
              </w:rPr>
              <w:t xml:space="preserve">  --&gt;</w:t>
            </w:r>
          </w:p>
          <w:p w14:paraId="65C0AA8B" w14:textId="77777777" w:rsidR="00AE3408" w:rsidRPr="00AE3408" w:rsidRDefault="00AE3408" w:rsidP="00AE3408">
            <w:pPr>
              <w:rPr>
                <w:rStyle w:val="ComputerCode"/>
              </w:rPr>
            </w:pPr>
            <w:r w:rsidRPr="00AE3408">
              <w:rPr>
                <w:rStyle w:val="ComputerCode"/>
              </w:rPr>
              <w:t xml:space="preserve">  &lt;Text&gt;</w:t>
            </w:r>
          </w:p>
          <w:p w14:paraId="2B5B7D73" w14:textId="77777777" w:rsidR="00AE3408" w:rsidRPr="00AE3408" w:rsidRDefault="00AE3408" w:rsidP="00AE3408">
            <w:pPr>
              <w:rPr>
                <w:rStyle w:val="ComputerCode"/>
              </w:rPr>
            </w:pPr>
            <w:r w:rsidRPr="00AE3408">
              <w:rPr>
                <w:rStyle w:val="ComputerCode"/>
              </w:rPr>
              <w:t xml:space="preserve">    &lt;Font resource="font_name" size="10" /&gt;</w:t>
            </w:r>
          </w:p>
          <w:p w14:paraId="6FE86E48" w14:textId="77777777" w:rsidR="00AE3408" w:rsidRPr="00AE3408" w:rsidRDefault="00AE3408" w:rsidP="00AE3408">
            <w:pPr>
              <w:rPr>
                <w:rStyle w:val="ComputerCode"/>
              </w:rPr>
            </w:pPr>
            <w:r w:rsidRPr="00AE3408">
              <w:rPr>
                <w:rStyle w:val="ComputerCode"/>
              </w:rPr>
              <w:t xml:space="preserve">    &lt;Subtitles enabled="false" /&gt;</w:t>
            </w:r>
          </w:p>
          <w:p w14:paraId="42DBA143" w14:textId="77777777" w:rsidR="00AE3408" w:rsidRPr="00AE3408" w:rsidRDefault="00AE3408" w:rsidP="00AE3408">
            <w:pPr>
              <w:rPr>
                <w:rStyle w:val="ComputerCode"/>
              </w:rPr>
            </w:pPr>
            <w:r w:rsidRPr="00AE3408">
              <w:rPr>
                <w:rStyle w:val="ComputerCode"/>
              </w:rPr>
              <w:t xml:space="preserve">  &lt;/Text&gt;</w:t>
            </w:r>
          </w:p>
          <w:p w14:paraId="77F2595B" w14:textId="7EC670C3" w:rsidR="00AE3408" w:rsidRDefault="00AE3408" w:rsidP="00AE3408">
            <w:r w:rsidRPr="00AE3408">
              <w:rPr>
                <w:rStyle w:val="ComputerCode"/>
              </w:rPr>
              <w:t>&lt;/Graphics&gt;</w:t>
            </w:r>
          </w:p>
        </w:tc>
      </w:tr>
    </w:tbl>
    <w:p w14:paraId="72C6A0D2" w14:textId="77777777" w:rsidR="00150608" w:rsidRDefault="00150608" w:rsidP="0061134D"/>
    <w:p w14:paraId="7E341B0C" w14:textId="367B9D83" w:rsidR="00150608" w:rsidRDefault="00150608" w:rsidP="00150608">
      <w:pPr>
        <w:pStyle w:val="Caption"/>
        <w:keepNext/>
        <w:jc w:val="center"/>
      </w:pPr>
      <w:bookmarkStart w:id="337" w:name="_Ref381865893"/>
      <w:bookmarkStart w:id="338" w:name="_Toc384213447"/>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46358A">
        <w:rPr>
          <w:b/>
          <w:noProof/>
        </w:rPr>
        <w:t>52</w:t>
      </w:r>
      <w:r w:rsidRPr="00150608">
        <w:rPr>
          <w:b/>
        </w:rPr>
        <w:fldChar w:fldCharType="end"/>
      </w:r>
      <w:bookmarkEnd w:id="337"/>
      <w:r w:rsidRPr="00150608">
        <w:rPr>
          <w:b/>
        </w:rPr>
        <w:t>.</w:t>
      </w:r>
      <w:r>
        <w:t xml:space="preserve"> The settings for audio playback.</w:t>
      </w:r>
      <w:bookmarkEnd w:id="338"/>
    </w:p>
    <w:tbl>
      <w:tblPr>
        <w:tblStyle w:val="TableGrid"/>
        <w:tblW w:w="0" w:type="auto"/>
        <w:tblLook w:val="04A0" w:firstRow="1" w:lastRow="0" w:firstColumn="1" w:lastColumn="0" w:noHBand="0" w:noVBand="1"/>
      </w:tblPr>
      <w:tblGrid>
        <w:gridCol w:w="8494"/>
      </w:tblGrid>
      <w:tr w:rsidR="00AE3408" w14:paraId="5327DEB4" w14:textId="77777777" w:rsidTr="00AE3408">
        <w:tc>
          <w:tcPr>
            <w:tcW w:w="8494" w:type="dxa"/>
          </w:tcPr>
          <w:p w14:paraId="7F071DDB" w14:textId="77777777" w:rsidR="00AE3408" w:rsidRPr="00AE3408" w:rsidRDefault="00AE3408" w:rsidP="00AE3408">
            <w:pPr>
              <w:rPr>
                <w:rStyle w:val="ComputerCode"/>
              </w:rPr>
            </w:pPr>
            <w:r w:rsidRPr="00AE3408">
              <w:rPr>
                <w:rStyle w:val="ComputerCode"/>
              </w:rPr>
              <w:t>&lt;?xml version="1.0" encoding="UTF-8"?&gt;</w:t>
            </w:r>
          </w:p>
          <w:p w14:paraId="4F115A76" w14:textId="77777777" w:rsidR="00AE3408" w:rsidRPr="00AE3408" w:rsidRDefault="00AE3408" w:rsidP="00AE3408">
            <w:pPr>
              <w:rPr>
                <w:rStyle w:val="ComputerCode"/>
              </w:rPr>
            </w:pPr>
            <w:r w:rsidRPr="00AE3408">
              <w:rPr>
                <w:rStyle w:val="ComputerCode"/>
              </w:rPr>
              <w:t>&lt;Audio resource="data/config/player_profiles/average_user/audio.xml"&gt;</w:t>
            </w:r>
          </w:p>
          <w:p w14:paraId="67C83D1A" w14:textId="77777777" w:rsidR="00AE3408" w:rsidRPr="00AE3408" w:rsidRDefault="00AE3408" w:rsidP="00AE3408">
            <w:pPr>
              <w:rPr>
                <w:rStyle w:val="ComputerCode"/>
              </w:rPr>
            </w:pPr>
            <w:r w:rsidRPr="00AE3408">
              <w:rPr>
                <w:rStyle w:val="ComputerCode"/>
              </w:rPr>
              <w:t xml:space="preserve">  &lt;Settings type="stereo" /&gt;</w:t>
            </w:r>
          </w:p>
          <w:p w14:paraId="07DCFF4B" w14:textId="77777777" w:rsidR="00AE3408" w:rsidRPr="00AE3408" w:rsidRDefault="00AE3408" w:rsidP="00AE3408">
            <w:pPr>
              <w:rPr>
                <w:rStyle w:val="ComputerCode"/>
              </w:rPr>
            </w:pPr>
            <w:r w:rsidRPr="00AE3408">
              <w:rPr>
                <w:rStyle w:val="ComputerCode"/>
              </w:rPr>
              <w:t xml:space="preserve">  &lt;Music enabled="true" volume="1.0f" /&gt;</w:t>
            </w:r>
          </w:p>
          <w:p w14:paraId="443A827D" w14:textId="77777777" w:rsidR="00AE3408" w:rsidRPr="00AE3408" w:rsidRDefault="00AE3408" w:rsidP="00AE3408">
            <w:pPr>
              <w:rPr>
                <w:rStyle w:val="ComputerCode"/>
              </w:rPr>
            </w:pPr>
            <w:r w:rsidRPr="00AE3408">
              <w:rPr>
                <w:rStyle w:val="ComputerCode"/>
              </w:rPr>
              <w:t xml:space="preserve">  &lt;SFX enabled="true" volume="1.0f" /&gt;</w:t>
            </w:r>
          </w:p>
          <w:p w14:paraId="13ACCFA0" w14:textId="77777777" w:rsidR="00AE3408" w:rsidRPr="00AE3408" w:rsidRDefault="00AE3408" w:rsidP="00AE3408">
            <w:pPr>
              <w:rPr>
                <w:rStyle w:val="ComputerCode"/>
              </w:rPr>
            </w:pPr>
            <w:r w:rsidRPr="00AE3408">
              <w:rPr>
                <w:rStyle w:val="ComputerCode"/>
              </w:rPr>
              <w:t xml:space="preserve">  &lt;Speech enabled="true" volume="1.0f" /&gt;</w:t>
            </w:r>
          </w:p>
          <w:p w14:paraId="2771C88F" w14:textId="67A5FB46" w:rsidR="00AE3408" w:rsidRDefault="00AE3408" w:rsidP="00AE3408">
            <w:r w:rsidRPr="00AE3408">
              <w:rPr>
                <w:rStyle w:val="ComputerCode"/>
              </w:rPr>
              <w:t>&lt;/Audio&gt;</w:t>
            </w:r>
          </w:p>
        </w:tc>
      </w:tr>
    </w:tbl>
    <w:p w14:paraId="286DA7AD" w14:textId="77777777" w:rsidR="00AE3408" w:rsidRDefault="00AE3408" w:rsidP="0061134D"/>
    <w:p w14:paraId="11C65298" w14:textId="75D0BF77" w:rsidR="00AE3408" w:rsidRDefault="00150608" w:rsidP="0061134D">
      <w:r>
        <w:t xml:space="preserve">With this </w:t>
      </w:r>
      <w:r w:rsidR="00591017">
        <w:t>information,</w:t>
      </w:r>
      <w:r>
        <w:t xml:space="preserve"> it is possible to create the output subsystems. This is the </w:t>
      </w:r>
      <w:r w:rsidR="00B956BE">
        <w:t>goal</w:t>
      </w:r>
      <w:r>
        <w:t xml:space="preserve"> of the </w:t>
      </w:r>
      <w:r w:rsidRPr="00AD154F">
        <w:rPr>
          <w:rStyle w:val="ComputerCode"/>
        </w:rPr>
        <w:t>vInitOutputSystems()</w:t>
      </w:r>
      <w:r>
        <w:t xml:space="preserve"> method (</w:t>
      </w:r>
      <w:r w:rsidR="00AD154F">
        <w:fldChar w:fldCharType="begin"/>
      </w:r>
      <w:r w:rsidR="00AD154F">
        <w:instrText xml:space="preserve"> REF _Ref381866140 \h </w:instrText>
      </w:r>
      <w:r w:rsidR="00AD154F">
        <w:fldChar w:fldCharType="separate"/>
      </w:r>
      <w:r w:rsidR="00FD7060" w:rsidRPr="00150608">
        <w:rPr>
          <w:b/>
        </w:rPr>
        <w:t xml:space="preserve">Listing </w:t>
      </w:r>
      <w:r w:rsidR="00FD7060">
        <w:rPr>
          <w:b/>
          <w:noProof/>
        </w:rPr>
        <w:t>53</w:t>
      </w:r>
      <w:r w:rsidR="00AD154F">
        <w:fldChar w:fldCharType="end"/>
      </w:r>
      <w:r>
        <w:t>).</w:t>
      </w:r>
    </w:p>
    <w:p w14:paraId="4A9819FE" w14:textId="02834DFA" w:rsidR="00150608" w:rsidRDefault="00150608" w:rsidP="00150608">
      <w:pPr>
        <w:pStyle w:val="Caption"/>
        <w:keepNext/>
        <w:jc w:val="center"/>
      </w:pPr>
      <w:bookmarkStart w:id="339" w:name="_Ref381866140"/>
      <w:bookmarkStart w:id="340" w:name="_Toc384213448"/>
      <w:r w:rsidRPr="00150608">
        <w:rPr>
          <w:b/>
        </w:rPr>
        <w:t xml:space="preserve">Listing </w:t>
      </w:r>
      <w:r w:rsidRPr="00150608">
        <w:rPr>
          <w:b/>
        </w:rPr>
        <w:fldChar w:fldCharType="begin"/>
      </w:r>
      <w:r w:rsidRPr="00150608">
        <w:rPr>
          <w:b/>
        </w:rPr>
        <w:instrText xml:space="preserve"> SEQ Listing \* ARABIC </w:instrText>
      </w:r>
      <w:r w:rsidRPr="00150608">
        <w:rPr>
          <w:b/>
        </w:rPr>
        <w:fldChar w:fldCharType="separate"/>
      </w:r>
      <w:r w:rsidR="0046358A">
        <w:rPr>
          <w:b/>
          <w:noProof/>
        </w:rPr>
        <w:t>53</w:t>
      </w:r>
      <w:r w:rsidRPr="00150608">
        <w:rPr>
          <w:b/>
        </w:rPr>
        <w:fldChar w:fldCharType="end"/>
      </w:r>
      <w:bookmarkEnd w:id="339"/>
      <w:r w:rsidRPr="00150608">
        <w:rPr>
          <w:b/>
        </w:rPr>
        <w:t>.</w:t>
      </w:r>
      <w:r>
        <w:t xml:space="preserve"> Creating the output subsystems for the </w:t>
      </w:r>
      <w:r w:rsidRPr="00150608">
        <w:rPr>
          <w:rStyle w:val="ComputerCode"/>
        </w:rPr>
        <w:t>GameApplication</w:t>
      </w:r>
      <w:r>
        <w:t>.</w:t>
      </w:r>
      <w:bookmarkEnd w:id="340"/>
    </w:p>
    <w:tbl>
      <w:tblPr>
        <w:tblStyle w:val="TableGrid"/>
        <w:tblW w:w="0" w:type="auto"/>
        <w:tblLook w:val="04A0" w:firstRow="1" w:lastRow="0" w:firstColumn="1" w:lastColumn="0" w:noHBand="0" w:noVBand="1"/>
      </w:tblPr>
      <w:tblGrid>
        <w:gridCol w:w="8494"/>
      </w:tblGrid>
      <w:tr w:rsidR="00150608" w14:paraId="4B910C08" w14:textId="77777777" w:rsidTr="00150608">
        <w:tc>
          <w:tcPr>
            <w:tcW w:w="8494" w:type="dxa"/>
          </w:tcPr>
          <w:p w14:paraId="02E84344" w14:textId="77777777" w:rsidR="00150608" w:rsidRPr="00150608" w:rsidRDefault="00150608" w:rsidP="00150608">
            <w:pPr>
              <w:rPr>
                <w:rStyle w:val="ComputerCode"/>
              </w:rPr>
            </w:pPr>
            <w:r w:rsidRPr="00150608">
              <w:rPr>
                <w:rStyle w:val="ComputerCode"/>
              </w:rPr>
              <w:t>virtual bool vInitOutputSystems()</w:t>
            </w:r>
          </w:p>
          <w:p w14:paraId="236939AF" w14:textId="77777777" w:rsidR="00150608" w:rsidRPr="00150608" w:rsidRDefault="00150608" w:rsidP="00150608">
            <w:pPr>
              <w:rPr>
                <w:rStyle w:val="ComputerCode"/>
              </w:rPr>
            </w:pPr>
            <w:r w:rsidRPr="00150608">
              <w:rPr>
                <w:rStyle w:val="ComputerCode"/>
              </w:rPr>
              <w:t>{</w:t>
            </w:r>
          </w:p>
          <w:p w14:paraId="43F6CB2E" w14:textId="77777777" w:rsidR="00150608" w:rsidRPr="00150608" w:rsidRDefault="00150608" w:rsidP="00150608">
            <w:pPr>
              <w:rPr>
                <w:rStyle w:val="ComputerCode"/>
              </w:rPr>
            </w:pPr>
            <w:r w:rsidRPr="00150608">
              <w:rPr>
                <w:rStyle w:val="ComputerCode"/>
              </w:rPr>
              <w:t xml:space="preserve">    m_PlayerProfiles.SetCurrentProfile("Average User: Default");</w:t>
            </w:r>
          </w:p>
          <w:p w14:paraId="66AD4A4E" w14:textId="77777777" w:rsidR="00150608" w:rsidRPr="00150608" w:rsidRDefault="00150608" w:rsidP="00150608">
            <w:pPr>
              <w:rPr>
                <w:rStyle w:val="ComputerCode"/>
              </w:rPr>
            </w:pPr>
            <w:r w:rsidRPr="00150608">
              <w:rPr>
                <w:rStyle w:val="ComputerCode"/>
              </w:rPr>
              <w:t xml:space="preserve">    m_CurrentPlayerProfile = m_PlayerProfiles.GetCurrentProfile();</w:t>
            </w:r>
          </w:p>
          <w:p w14:paraId="21087ADD" w14:textId="77777777" w:rsidR="00150608" w:rsidRPr="00150608" w:rsidRDefault="00150608" w:rsidP="00150608">
            <w:pPr>
              <w:rPr>
                <w:rStyle w:val="ComputerCode"/>
              </w:rPr>
            </w:pPr>
          </w:p>
          <w:p w14:paraId="5D5E32AC" w14:textId="77777777" w:rsidR="00150608" w:rsidRPr="00150608" w:rsidRDefault="00150608" w:rsidP="00150608">
            <w:pPr>
              <w:rPr>
                <w:rStyle w:val="ComputerCode"/>
              </w:rPr>
            </w:pPr>
            <w:r w:rsidRPr="00150608">
              <w:rPr>
                <w:rStyle w:val="ComputerCode"/>
              </w:rPr>
              <w:t xml:space="preserve">    // Graphics</w:t>
            </w:r>
          </w:p>
          <w:p w14:paraId="3EECE0B9" w14:textId="77777777" w:rsidR="004352B1" w:rsidRDefault="00150608" w:rsidP="00150608">
            <w:pPr>
              <w:rPr>
                <w:rStyle w:val="ComputerCode"/>
              </w:rPr>
            </w:pPr>
            <w:r w:rsidRPr="00150608">
              <w:rPr>
                <w:rStyle w:val="ComputerCode"/>
              </w:rPr>
              <w:t xml:space="preserve">    uge::IGraphicsSharedPointer pGraphics(</w:t>
            </w:r>
          </w:p>
          <w:p w14:paraId="05367E8A" w14:textId="6C5B649E" w:rsidR="004352B1" w:rsidRDefault="004352B1" w:rsidP="00150608">
            <w:pPr>
              <w:rPr>
                <w:rStyle w:val="ComputerCode"/>
              </w:rPr>
            </w:pPr>
            <w:r>
              <w:rPr>
                <w:rStyle w:val="ComputerCode"/>
              </w:rPr>
              <w:t xml:space="preserve">          </w:t>
            </w:r>
            <w:r w:rsidR="00150608" w:rsidRPr="00150608">
              <w:rPr>
                <w:rStyle w:val="ComputerCode"/>
              </w:rPr>
              <w:t>LIB_NEW uge::OgreGraphics(vGetGameTitle(),</w:t>
            </w:r>
          </w:p>
          <w:p w14:paraId="01CAC7C8" w14:textId="3DE9CF52" w:rsidR="00150608" w:rsidRPr="00150608" w:rsidRDefault="004352B1" w:rsidP="00150608">
            <w:pPr>
              <w:rPr>
                <w:rStyle w:val="ComputerCode"/>
              </w:rPr>
            </w:pPr>
            <w:r>
              <w:rPr>
                <w:rStyle w:val="ComputerCode"/>
              </w:rPr>
              <w:t xml:space="preserve">                </w:t>
            </w:r>
            <w:r w:rsidR="00150608" w:rsidRPr="00150608">
              <w:rPr>
                <w:rStyle w:val="ComputerCode"/>
              </w:rPr>
              <w:t xml:space="preserve"> m_CurrentPlayerProfile.GetGraphicalPreferences()));</w:t>
            </w:r>
          </w:p>
          <w:p w14:paraId="5B5EE838" w14:textId="77777777" w:rsidR="00150608" w:rsidRPr="00150608" w:rsidRDefault="00150608" w:rsidP="00150608">
            <w:pPr>
              <w:rPr>
                <w:rStyle w:val="ComputerCode"/>
              </w:rPr>
            </w:pPr>
          </w:p>
          <w:p w14:paraId="62FF9EC3" w14:textId="77777777" w:rsidR="00150608" w:rsidRPr="00150608" w:rsidRDefault="00150608" w:rsidP="00150608">
            <w:pPr>
              <w:rPr>
                <w:rStyle w:val="ComputerCode"/>
              </w:rPr>
            </w:pPr>
            <w:r w:rsidRPr="00150608">
              <w:rPr>
                <w:rStyle w:val="ComputerCode"/>
              </w:rPr>
              <w:t xml:space="preserve">    // Audio</w:t>
            </w:r>
          </w:p>
          <w:p w14:paraId="037A7756" w14:textId="77777777" w:rsidR="00150608" w:rsidRPr="00150608" w:rsidRDefault="00150608" w:rsidP="00150608">
            <w:pPr>
              <w:rPr>
                <w:rStyle w:val="ComputerCode"/>
              </w:rPr>
            </w:pPr>
            <w:r w:rsidRPr="00150608">
              <w:rPr>
                <w:rStyle w:val="ComputerCode"/>
              </w:rPr>
              <w:t xml:space="preserve">    const int TOTAL_BUFFERS = 32;</w:t>
            </w:r>
          </w:p>
          <w:p w14:paraId="092FF59E" w14:textId="77777777" w:rsidR="004352B1" w:rsidRDefault="00150608" w:rsidP="00150608">
            <w:pPr>
              <w:rPr>
                <w:rStyle w:val="ComputerCode"/>
              </w:rPr>
            </w:pPr>
            <w:r w:rsidRPr="00150608">
              <w:rPr>
                <w:rStyle w:val="ComputerCode"/>
              </w:rPr>
              <w:t xml:space="preserve">    uge::IAudioSharedPointer pAudio(</w:t>
            </w:r>
          </w:p>
          <w:p w14:paraId="0C40BF37" w14:textId="459B3227" w:rsidR="00150608" w:rsidRPr="00150608" w:rsidRDefault="004352B1" w:rsidP="00150608">
            <w:pPr>
              <w:rPr>
                <w:rStyle w:val="ComputerCode"/>
              </w:rPr>
            </w:pPr>
            <w:r>
              <w:rPr>
                <w:rStyle w:val="ComputerCode"/>
              </w:rPr>
              <w:t xml:space="preserve">                       </w:t>
            </w:r>
            <w:r w:rsidR="00150608" w:rsidRPr="00150608">
              <w:rPr>
                <w:rStyle w:val="ComputerCode"/>
              </w:rPr>
              <w:t>LIB_NEW uge::OpenALSoftAudio(TOTAL_BUFFERS));</w:t>
            </w:r>
          </w:p>
          <w:p w14:paraId="2AF45176" w14:textId="77777777" w:rsidR="00150608" w:rsidRPr="00150608" w:rsidRDefault="00150608" w:rsidP="00150608">
            <w:pPr>
              <w:rPr>
                <w:rStyle w:val="ComputerCode"/>
              </w:rPr>
            </w:pPr>
          </w:p>
          <w:p w14:paraId="79E5E358" w14:textId="77777777" w:rsidR="00150608" w:rsidRPr="00150608" w:rsidRDefault="00150608" w:rsidP="00150608">
            <w:pPr>
              <w:rPr>
                <w:rStyle w:val="ComputerCode"/>
              </w:rPr>
            </w:pPr>
            <w:r w:rsidRPr="00150608">
              <w:rPr>
                <w:rStyle w:val="ComputerCode"/>
              </w:rPr>
              <w:t xml:space="preserve">    return m_Output.Init(pGraphics,</w:t>
            </w:r>
          </w:p>
          <w:p w14:paraId="034FB21D" w14:textId="77777777" w:rsidR="00150608" w:rsidRPr="00150608" w:rsidRDefault="00150608" w:rsidP="00150608">
            <w:pPr>
              <w:rPr>
                <w:rStyle w:val="ComputerCode"/>
              </w:rPr>
            </w:pPr>
            <w:r w:rsidRPr="00150608">
              <w:rPr>
                <w:rStyle w:val="ComputerCode"/>
              </w:rPr>
              <w:t xml:space="preserve">                         pAudio);</w:t>
            </w:r>
          </w:p>
          <w:p w14:paraId="191EBEF9" w14:textId="2370C1DA" w:rsidR="00150608" w:rsidRDefault="00150608" w:rsidP="00150608">
            <w:r w:rsidRPr="00150608">
              <w:rPr>
                <w:rStyle w:val="ComputerCode"/>
              </w:rPr>
              <w:t>}</w:t>
            </w:r>
          </w:p>
        </w:tc>
      </w:tr>
    </w:tbl>
    <w:p w14:paraId="5AE2BC37" w14:textId="77777777" w:rsidR="00150608" w:rsidRDefault="00150608" w:rsidP="0061134D"/>
    <w:p w14:paraId="4E9C15B5" w14:textId="5EBDBFBC" w:rsidR="00EA2A7E" w:rsidRDefault="00EA2A7E" w:rsidP="0061134D">
      <w:r>
        <w:lastRenderedPageBreak/>
        <w:t>In this method, the developers should initialize the subsystems according to the profile specifications</w:t>
      </w:r>
      <w:r w:rsidR="008442EA">
        <w:t xml:space="preserve"> (for now, the tutorial sets the </w:t>
      </w:r>
      <w:r w:rsidR="008442EA" w:rsidRPr="008442EA">
        <w:rPr>
          <w:rStyle w:val="ComputerCode"/>
        </w:rPr>
        <w:t>"Average User: Default"</w:t>
      </w:r>
      <w:r w:rsidR="008442EA">
        <w:t xml:space="preserve"> as the active profile)</w:t>
      </w:r>
      <w:r>
        <w:t>. Currently, a graphical output subsystem is mandatory as it handles the creation of the window.</w:t>
      </w:r>
    </w:p>
    <w:p w14:paraId="37B619AA" w14:textId="6268CB5E" w:rsidR="00150608" w:rsidRDefault="00EA2A7E" w:rsidP="0061134D">
      <w:r>
        <w:fldChar w:fldCharType="begin"/>
      </w:r>
      <w:r>
        <w:instrText xml:space="preserve"> REF _Ref381866140 \h </w:instrText>
      </w:r>
      <w:r>
        <w:fldChar w:fldCharType="separate"/>
      </w:r>
      <w:r w:rsidR="00FD7060" w:rsidRPr="00150608">
        <w:rPr>
          <w:b/>
        </w:rPr>
        <w:t xml:space="preserve">Listing </w:t>
      </w:r>
      <w:r w:rsidR="00FD7060">
        <w:rPr>
          <w:b/>
          <w:noProof/>
        </w:rPr>
        <w:t>53</w:t>
      </w:r>
      <w:r>
        <w:fldChar w:fldCharType="end"/>
      </w:r>
      <w:r>
        <w:t xml:space="preserve"> uses the </w:t>
      </w:r>
      <w:r>
        <w:rPr>
          <w:rStyle w:val="ComputerCode"/>
        </w:rPr>
        <w:t>OGRE</w:t>
      </w:r>
      <w:r>
        <w:t xml:space="preserve"> and </w:t>
      </w:r>
      <w:r w:rsidRPr="00EA2A7E">
        <w:rPr>
          <w:rStyle w:val="ComputerCode"/>
        </w:rPr>
        <w:t>OpenALSoft</w:t>
      </w:r>
      <w:r>
        <w:t xml:space="preserve"> subsystems for outputting data. Those are good default options to start implementing the game.</w:t>
      </w:r>
    </w:p>
    <w:p w14:paraId="418BBE36" w14:textId="60497BB8" w:rsidR="0061134D" w:rsidRDefault="0061134D" w:rsidP="0061134D">
      <w:pPr>
        <w:pStyle w:val="Heading4"/>
      </w:pPr>
      <w:r>
        <w:t>Creating the Game Logic Layer</w:t>
      </w:r>
    </w:p>
    <w:p w14:paraId="10A33589" w14:textId="2F391D94" w:rsidR="0061134D" w:rsidRDefault="00247216" w:rsidP="0061134D">
      <w:r>
        <w:t xml:space="preserve">It is time to allocate the game logic that will control the fate of the game world. This is straightforward with the </w:t>
      </w:r>
      <w:r w:rsidRPr="00247216">
        <w:rPr>
          <w:rStyle w:val="ComputerCode"/>
        </w:rPr>
        <w:t>GameLogic</w:t>
      </w:r>
      <w:r>
        <w:t xml:space="preserve">’s method </w:t>
      </w:r>
      <w:r w:rsidRPr="00247216">
        <w:rPr>
          <w:rStyle w:val="ComputerCode"/>
        </w:rPr>
        <w:t>vCreateGameLogic</w:t>
      </w:r>
      <w:r>
        <w:t xml:space="preserve"> (</w:t>
      </w:r>
      <w:r>
        <w:fldChar w:fldCharType="begin"/>
      </w:r>
      <w:r>
        <w:instrText xml:space="preserve"> REF _Ref381867365 \h </w:instrText>
      </w:r>
      <w:r>
        <w:fldChar w:fldCharType="separate"/>
      </w:r>
      <w:r w:rsidR="00FD7060" w:rsidRPr="00247216">
        <w:rPr>
          <w:b/>
        </w:rPr>
        <w:t xml:space="preserve">Listing </w:t>
      </w:r>
      <w:r w:rsidR="00FD7060">
        <w:rPr>
          <w:b/>
          <w:noProof/>
        </w:rPr>
        <w:t>54</w:t>
      </w:r>
      <w:r>
        <w:fldChar w:fldCharType="end"/>
      </w:r>
      <w:r>
        <w:t>):</w:t>
      </w:r>
    </w:p>
    <w:p w14:paraId="6366C9EB" w14:textId="645DD9FF" w:rsidR="00247216" w:rsidRDefault="00247216" w:rsidP="00247216">
      <w:pPr>
        <w:pStyle w:val="Caption"/>
        <w:keepNext/>
        <w:jc w:val="center"/>
      </w:pPr>
      <w:bookmarkStart w:id="341" w:name="_Ref381867365"/>
      <w:bookmarkStart w:id="342" w:name="_Toc384213449"/>
      <w:r w:rsidRPr="00247216">
        <w:rPr>
          <w:b/>
        </w:rPr>
        <w:t xml:space="preserve">Listing </w:t>
      </w:r>
      <w:r w:rsidRPr="00247216">
        <w:rPr>
          <w:b/>
        </w:rPr>
        <w:fldChar w:fldCharType="begin"/>
      </w:r>
      <w:r w:rsidRPr="00247216">
        <w:rPr>
          <w:b/>
        </w:rPr>
        <w:instrText xml:space="preserve"> SEQ Listing \* ARABIC </w:instrText>
      </w:r>
      <w:r w:rsidRPr="00247216">
        <w:rPr>
          <w:b/>
        </w:rPr>
        <w:fldChar w:fldCharType="separate"/>
      </w:r>
      <w:r w:rsidR="0046358A">
        <w:rPr>
          <w:b/>
          <w:noProof/>
        </w:rPr>
        <w:t>54</w:t>
      </w:r>
      <w:r w:rsidRPr="00247216">
        <w:rPr>
          <w:b/>
        </w:rPr>
        <w:fldChar w:fldCharType="end"/>
      </w:r>
      <w:bookmarkEnd w:id="341"/>
      <w:r w:rsidRPr="00247216">
        <w:rPr>
          <w:b/>
        </w:rPr>
        <w:t>.</w:t>
      </w:r>
      <w:r>
        <w:t xml:space="preserve"> Creating the game logic.</w:t>
      </w:r>
      <w:bookmarkEnd w:id="342"/>
    </w:p>
    <w:tbl>
      <w:tblPr>
        <w:tblStyle w:val="TableGrid"/>
        <w:tblW w:w="0" w:type="auto"/>
        <w:tblLook w:val="04A0" w:firstRow="1" w:lastRow="0" w:firstColumn="1" w:lastColumn="0" w:noHBand="0" w:noVBand="1"/>
      </w:tblPr>
      <w:tblGrid>
        <w:gridCol w:w="8494"/>
      </w:tblGrid>
      <w:tr w:rsidR="00247216" w14:paraId="1FA70820" w14:textId="77777777" w:rsidTr="00247216">
        <w:tc>
          <w:tcPr>
            <w:tcW w:w="8494" w:type="dxa"/>
          </w:tcPr>
          <w:p w14:paraId="15F88506" w14:textId="77777777" w:rsidR="00247216" w:rsidRPr="00247216" w:rsidRDefault="00247216" w:rsidP="00247216">
            <w:pPr>
              <w:rPr>
                <w:rStyle w:val="ComputerCode"/>
              </w:rPr>
            </w:pPr>
            <w:r w:rsidRPr="00247216">
              <w:rPr>
                <w:rStyle w:val="ComputerCode"/>
              </w:rPr>
              <w:t>virtual uge::BaseGameLogic* vCreateGameLogic() override</w:t>
            </w:r>
          </w:p>
          <w:p w14:paraId="7A13E316" w14:textId="77777777" w:rsidR="00247216" w:rsidRPr="00247216" w:rsidRDefault="00247216" w:rsidP="00247216">
            <w:pPr>
              <w:rPr>
                <w:rStyle w:val="ComputerCode"/>
              </w:rPr>
            </w:pPr>
            <w:r w:rsidRPr="00247216">
              <w:rPr>
                <w:rStyle w:val="ComputerCode"/>
              </w:rPr>
              <w:t>{</w:t>
            </w:r>
          </w:p>
          <w:p w14:paraId="67FBADC3" w14:textId="77777777" w:rsidR="00247216" w:rsidRPr="00247216" w:rsidRDefault="00247216" w:rsidP="00247216">
            <w:pPr>
              <w:rPr>
                <w:rStyle w:val="ComputerCode"/>
              </w:rPr>
            </w:pPr>
            <w:r w:rsidRPr="00247216">
              <w:rPr>
                <w:rStyle w:val="ComputerCode"/>
              </w:rPr>
              <w:t xml:space="preserve">    uge::BaseGameLogic* pGameLogic;</w:t>
            </w:r>
          </w:p>
          <w:p w14:paraId="3D460BE6" w14:textId="77777777" w:rsidR="00247216" w:rsidRPr="00247216" w:rsidRDefault="00247216" w:rsidP="00247216">
            <w:pPr>
              <w:rPr>
                <w:rStyle w:val="ComputerCode"/>
              </w:rPr>
            </w:pPr>
            <w:r w:rsidRPr="00247216">
              <w:rPr>
                <w:rStyle w:val="ComputerCode"/>
              </w:rPr>
              <w:t xml:space="preserve">    pGameLogic = LIB_NEW sg::GameLogic;</w:t>
            </w:r>
          </w:p>
          <w:p w14:paraId="43434C46" w14:textId="77777777" w:rsidR="00247216" w:rsidRPr="00247216" w:rsidRDefault="00247216" w:rsidP="00247216">
            <w:pPr>
              <w:rPr>
                <w:rStyle w:val="ComputerCode"/>
              </w:rPr>
            </w:pPr>
          </w:p>
          <w:p w14:paraId="07D1EB7B" w14:textId="77777777" w:rsidR="00247216" w:rsidRPr="00247216" w:rsidRDefault="00247216" w:rsidP="00247216">
            <w:pPr>
              <w:rPr>
                <w:rStyle w:val="ComputerCode"/>
              </w:rPr>
            </w:pPr>
            <w:r w:rsidRPr="00247216">
              <w:rPr>
                <w:rStyle w:val="ComputerCode"/>
              </w:rPr>
              <w:t xml:space="preserve">    return pGameLogic;</w:t>
            </w:r>
          </w:p>
          <w:p w14:paraId="283BF808" w14:textId="1B437D31" w:rsidR="00247216" w:rsidRDefault="00247216" w:rsidP="00247216">
            <w:r w:rsidRPr="00247216">
              <w:rPr>
                <w:rStyle w:val="ComputerCode"/>
              </w:rPr>
              <w:t>}</w:t>
            </w:r>
          </w:p>
        </w:tc>
      </w:tr>
    </w:tbl>
    <w:p w14:paraId="4742C00E" w14:textId="77777777" w:rsidR="00247216" w:rsidRDefault="00247216" w:rsidP="0061134D"/>
    <w:p w14:paraId="7F80F249" w14:textId="2E0BCBCA" w:rsidR="00247216" w:rsidRDefault="00247216" w:rsidP="0061134D">
      <w:r>
        <w:t>It is important not</w:t>
      </w:r>
      <w:r w:rsidR="002E7F78">
        <w:t xml:space="preserve"> to initialize the </w:t>
      </w:r>
      <w:r w:rsidR="002E7F78" w:rsidRPr="002E7F78">
        <w:rPr>
          <w:rStyle w:val="ComputerCode"/>
        </w:rPr>
        <w:t>GameLogic</w:t>
      </w:r>
      <w:r>
        <w:t xml:space="preserve"> yet – it is just constructed. The </w:t>
      </w:r>
      <w:r w:rsidRPr="00247216">
        <w:rPr>
          <w:rStyle w:val="ComputerCode"/>
        </w:rPr>
        <w:t>BaseGameLogic</w:t>
      </w:r>
      <w:r>
        <w:t xml:space="preserve"> will perform the initialization automatically after the call to the method.</w:t>
      </w:r>
    </w:p>
    <w:p w14:paraId="7E1C2F76" w14:textId="4C353EC4" w:rsidR="0061134D" w:rsidRDefault="0061134D" w:rsidP="0061134D">
      <w:pPr>
        <w:pStyle w:val="Heading4"/>
      </w:pPr>
      <w:bookmarkStart w:id="343" w:name="_Ref381868410"/>
      <w:r>
        <w:t>Creating the Game View Layer</w:t>
      </w:r>
      <w:bookmarkEnd w:id="343"/>
    </w:p>
    <w:p w14:paraId="2E4FF34B" w14:textId="140FDF9F" w:rsidR="0061134D" w:rsidRDefault="004D6509" w:rsidP="0061134D">
      <w:r>
        <w:t xml:space="preserve">So far, the </w:t>
      </w:r>
      <w:r w:rsidRPr="004D6509">
        <w:rPr>
          <w:rStyle w:val="ComputerCode"/>
        </w:rPr>
        <w:t>GameApplication</w:t>
      </w:r>
      <w:r>
        <w:t xml:space="preserve"> has</w:t>
      </w:r>
      <w:r w:rsidR="00E304B0">
        <w:t xml:space="preserve"> defined</w:t>
      </w:r>
      <w:r>
        <w:t xml:space="preserve"> its player profiles, IO subsystems and the Game Logic layer. There is still no game presentation, though – thus, it is necessary to create a game view.</w:t>
      </w:r>
    </w:p>
    <w:p w14:paraId="6C9F01D9" w14:textId="58800729" w:rsidR="004D6509" w:rsidRDefault="004D6509" w:rsidP="0061134D">
      <w:r>
        <w:t xml:space="preserve">Depending on the developers goals, creating the Game View Layer can be as simple as creating the Game Logic layer or much more complex. This depends on the implementation of </w:t>
      </w:r>
      <w:r w:rsidRPr="004D6509">
        <w:rPr>
          <w:rStyle w:val="ComputerCode"/>
        </w:rPr>
        <w:t>HumanView</w:t>
      </w:r>
      <w:r>
        <w:t xml:space="preserve"> – for instance, will there be many game views (one for each profile) or a single one, which tailor itself?</w:t>
      </w:r>
      <w:r w:rsidR="001121E5">
        <w:t xml:space="preserve"> Both approaches are valid and have its advantages. For simplicity, this tutorial assumes </w:t>
      </w:r>
      <w:r w:rsidR="00E304B0">
        <w:t xml:space="preserve">the usage of </w:t>
      </w:r>
      <w:r w:rsidR="001121E5">
        <w:t>many game views</w:t>
      </w:r>
      <w:r w:rsidR="00E304B0">
        <w:t xml:space="preserve"> – it will start implementing one then add others to specialize the game implementation</w:t>
      </w:r>
      <w:r w:rsidR="001121E5">
        <w:t>.</w:t>
      </w:r>
    </w:p>
    <w:p w14:paraId="2C8230E5" w14:textId="2FA74EE6" w:rsidR="001121E5" w:rsidRDefault="00E304B0" w:rsidP="0061134D">
      <w:r>
        <w:t xml:space="preserve">As this is the first view, the </w:t>
      </w:r>
      <w:r w:rsidRPr="00E304B0">
        <w:rPr>
          <w:rStyle w:val="ComputerCode"/>
        </w:rPr>
        <w:t>CreateGameView()</w:t>
      </w:r>
      <w:r>
        <w:t xml:space="preserve"> method</w:t>
      </w:r>
      <w:r w:rsidR="00A06594">
        <w:t xml:space="preserve"> (</w:t>
      </w:r>
      <w:r w:rsidR="00A06594">
        <w:fldChar w:fldCharType="begin"/>
      </w:r>
      <w:r w:rsidR="00A06594">
        <w:instrText xml:space="preserve"> REF _Ref381868753 \h </w:instrText>
      </w:r>
      <w:r w:rsidR="00A06594">
        <w:fldChar w:fldCharType="separate"/>
      </w:r>
      <w:r w:rsidR="00FD7060" w:rsidRPr="00A06594">
        <w:rPr>
          <w:b/>
        </w:rPr>
        <w:t xml:space="preserve">Listing </w:t>
      </w:r>
      <w:r w:rsidR="00FD7060">
        <w:rPr>
          <w:b/>
          <w:noProof/>
        </w:rPr>
        <w:t>55</w:t>
      </w:r>
      <w:r w:rsidR="00A06594">
        <w:fldChar w:fldCharType="end"/>
      </w:r>
      <w:r w:rsidR="00A06594">
        <w:t>)</w:t>
      </w:r>
      <w:r>
        <w:t xml:space="preserve"> just instantiates the </w:t>
      </w:r>
      <w:r w:rsidRPr="00E304B0">
        <w:rPr>
          <w:rStyle w:val="ComputerCode"/>
        </w:rPr>
        <w:t>HumanView</w:t>
      </w:r>
      <w:r>
        <w:t xml:space="preserve"> class</w:t>
      </w:r>
      <w:r w:rsidR="001121E5">
        <w:t>.</w:t>
      </w:r>
    </w:p>
    <w:p w14:paraId="59CE26FF" w14:textId="15C7B832" w:rsidR="00A06594" w:rsidRDefault="00A06594" w:rsidP="00A06594">
      <w:pPr>
        <w:pStyle w:val="Caption"/>
        <w:keepNext/>
        <w:jc w:val="center"/>
      </w:pPr>
      <w:bookmarkStart w:id="344" w:name="_Ref381868753"/>
      <w:bookmarkStart w:id="345" w:name="_Toc384213450"/>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46358A">
        <w:rPr>
          <w:b/>
          <w:noProof/>
        </w:rPr>
        <w:t>55</w:t>
      </w:r>
      <w:r w:rsidRPr="00A06594">
        <w:rPr>
          <w:b/>
        </w:rPr>
        <w:fldChar w:fldCharType="end"/>
      </w:r>
      <w:bookmarkEnd w:id="344"/>
      <w:r w:rsidRPr="00A06594">
        <w:rPr>
          <w:b/>
        </w:rPr>
        <w:t>.</w:t>
      </w:r>
      <w:r>
        <w:t xml:space="preserve"> Creating the game view.</w:t>
      </w:r>
      <w:bookmarkEnd w:id="345"/>
    </w:p>
    <w:tbl>
      <w:tblPr>
        <w:tblStyle w:val="TableGrid"/>
        <w:tblW w:w="0" w:type="auto"/>
        <w:tblLook w:val="04A0" w:firstRow="1" w:lastRow="0" w:firstColumn="1" w:lastColumn="0" w:noHBand="0" w:noVBand="1"/>
      </w:tblPr>
      <w:tblGrid>
        <w:gridCol w:w="8494"/>
      </w:tblGrid>
      <w:tr w:rsidR="001121E5" w14:paraId="6E582454" w14:textId="77777777" w:rsidTr="001121E5">
        <w:tc>
          <w:tcPr>
            <w:tcW w:w="8494" w:type="dxa"/>
          </w:tcPr>
          <w:p w14:paraId="7A62016E" w14:textId="77777777" w:rsidR="001121E5" w:rsidRPr="001121E5" w:rsidRDefault="001121E5" w:rsidP="001121E5">
            <w:pPr>
              <w:rPr>
                <w:rStyle w:val="ComputerCode"/>
              </w:rPr>
            </w:pPr>
            <w:r w:rsidRPr="001121E5">
              <w:rPr>
                <w:rStyle w:val="ComputerCode"/>
              </w:rPr>
              <w:t>uge::IGameViewSharedPointer CreateGameView()</w:t>
            </w:r>
          </w:p>
          <w:p w14:paraId="1CDDE3BB" w14:textId="77777777" w:rsidR="001121E5" w:rsidRPr="001121E5" w:rsidRDefault="001121E5" w:rsidP="001121E5">
            <w:pPr>
              <w:rPr>
                <w:rStyle w:val="ComputerCode"/>
              </w:rPr>
            </w:pPr>
            <w:r w:rsidRPr="001121E5">
              <w:rPr>
                <w:rStyle w:val="ComputerCode"/>
              </w:rPr>
              <w:t>{</w:t>
            </w:r>
          </w:p>
          <w:p w14:paraId="6DDFDD0E" w14:textId="77777777" w:rsidR="004352B1" w:rsidRDefault="001121E5" w:rsidP="001121E5">
            <w:pPr>
              <w:rPr>
                <w:rStyle w:val="ComputerCode"/>
              </w:rPr>
            </w:pPr>
            <w:r w:rsidRPr="001121E5">
              <w:rPr>
                <w:rStyle w:val="ComputerCode"/>
              </w:rPr>
              <w:t xml:space="preserve">    uge::IGameViewSharedPointer pGameView(</w:t>
            </w:r>
          </w:p>
          <w:p w14:paraId="07763FB3" w14:textId="175D8EEB" w:rsidR="001121E5" w:rsidRPr="001121E5" w:rsidRDefault="004352B1" w:rsidP="001121E5">
            <w:pPr>
              <w:rPr>
                <w:rStyle w:val="ComputerCode"/>
              </w:rPr>
            </w:pPr>
            <w:r>
              <w:rPr>
                <w:rStyle w:val="ComputerCode"/>
              </w:rPr>
              <w:t xml:space="preserve">                   </w:t>
            </w:r>
            <w:r w:rsidR="001121E5" w:rsidRPr="001121E5">
              <w:rPr>
                <w:rStyle w:val="ComputerCode"/>
              </w:rPr>
              <w:t>LIB_NEW sg::HumanView(m_Output.GetGraphics(),</w:t>
            </w:r>
          </w:p>
          <w:p w14:paraId="5E76636F" w14:textId="0B650980" w:rsidR="001121E5" w:rsidRPr="001121E5" w:rsidRDefault="001121E5" w:rsidP="001121E5">
            <w:pPr>
              <w:rPr>
                <w:rStyle w:val="ComputerCode"/>
              </w:rPr>
            </w:pPr>
            <w:r w:rsidRPr="001121E5">
              <w:rPr>
                <w:rStyle w:val="ComputerCode"/>
              </w:rPr>
              <w:t xml:space="preserve">                   </w:t>
            </w:r>
            <w:r w:rsidR="00E304B0">
              <w:rPr>
                <w:rStyle w:val="ComputerCode"/>
              </w:rPr>
              <w:t xml:space="preserve">          </w:t>
            </w:r>
            <w:r w:rsidRPr="001121E5">
              <w:rPr>
                <w:rStyle w:val="ComputerCode"/>
              </w:rPr>
              <w:t>m_Output.GetAudio(),</w:t>
            </w:r>
          </w:p>
          <w:p w14:paraId="7ED17602" w14:textId="3E2A39EF" w:rsidR="001121E5" w:rsidRPr="001121E5" w:rsidRDefault="00E304B0" w:rsidP="001121E5">
            <w:pPr>
              <w:rPr>
                <w:rStyle w:val="ComputerCode"/>
              </w:rPr>
            </w:pPr>
            <w:r>
              <w:rPr>
                <w:rStyle w:val="ComputerCode"/>
              </w:rPr>
              <w:t xml:space="preserve">                 </w:t>
            </w:r>
            <w:r w:rsidR="004352B1">
              <w:rPr>
                <w:rStyle w:val="ComputerCode"/>
              </w:rPr>
              <w:t xml:space="preserve">          </w:t>
            </w:r>
            <w:r>
              <w:rPr>
                <w:rStyle w:val="ComputerCode"/>
              </w:rPr>
              <w:t xml:space="preserve"> </w:t>
            </w:r>
            <w:r w:rsidR="004352B1">
              <w:rPr>
                <w:rStyle w:val="ComputerCode"/>
              </w:rPr>
              <w:t xml:space="preserve"> </w:t>
            </w:r>
            <w:r w:rsidR="001121E5" w:rsidRPr="001121E5">
              <w:rPr>
                <w:rStyle w:val="ComputerCode"/>
              </w:rPr>
              <w:t>m_Resources.GetResourceCache(),</w:t>
            </w:r>
          </w:p>
          <w:p w14:paraId="44A91F04" w14:textId="74FD55C5" w:rsidR="001121E5" w:rsidRPr="001121E5" w:rsidRDefault="004352B1" w:rsidP="001121E5">
            <w:pPr>
              <w:rPr>
                <w:rStyle w:val="ComputerCode"/>
              </w:rPr>
            </w:pPr>
            <w:r>
              <w:rPr>
                <w:rStyle w:val="ComputerCode"/>
              </w:rPr>
              <w:t xml:space="preserve">                 </w:t>
            </w:r>
            <w:r w:rsidR="00E304B0">
              <w:rPr>
                <w:rStyle w:val="ComputerCode"/>
              </w:rPr>
              <w:t xml:space="preserve">         </w:t>
            </w:r>
            <w:r>
              <w:rPr>
                <w:rStyle w:val="ComputerCode"/>
              </w:rPr>
              <w:t xml:space="preserve">  </w:t>
            </w:r>
            <w:r w:rsidR="00E304B0">
              <w:rPr>
                <w:rStyle w:val="ComputerCode"/>
              </w:rPr>
              <w:t xml:space="preserve"> </w:t>
            </w:r>
            <w:r w:rsidR="001121E5" w:rsidRPr="001121E5">
              <w:rPr>
                <w:rStyle w:val="ComputerCode"/>
              </w:rPr>
              <w:t>m_PlayerProfiles.GetCurrentProfile()));</w:t>
            </w:r>
          </w:p>
          <w:p w14:paraId="2717B2B3" w14:textId="77777777" w:rsidR="001121E5" w:rsidRPr="001121E5" w:rsidRDefault="001121E5" w:rsidP="001121E5">
            <w:pPr>
              <w:rPr>
                <w:rStyle w:val="ComputerCode"/>
              </w:rPr>
            </w:pPr>
          </w:p>
          <w:p w14:paraId="532F3320" w14:textId="77777777" w:rsidR="001121E5" w:rsidRPr="001121E5" w:rsidRDefault="001121E5" w:rsidP="001121E5">
            <w:pPr>
              <w:rPr>
                <w:rStyle w:val="ComputerCode"/>
              </w:rPr>
            </w:pPr>
            <w:r w:rsidRPr="001121E5">
              <w:rPr>
                <w:rStyle w:val="ComputerCode"/>
              </w:rPr>
              <w:t xml:space="preserve">    return pGameView;</w:t>
            </w:r>
          </w:p>
          <w:p w14:paraId="53974C54" w14:textId="54C93202" w:rsidR="001121E5" w:rsidRDefault="001121E5" w:rsidP="001121E5">
            <w:r w:rsidRPr="001121E5">
              <w:rPr>
                <w:rStyle w:val="ComputerCode"/>
              </w:rPr>
              <w:lastRenderedPageBreak/>
              <w:t>}</w:t>
            </w:r>
          </w:p>
        </w:tc>
      </w:tr>
    </w:tbl>
    <w:p w14:paraId="57F5D936" w14:textId="77777777" w:rsidR="001121E5" w:rsidRDefault="001121E5" w:rsidP="0061134D"/>
    <w:p w14:paraId="581847DA" w14:textId="08786156" w:rsidR="001121E5" w:rsidRDefault="001121E5" w:rsidP="0061134D">
      <w:r>
        <w:t xml:space="preserve">If there were </w:t>
      </w:r>
      <w:r w:rsidR="00E304B0">
        <w:t xml:space="preserve">additional </w:t>
      </w:r>
      <w:r>
        <w:t xml:space="preserve">game views, it would be necessary to use a conditional statement here to select the most appropriate </w:t>
      </w:r>
      <w:r w:rsidR="00E304B0">
        <w:rPr>
          <w:rStyle w:val="ComputerCode"/>
        </w:rPr>
        <w:t>IGame</w:t>
      </w:r>
      <w:r w:rsidRPr="001121E5">
        <w:rPr>
          <w:rStyle w:val="ComputerCode"/>
        </w:rPr>
        <w:t>View</w:t>
      </w:r>
      <w:r>
        <w:t xml:space="preserve"> </w:t>
      </w:r>
      <w:r w:rsidR="00E304B0">
        <w:t xml:space="preserve">implementation </w:t>
      </w:r>
      <w:r>
        <w:t>for the current player profile.</w:t>
      </w:r>
      <w:r w:rsidR="00841F24">
        <w:t xml:space="preserve"> This is the first non-virtual method of the </w:t>
      </w:r>
      <w:r w:rsidR="00841F24" w:rsidRPr="00841F24">
        <w:rPr>
          <w:rStyle w:val="ComputerCode"/>
        </w:rPr>
        <w:t>Application</w:t>
      </w:r>
      <w:r w:rsidR="00841F24">
        <w:t xml:space="preserve"> – another possibility to initialize the game view is in the </w:t>
      </w:r>
      <w:r w:rsidR="00841F24" w:rsidRPr="00841F24">
        <w:rPr>
          <w:rStyle w:val="ComputerCode"/>
        </w:rPr>
        <w:t>GameApplication</w:t>
      </w:r>
      <w:r w:rsidR="00841F24">
        <w:t xml:space="preserve"> method’s </w:t>
      </w:r>
      <w:r w:rsidR="00841F24" w:rsidRPr="00841F24">
        <w:rPr>
          <w:rStyle w:val="ComputerCode"/>
        </w:rPr>
        <w:t>vInit()</w:t>
      </w:r>
      <w:r w:rsidR="00841F24">
        <w:t>.</w:t>
      </w:r>
    </w:p>
    <w:p w14:paraId="431BE30E" w14:textId="60321D81" w:rsidR="0057419C" w:rsidRDefault="0057419C" w:rsidP="0057419C">
      <w:pPr>
        <w:pStyle w:val="Heading4"/>
      </w:pPr>
      <w:r>
        <w:t>Setting the Game Title</w:t>
      </w:r>
    </w:p>
    <w:p w14:paraId="5EF10AA4" w14:textId="2D90DDB3" w:rsidR="0057419C" w:rsidRDefault="0057419C" w:rsidP="0057419C">
      <w:r>
        <w:t>Finally, it is possible to change the window title with the game title</w:t>
      </w:r>
      <w:r w:rsidR="00E304B0">
        <w:t xml:space="preserve"> with the </w:t>
      </w:r>
      <w:r w:rsidRPr="00A62068">
        <w:rPr>
          <w:rStyle w:val="ComputerCode"/>
        </w:rPr>
        <w:t>vGetGameTitle()</w:t>
      </w:r>
      <w:r w:rsidR="00E304B0">
        <w:t xml:space="preserve"> method (</w:t>
      </w:r>
      <w:r w:rsidR="00E304B0">
        <w:fldChar w:fldCharType="begin"/>
      </w:r>
      <w:r w:rsidR="00E304B0">
        <w:instrText xml:space="preserve"> REF _Ref384042123 \h </w:instrText>
      </w:r>
      <w:r w:rsidR="00E304B0">
        <w:fldChar w:fldCharType="separate"/>
      </w:r>
      <w:r w:rsidR="00FD7060" w:rsidRPr="00E304B0">
        <w:rPr>
          <w:b/>
        </w:rPr>
        <w:t xml:space="preserve">Listing </w:t>
      </w:r>
      <w:r w:rsidR="00FD7060">
        <w:rPr>
          <w:b/>
          <w:noProof/>
        </w:rPr>
        <w:t>56</w:t>
      </w:r>
      <w:r w:rsidR="00E304B0">
        <w:fldChar w:fldCharType="end"/>
      </w:r>
      <w:r w:rsidR="00E304B0">
        <w:t>).</w:t>
      </w:r>
    </w:p>
    <w:p w14:paraId="3C7B90FD" w14:textId="2F4F6F93" w:rsidR="00E304B0" w:rsidRDefault="00E304B0" w:rsidP="00E304B0">
      <w:pPr>
        <w:pStyle w:val="Caption"/>
        <w:keepNext/>
        <w:jc w:val="center"/>
      </w:pPr>
      <w:bookmarkStart w:id="346" w:name="_Ref384042123"/>
      <w:bookmarkStart w:id="347" w:name="_Toc384213451"/>
      <w:r w:rsidRPr="00E304B0">
        <w:rPr>
          <w:b/>
        </w:rPr>
        <w:t xml:space="preserve">Listing </w:t>
      </w:r>
      <w:r w:rsidRPr="00E304B0">
        <w:rPr>
          <w:b/>
        </w:rPr>
        <w:fldChar w:fldCharType="begin"/>
      </w:r>
      <w:r w:rsidRPr="00E304B0">
        <w:rPr>
          <w:b/>
        </w:rPr>
        <w:instrText xml:space="preserve"> SEQ Listing \* ARABIC </w:instrText>
      </w:r>
      <w:r w:rsidRPr="00E304B0">
        <w:rPr>
          <w:b/>
        </w:rPr>
        <w:fldChar w:fldCharType="separate"/>
      </w:r>
      <w:r w:rsidR="0046358A">
        <w:rPr>
          <w:b/>
          <w:noProof/>
        </w:rPr>
        <w:t>56</w:t>
      </w:r>
      <w:r w:rsidRPr="00E304B0">
        <w:rPr>
          <w:b/>
        </w:rPr>
        <w:fldChar w:fldCharType="end"/>
      </w:r>
      <w:bookmarkEnd w:id="346"/>
      <w:r w:rsidRPr="00E304B0">
        <w:rPr>
          <w:b/>
        </w:rPr>
        <w:t>.</w:t>
      </w:r>
      <w:r>
        <w:t xml:space="preserve"> Setting the game title.</w:t>
      </w:r>
      <w:bookmarkEnd w:id="347"/>
    </w:p>
    <w:tbl>
      <w:tblPr>
        <w:tblStyle w:val="TableGrid"/>
        <w:tblW w:w="0" w:type="auto"/>
        <w:tblLook w:val="04A0" w:firstRow="1" w:lastRow="0" w:firstColumn="1" w:lastColumn="0" w:noHBand="0" w:noVBand="1"/>
      </w:tblPr>
      <w:tblGrid>
        <w:gridCol w:w="8494"/>
      </w:tblGrid>
      <w:tr w:rsidR="0057419C" w14:paraId="2F277534" w14:textId="77777777" w:rsidTr="0057419C">
        <w:tc>
          <w:tcPr>
            <w:tcW w:w="8494" w:type="dxa"/>
          </w:tcPr>
          <w:p w14:paraId="5D108DB8" w14:textId="77777777" w:rsidR="0057419C" w:rsidRPr="0057419C" w:rsidRDefault="0057419C" w:rsidP="0057419C">
            <w:pPr>
              <w:rPr>
                <w:rStyle w:val="ComputerCode"/>
              </w:rPr>
            </w:pPr>
            <w:r w:rsidRPr="0057419C">
              <w:rPr>
                <w:rStyle w:val="ComputerCode"/>
              </w:rPr>
              <w:t>virtual std::wstring vGetGameTitle() const override</w:t>
            </w:r>
          </w:p>
          <w:p w14:paraId="5F19BA96" w14:textId="77777777" w:rsidR="0057419C" w:rsidRPr="0057419C" w:rsidRDefault="0057419C" w:rsidP="0057419C">
            <w:pPr>
              <w:rPr>
                <w:rStyle w:val="ComputerCode"/>
              </w:rPr>
            </w:pPr>
            <w:r w:rsidRPr="0057419C">
              <w:rPr>
                <w:rStyle w:val="ComputerCode"/>
              </w:rPr>
              <w:t>{</w:t>
            </w:r>
          </w:p>
          <w:p w14:paraId="7917F829" w14:textId="6443A3A3" w:rsidR="0057419C" w:rsidRPr="0057419C" w:rsidRDefault="0057419C" w:rsidP="0057419C">
            <w:pPr>
              <w:rPr>
                <w:rStyle w:val="ComputerCode"/>
              </w:rPr>
            </w:pPr>
            <w:r w:rsidRPr="0057419C">
              <w:rPr>
                <w:rStyle w:val="ComputerCode"/>
              </w:rPr>
              <w:t xml:space="preserve">    return L"</w:t>
            </w:r>
            <w:r>
              <w:rPr>
                <w:rStyle w:val="ComputerCode"/>
              </w:rPr>
              <w:t>Spaceship</w:t>
            </w:r>
            <w:r w:rsidRPr="0057419C">
              <w:rPr>
                <w:rStyle w:val="ComputerCode"/>
              </w:rPr>
              <w:t>!";</w:t>
            </w:r>
          </w:p>
          <w:p w14:paraId="74E5CE47" w14:textId="27983DC6" w:rsidR="0057419C" w:rsidRDefault="0057419C" w:rsidP="0057419C">
            <w:r w:rsidRPr="0057419C">
              <w:rPr>
                <w:rStyle w:val="ComputerCode"/>
              </w:rPr>
              <w:t>}</w:t>
            </w:r>
          </w:p>
        </w:tc>
      </w:tr>
    </w:tbl>
    <w:p w14:paraId="786F06E2" w14:textId="77777777" w:rsidR="0057419C" w:rsidRDefault="0057419C" w:rsidP="0057419C"/>
    <w:p w14:paraId="6A5DE6EF" w14:textId="144F4DFB" w:rsidR="0057419C" w:rsidRPr="0057419C" w:rsidRDefault="0057419C" w:rsidP="0057419C">
      <w:r>
        <w:t xml:space="preserve">This method returns a wide string (hence the </w:t>
      </w:r>
      <w:r w:rsidRPr="0057419C">
        <w:rPr>
          <w:rStyle w:val="ComputerCode"/>
        </w:rPr>
        <w:t>'L'</w:t>
      </w:r>
      <w:r>
        <w:t xml:space="preserve">) – which should be </w:t>
      </w:r>
      <w:r w:rsidR="00E1052D">
        <w:t>encoded</w:t>
      </w:r>
      <w:r>
        <w:t xml:space="preserve"> in UTF-16 on Windows and the native Unicode</w:t>
      </w:r>
      <w:r w:rsidR="00A62068">
        <w:t xml:space="preserve"> implementation</w:t>
      </w:r>
      <w:r>
        <w:t xml:space="preserve"> on Linux platforms.</w:t>
      </w:r>
    </w:p>
    <w:p w14:paraId="5E358590" w14:textId="77777777" w:rsidR="00591017" w:rsidRDefault="00591017" w:rsidP="00591017">
      <w:pPr>
        <w:pStyle w:val="Heading4"/>
      </w:pPr>
      <w:bookmarkStart w:id="348" w:name="_Ref382385692"/>
      <w:r>
        <w:t>Initializing the Resource Cache</w:t>
      </w:r>
      <w:bookmarkEnd w:id="348"/>
    </w:p>
    <w:p w14:paraId="5A6F8272" w14:textId="76823449" w:rsidR="009D4AF1" w:rsidRDefault="00591017" w:rsidP="00591017">
      <w:r>
        <w:t xml:space="preserve">By default, the </w:t>
      </w:r>
      <w:r w:rsidRPr="00591017">
        <w:rPr>
          <w:rStyle w:val="ComputerCode"/>
        </w:rPr>
        <w:t>BaseGameApplication</w:t>
      </w:r>
      <w:r>
        <w:t xml:space="preserve"> uses a </w:t>
      </w:r>
      <w:r w:rsidRPr="009D4AF1">
        <w:rPr>
          <w:rStyle w:val="ComputerCode"/>
        </w:rPr>
        <w:t>ZIP</w:t>
      </w:r>
      <w:r w:rsidR="009D4AF1" w:rsidRPr="009D4AF1">
        <w:rPr>
          <w:rStyle w:val="ComputerCode"/>
        </w:rPr>
        <w:t>FileResource</w:t>
      </w:r>
      <w:r>
        <w:t xml:space="preserve"> to store all the game resources and assets</w:t>
      </w:r>
      <w:r w:rsidR="009D4AF1">
        <w:t>. This reduces the total file size and helps to decrease loading times by exploring cache coherence and reducing file seek times in slow media</w:t>
      </w:r>
      <w:r w:rsidR="00E304B0">
        <w:t xml:space="preserve"> drives</w:t>
      </w:r>
      <w:r w:rsidR="009D4AF1">
        <w:t xml:space="preserve"> (such as the hard disk drive)</w:t>
      </w:r>
      <w:r>
        <w:t>.</w:t>
      </w:r>
    </w:p>
    <w:p w14:paraId="65F26F83" w14:textId="76FFE24A" w:rsidR="00591017" w:rsidRDefault="00591017" w:rsidP="00591017">
      <w:r>
        <w:t xml:space="preserve">Although this is useful for distribution, it might slow </w:t>
      </w:r>
      <w:r w:rsidR="00E304B0">
        <w:t xml:space="preserve">down </w:t>
      </w:r>
      <w:r>
        <w:t>the development, as it requires re-creating the ZIP file each time a resource is created or modified.</w:t>
      </w:r>
      <w:r w:rsidR="009D4AF1">
        <w:t xml:space="preserve"> </w:t>
      </w:r>
      <w:r>
        <w:t xml:space="preserve">To </w:t>
      </w:r>
      <w:r w:rsidR="009D4AF1">
        <w:t xml:space="preserve">speed up the development process, there is another default </w:t>
      </w:r>
      <w:r w:rsidR="009D4AF1" w:rsidRPr="009D4AF1">
        <w:rPr>
          <w:rStyle w:val="ComputerCode"/>
        </w:rPr>
        <w:t>IResourceFile</w:t>
      </w:r>
      <w:r w:rsidR="009D4AF1">
        <w:t xml:space="preserve"> implementation: the </w:t>
      </w:r>
      <w:r w:rsidR="009D4AF1" w:rsidRPr="009D4AF1">
        <w:rPr>
          <w:rStyle w:val="ComputerCode"/>
        </w:rPr>
        <w:t>ZipFileDevelopmentResource</w:t>
      </w:r>
      <w:r w:rsidR="009D4AF1">
        <w:t>. This implementation fakes out a ZIP file from the file system. This makes it much more convenient to develop the game – after the game is ready</w:t>
      </w:r>
      <w:r w:rsidR="00E304B0">
        <w:t xml:space="preserve"> for distribution</w:t>
      </w:r>
      <w:r w:rsidR="009D4AF1">
        <w:t>, the developers just need to create a ZIP file of the data directory and change the implementation.</w:t>
      </w:r>
    </w:p>
    <w:p w14:paraId="78C26959" w14:textId="46F6BE6E" w:rsidR="009D4AF1" w:rsidRDefault="009D4AF1" w:rsidP="009D4AF1">
      <w:r>
        <w:fldChar w:fldCharType="begin"/>
      </w:r>
      <w:r>
        <w:instrText xml:space="preserve"> REF _Ref382386417 \h </w:instrText>
      </w:r>
      <w:r>
        <w:fldChar w:fldCharType="separate"/>
      </w:r>
      <w:r w:rsidR="00FD7060" w:rsidRPr="009D4AF1">
        <w:rPr>
          <w:b/>
        </w:rPr>
        <w:t xml:space="preserve">Listing </w:t>
      </w:r>
      <w:r w:rsidR="00FD7060">
        <w:rPr>
          <w:b/>
          <w:noProof/>
        </w:rPr>
        <w:t>57</w:t>
      </w:r>
      <w:r>
        <w:fldChar w:fldCharType="end"/>
      </w:r>
      <w:r>
        <w:t xml:space="preserve"> contains the code of the custom resource cache for the game. </w:t>
      </w:r>
    </w:p>
    <w:p w14:paraId="2EC4C462" w14:textId="41A643BC" w:rsidR="009D4AF1" w:rsidRDefault="009D4AF1" w:rsidP="009D4AF1">
      <w:pPr>
        <w:pStyle w:val="Caption"/>
        <w:keepNext/>
        <w:jc w:val="center"/>
      </w:pPr>
      <w:bookmarkStart w:id="349" w:name="_Ref382386417"/>
      <w:bookmarkStart w:id="350" w:name="_Toc384213452"/>
      <w:r w:rsidRPr="009D4AF1">
        <w:rPr>
          <w:b/>
        </w:rPr>
        <w:t xml:space="preserve">Listing </w:t>
      </w:r>
      <w:r w:rsidRPr="009D4AF1">
        <w:rPr>
          <w:b/>
        </w:rPr>
        <w:fldChar w:fldCharType="begin"/>
      </w:r>
      <w:r w:rsidRPr="009D4AF1">
        <w:rPr>
          <w:b/>
        </w:rPr>
        <w:instrText xml:space="preserve"> SEQ Listing \* ARABIC </w:instrText>
      </w:r>
      <w:r w:rsidRPr="009D4AF1">
        <w:rPr>
          <w:b/>
        </w:rPr>
        <w:fldChar w:fldCharType="separate"/>
      </w:r>
      <w:r w:rsidR="0046358A">
        <w:rPr>
          <w:b/>
          <w:noProof/>
        </w:rPr>
        <w:t>57</w:t>
      </w:r>
      <w:r w:rsidRPr="009D4AF1">
        <w:rPr>
          <w:b/>
        </w:rPr>
        <w:fldChar w:fldCharType="end"/>
      </w:r>
      <w:bookmarkEnd w:id="349"/>
      <w:r w:rsidRPr="009D4AF1">
        <w:rPr>
          <w:b/>
        </w:rPr>
        <w:t>.</w:t>
      </w:r>
      <w:r>
        <w:t xml:space="preserve"> Creating and initializing a custom resource cache.</w:t>
      </w:r>
      <w:bookmarkEnd w:id="350"/>
    </w:p>
    <w:tbl>
      <w:tblPr>
        <w:tblStyle w:val="TableGrid"/>
        <w:tblW w:w="0" w:type="auto"/>
        <w:tblLook w:val="04A0" w:firstRow="1" w:lastRow="0" w:firstColumn="1" w:lastColumn="0" w:noHBand="0" w:noVBand="1"/>
      </w:tblPr>
      <w:tblGrid>
        <w:gridCol w:w="8494"/>
      </w:tblGrid>
      <w:tr w:rsidR="009D4AF1" w14:paraId="5DF64BA5" w14:textId="77777777" w:rsidTr="009D4AF1">
        <w:tc>
          <w:tcPr>
            <w:tcW w:w="8494" w:type="dxa"/>
          </w:tcPr>
          <w:p w14:paraId="30D55BF8" w14:textId="77777777" w:rsidR="009D4AF1" w:rsidRPr="009D4AF1" w:rsidRDefault="009D4AF1" w:rsidP="009D4AF1">
            <w:pPr>
              <w:rPr>
                <w:rStyle w:val="ComputerCode"/>
              </w:rPr>
            </w:pPr>
            <w:r w:rsidRPr="009D4AF1">
              <w:rPr>
                <w:rStyle w:val="ComputerCode"/>
              </w:rPr>
              <w:t>bool vInitResourceCache() override</w:t>
            </w:r>
          </w:p>
          <w:p w14:paraId="0435F39E" w14:textId="77777777" w:rsidR="009D4AF1" w:rsidRPr="009D4AF1" w:rsidRDefault="009D4AF1" w:rsidP="009D4AF1">
            <w:pPr>
              <w:rPr>
                <w:rStyle w:val="ComputerCode"/>
              </w:rPr>
            </w:pPr>
            <w:r w:rsidRPr="009D4AF1">
              <w:rPr>
                <w:rStyle w:val="ComputerCode"/>
              </w:rPr>
              <w:t>{</w:t>
            </w:r>
          </w:p>
          <w:p w14:paraId="24CFA28E" w14:textId="77777777" w:rsidR="009D4AF1" w:rsidRPr="009D4AF1" w:rsidRDefault="009D4AF1" w:rsidP="009D4AF1">
            <w:pPr>
              <w:rPr>
                <w:rStyle w:val="ComputerCode"/>
              </w:rPr>
            </w:pPr>
            <w:r w:rsidRPr="009D4AF1">
              <w:rPr>
                <w:rStyle w:val="ComputerCode"/>
              </w:rPr>
              <w:t xml:space="preserve">    const std::string resourceFileName = "data/data.zip";</w:t>
            </w:r>
          </w:p>
          <w:p w14:paraId="4C9BF73B" w14:textId="77777777" w:rsidR="009D4AF1" w:rsidRPr="009D4AF1" w:rsidRDefault="009D4AF1" w:rsidP="009D4AF1">
            <w:pPr>
              <w:rPr>
                <w:rStyle w:val="ComputerCode"/>
              </w:rPr>
            </w:pPr>
            <w:r w:rsidRPr="009D4AF1">
              <w:rPr>
                <w:rStyle w:val="ComputerCode"/>
              </w:rPr>
              <w:t xml:space="preserve">    int resourceCacheSizeMB = 100; // 100MB</w:t>
            </w:r>
          </w:p>
          <w:p w14:paraId="16685D84" w14:textId="77777777" w:rsidR="009D4AF1" w:rsidRPr="009D4AF1" w:rsidRDefault="009D4AF1" w:rsidP="009D4AF1">
            <w:pPr>
              <w:rPr>
                <w:rStyle w:val="ComputerCode"/>
              </w:rPr>
            </w:pPr>
          </w:p>
          <w:p w14:paraId="3CD84494" w14:textId="77777777" w:rsidR="009D4AF1" w:rsidRPr="009D4AF1" w:rsidRDefault="009D4AF1" w:rsidP="009D4AF1">
            <w:pPr>
              <w:rPr>
                <w:rStyle w:val="ComputerCode"/>
              </w:rPr>
            </w:pPr>
            <w:r w:rsidRPr="009D4AF1">
              <w:rPr>
                <w:rStyle w:val="ComputerCode"/>
              </w:rPr>
              <w:t>#if SG_USE_DEVELOPMENT_RESOURCE_FILE</w:t>
            </w:r>
          </w:p>
          <w:p w14:paraId="21CC75B2" w14:textId="77777777" w:rsidR="004352B1" w:rsidRDefault="009D4AF1" w:rsidP="009D4AF1">
            <w:pPr>
              <w:rPr>
                <w:rStyle w:val="ComputerCode"/>
              </w:rPr>
            </w:pPr>
            <w:r w:rsidRPr="009D4AF1">
              <w:rPr>
                <w:rStyle w:val="ComputerCode"/>
              </w:rPr>
              <w:t xml:space="preserve">    uge::IResourceFile* pResourceFile = </w:t>
            </w:r>
          </w:p>
          <w:p w14:paraId="5BDA0D9F" w14:textId="77777777" w:rsidR="004352B1" w:rsidRDefault="004352B1" w:rsidP="009D4AF1">
            <w:pPr>
              <w:rPr>
                <w:rStyle w:val="ComputerCode"/>
              </w:rPr>
            </w:pPr>
            <w:r>
              <w:rPr>
                <w:rStyle w:val="ComputerCode"/>
              </w:rPr>
              <w:t xml:space="preserve">      </w:t>
            </w:r>
            <w:r w:rsidR="009D4AF1" w:rsidRPr="009D4AF1">
              <w:rPr>
                <w:rStyle w:val="ComputerCode"/>
              </w:rPr>
              <w:t>LIB_NEW uge::ZipFileDevelopmentResource(resourceFileName,</w:t>
            </w:r>
          </w:p>
          <w:p w14:paraId="4FCBC160" w14:textId="35B59655" w:rsidR="009D4AF1" w:rsidRPr="009D4AF1" w:rsidRDefault="004352B1" w:rsidP="009D4AF1">
            <w:pPr>
              <w:rPr>
                <w:rStyle w:val="ComputerCode"/>
              </w:rPr>
            </w:pPr>
            <w:r>
              <w:rPr>
                <w:rStyle w:val="ComputerCode"/>
              </w:rPr>
              <w:t xml:space="preserve">              </w:t>
            </w:r>
            <w:r w:rsidR="009D4AF1" w:rsidRPr="009D4AF1">
              <w:rPr>
                <w:rStyle w:val="ComputerCode"/>
              </w:rPr>
              <w:t xml:space="preserve"> "./", uge::ZipFileDevelopmentResource::Mode::Editor);</w:t>
            </w:r>
          </w:p>
          <w:p w14:paraId="56C65105" w14:textId="77777777" w:rsidR="009D4AF1" w:rsidRPr="009D4AF1" w:rsidRDefault="009D4AF1" w:rsidP="009D4AF1">
            <w:pPr>
              <w:rPr>
                <w:rStyle w:val="ComputerCode"/>
              </w:rPr>
            </w:pPr>
            <w:r w:rsidRPr="009D4AF1">
              <w:rPr>
                <w:rStyle w:val="ComputerCode"/>
              </w:rPr>
              <w:t>#else</w:t>
            </w:r>
          </w:p>
          <w:p w14:paraId="12551E16" w14:textId="77777777" w:rsidR="004352B1" w:rsidRDefault="009D4AF1" w:rsidP="009D4AF1">
            <w:pPr>
              <w:rPr>
                <w:rStyle w:val="ComputerCode"/>
              </w:rPr>
            </w:pPr>
            <w:r w:rsidRPr="009D4AF1">
              <w:rPr>
                <w:rStyle w:val="ComputerCode"/>
              </w:rPr>
              <w:t xml:space="preserve">    uge::IResourceFile* pResourceFile = LIB_NEW</w:t>
            </w:r>
          </w:p>
          <w:p w14:paraId="111F2228" w14:textId="70975DAC" w:rsidR="009D4AF1" w:rsidRPr="009D4AF1" w:rsidRDefault="004352B1" w:rsidP="009D4AF1">
            <w:pPr>
              <w:rPr>
                <w:rStyle w:val="ComputerCode"/>
              </w:rPr>
            </w:pPr>
            <w:r>
              <w:rPr>
                <w:rStyle w:val="ComputerCode"/>
              </w:rPr>
              <w:lastRenderedPageBreak/>
              <w:t xml:space="preserve">                     </w:t>
            </w:r>
            <w:r w:rsidR="009D4AF1" w:rsidRPr="009D4AF1">
              <w:rPr>
                <w:rStyle w:val="ComputerCode"/>
              </w:rPr>
              <w:t xml:space="preserve"> uge::ZipFileResource(resourceFileName);</w:t>
            </w:r>
          </w:p>
          <w:p w14:paraId="726E1D3D" w14:textId="77777777" w:rsidR="009D4AF1" w:rsidRPr="009D4AF1" w:rsidRDefault="009D4AF1" w:rsidP="009D4AF1">
            <w:pPr>
              <w:rPr>
                <w:rStyle w:val="ComputerCode"/>
              </w:rPr>
            </w:pPr>
            <w:r w:rsidRPr="009D4AF1">
              <w:rPr>
                <w:rStyle w:val="ComputerCode"/>
              </w:rPr>
              <w:t>#endif</w:t>
            </w:r>
          </w:p>
          <w:p w14:paraId="05649CA8" w14:textId="77777777" w:rsidR="009D4AF1" w:rsidRPr="009D4AF1" w:rsidRDefault="009D4AF1" w:rsidP="009D4AF1">
            <w:pPr>
              <w:rPr>
                <w:rStyle w:val="ComputerCode"/>
              </w:rPr>
            </w:pPr>
          </w:p>
          <w:p w14:paraId="7FDA974B" w14:textId="77777777" w:rsidR="009D4AF1" w:rsidRPr="009D4AF1" w:rsidRDefault="009D4AF1" w:rsidP="009D4AF1">
            <w:pPr>
              <w:rPr>
                <w:rStyle w:val="ComputerCode"/>
              </w:rPr>
            </w:pPr>
            <w:r w:rsidRPr="009D4AF1">
              <w:rPr>
                <w:rStyle w:val="ComputerCode"/>
              </w:rPr>
              <w:t xml:space="preserve">    return m_Resources.Init(resourceCacheSizeMB, pResourceFile);</w:t>
            </w:r>
          </w:p>
          <w:p w14:paraId="0A905414" w14:textId="7FEB1646" w:rsidR="009D4AF1" w:rsidRDefault="009D4AF1" w:rsidP="009D4AF1">
            <w:r w:rsidRPr="009D4AF1">
              <w:rPr>
                <w:rStyle w:val="ComputerCode"/>
              </w:rPr>
              <w:t>}</w:t>
            </w:r>
          </w:p>
        </w:tc>
      </w:tr>
    </w:tbl>
    <w:p w14:paraId="744FEF2F" w14:textId="77777777" w:rsidR="009D4AF1" w:rsidRDefault="009D4AF1" w:rsidP="00591017"/>
    <w:p w14:paraId="4F14EBCD" w14:textId="290FB840" w:rsidR="009D4AF1" w:rsidRPr="00591017" w:rsidRDefault="009D4AF1" w:rsidP="00591017">
      <w:r>
        <w:t xml:space="preserve">It uses the </w:t>
      </w:r>
      <w:r w:rsidRPr="009D4AF1">
        <w:rPr>
          <w:rStyle w:val="ComputerCode"/>
        </w:rPr>
        <w:t>#define</w:t>
      </w:r>
      <w:r>
        <w:t xml:space="preserve"> created in </w:t>
      </w:r>
      <w:r>
        <w:fldChar w:fldCharType="begin"/>
      </w:r>
      <w:r>
        <w:instrText xml:space="preserve"> REF _Ref382386504 \h </w:instrText>
      </w:r>
      <w:r>
        <w:fldChar w:fldCharType="separate"/>
      </w:r>
      <w:r w:rsidR="00FD7060" w:rsidRPr="009D4AF1">
        <w:rPr>
          <w:b/>
        </w:rPr>
        <w:t xml:space="preserve">Listing </w:t>
      </w:r>
      <w:r w:rsidR="00FD7060">
        <w:rPr>
          <w:b/>
          <w:noProof/>
        </w:rPr>
        <w:t>47</w:t>
      </w:r>
      <w:r>
        <w:fldChar w:fldCharType="end"/>
      </w:r>
      <w:r w:rsidR="00E304B0">
        <w:t>: when this preprocessor setting</w:t>
      </w:r>
      <w:r>
        <w:t xml:space="preserve"> is defined, the resource cache uses a </w:t>
      </w:r>
      <w:r w:rsidRPr="009D4AF1">
        <w:rPr>
          <w:rStyle w:val="ComputerCode"/>
        </w:rPr>
        <w:t>ZipFileDevelopmentResource</w:t>
      </w:r>
      <w:r>
        <w:t xml:space="preserve">; otherwise, it uses the default </w:t>
      </w:r>
      <w:r w:rsidRPr="009D4AF1">
        <w:rPr>
          <w:rStyle w:val="ComputerCode"/>
        </w:rPr>
        <w:t>ZIPFileResource</w:t>
      </w:r>
      <w:r>
        <w:t>.</w:t>
      </w:r>
    </w:p>
    <w:p w14:paraId="3AC34F4D" w14:textId="427D2E86" w:rsidR="0061134D" w:rsidRPr="0061134D" w:rsidRDefault="0061134D" w:rsidP="0061134D">
      <w:pPr>
        <w:pStyle w:val="Heading4"/>
      </w:pPr>
      <w:bookmarkStart w:id="351" w:name="_Ref382388175"/>
      <w:r>
        <w:t>Initializing the Game</w:t>
      </w:r>
      <w:bookmarkEnd w:id="351"/>
    </w:p>
    <w:p w14:paraId="290CF416" w14:textId="1196EF63" w:rsidR="0061134D" w:rsidRDefault="00841F24" w:rsidP="0061134D">
      <w:r>
        <w:t>It is possible to further override the virtual methods and customize the game application. However, for a simple project, the previous sections are enough.</w:t>
      </w:r>
    </w:p>
    <w:p w14:paraId="59F892F0" w14:textId="62D761C5" w:rsidR="00841F24" w:rsidRDefault="00841F24" w:rsidP="0061134D">
      <w:r>
        <w:t xml:space="preserve">It is time to initialize the game application overriding the method </w:t>
      </w:r>
      <w:r w:rsidRPr="00841F24">
        <w:rPr>
          <w:rStyle w:val="ComputerCode"/>
        </w:rPr>
        <w:t>vInit()</w:t>
      </w:r>
      <w:r>
        <w:t xml:space="preserve"> </w:t>
      </w:r>
      <w:r w:rsidR="00A06594">
        <w:t>(</w:t>
      </w:r>
      <w:r w:rsidR="00A06594">
        <w:fldChar w:fldCharType="begin"/>
      </w:r>
      <w:r w:rsidR="00A06594">
        <w:instrText xml:space="preserve"> REF _Ref381868718 \h </w:instrText>
      </w:r>
      <w:r w:rsidR="00A06594">
        <w:fldChar w:fldCharType="separate"/>
      </w:r>
      <w:r w:rsidR="00FD7060" w:rsidRPr="00A06594">
        <w:rPr>
          <w:b/>
        </w:rPr>
        <w:t xml:space="preserve">Listing </w:t>
      </w:r>
      <w:r w:rsidR="00FD7060">
        <w:rPr>
          <w:b/>
          <w:noProof/>
        </w:rPr>
        <w:t>58</w:t>
      </w:r>
      <w:r w:rsidR="00A06594">
        <w:fldChar w:fldCharType="end"/>
      </w:r>
      <w:r w:rsidR="009D4AF1">
        <w:t>)</w:t>
      </w:r>
      <w:r w:rsidR="00A06594">
        <w:t>.</w:t>
      </w:r>
      <w:r w:rsidR="009D4AF1">
        <w:t xml:space="preserve"> </w:t>
      </w:r>
      <w:r>
        <w:t>By default, this method initializes all the chosen game subsystems and the game logic.</w:t>
      </w:r>
    </w:p>
    <w:p w14:paraId="337E1752" w14:textId="2126CCBE" w:rsidR="00841F24" w:rsidRDefault="00841F24" w:rsidP="00A06594">
      <w:pPr>
        <w:pStyle w:val="Caption"/>
        <w:keepNext/>
        <w:jc w:val="center"/>
      </w:pPr>
      <w:bookmarkStart w:id="352" w:name="_Ref381868718"/>
      <w:bookmarkStart w:id="353" w:name="_Toc384213453"/>
      <w:r w:rsidRPr="00A06594">
        <w:rPr>
          <w:b/>
        </w:rPr>
        <w:t xml:space="preserve">Listing </w:t>
      </w:r>
      <w:r w:rsidRPr="00A06594">
        <w:rPr>
          <w:b/>
        </w:rPr>
        <w:fldChar w:fldCharType="begin"/>
      </w:r>
      <w:r w:rsidRPr="00A06594">
        <w:rPr>
          <w:b/>
        </w:rPr>
        <w:instrText xml:space="preserve"> SEQ Listing \* ARABIC </w:instrText>
      </w:r>
      <w:r w:rsidRPr="00A06594">
        <w:rPr>
          <w:b/>
        </w:rPr>
        <w:fldChar w:fldCharType="separate"/>
      </w:r>
      <w:r w:rsidR="0046358A">
        <w:rPr>
          <w:b/>
          <w:noProof/>
        </w:rPr>
        <w:t>58</w:t>
      </w:r>
      <w:r w:rsidRPr="00A06594">
        <w:rPr>
          <w:b/>
        </w:rPr>
        <w:fldChar w:fldCharType="end"/>
      </w:r>
      <w:bookmarkEnd w:id="352"/>
      <w:r w:rsidRPr="00A06594">
        <w:rPr>
          <w:b/>
        </w:rPr>
        <w:t>.</w:t>
      </w:r>
      <w:r>
        <w:t xml:space="preserve"> Initializing the </w:t>
      </w:r>
      <w:r w:rsidRPr="00841F24">
        <w:rPr>
          <w:rStyle w:val="ComputerCode"/>
        </w:rPr>
        <w:t>Application</w:t>
      </w:r>
      <w:r>
        <w:t>.</w:t>
      </w:r>
      <w:bookmarkEnd w:id="353"/>
    </w:p>
    <w:tbl>
      <w:tblPr>
        <w:tblStyle w:val="TableGrid"/>
        <w:tblW w:w="0" w:type="auto"/>
        <w:tblLook w:val="04A0" w:firstRow="1" w:lastRow="0" w:firstColumn="1" w:lastColumn="0" w:noHBand="0" w:noVBand="1"/>
      </w:tblPr>
      <w:tblGrid>
        <w:gridCol w:w="8494"/>
      </w:tblGrid>
      <w:tr w:rsidR="00841F24" w14:paraId="55339403" w14:textId="77777777" w:rsidTr="00841F24">
        <w:tc>
          <w:tcPr>
            <w:tcW w:w="8494" w:type="dxa"/>
          </w:tcPr>
          <w:p w14:paraId="7308B248" w14:textId="77777777" w:rsidR="00841F24" w:rsidRPr="00841F24" w:rsidRDefault="00841F24" w:rsidP="00841F24">
            <w:pPr>
              <w:rPr>
                <w:rStyle w:val="ComputerCode"/>
              </w:rPr>
            </w:pPr>
            <w:r w:rsidRPr="00841F24">
              <w:rPr>
                <w:rStyle w:val="ComputerCode"/>
              </w:rPr>
              <w:t>virtual bool vInit() override</w:t>
            </w:r>
          </w:p>
          <w:p w14:paraId="2FAC6287" w14:textId="77777777" w:rsidR="00841F24" w:rsidRPr="00841F24" w:rsidRDefault="00841F24" w:rsidP="00841F24">
            <w:pPr>
              <w:rPr>
                <w:rStyle w:val="ComputerCode"/>
              </w:rPr>
            </w:pPr>
            <w:r w:rsidRPr="00841F24">
              <w:rPr>
                <w:rStyle w:val="ComputerCode"/>
              </w:rPr>
              <w:t>{</w:t>
            </w:r>
          </w:p>
          <w:p w14:paraId="034C9DF4" w14:textId="77777777" w:rsidR="00841F24" w:rsidRPr="00841F24" w:rsidRDefault="00841F24" w:rsidP="00841F24">
            <w:pPr>
              <w:rPr>
                <w:rStyle w:val="ComputerCode"/>
              </w:rPr>
            </w:pPr>
            <w:r w:rsidRPr="00841F24">
              <w:rPr>
                <w:rStyle w:val="ComputerCode"/>
              </w:rPr>
              <w:t xml:space="preserve">    if (!uge::BaseGameApplication::vInit())</w:t>
            </w:r>
          </w:p>
          <w:p w14:paraId="2D544301" w14:textId="77777777" w:rsidR="00841F24" w:rsidRPr="00841F24" w:rsidRDefault="00841F24" w:rsidP="00841F24">
            <w:pPr>
              <w:rPr>
                <w:rStyle w:val="ComputerCode"/>
              </w:rPr>
            </w:pPr>
            <w:r w:rsidRPr="00841F24">
              <w:rPr>
                <w:rStyle w:val="ComputerCode"/>
              </w:rPr>
              <w:t xml:space="preserve">    {</w:t>
            </w:r>
          </w:p>
          <w:p w14:paraId="149B3B09" w14:textId="77777777" w:rsidR="00841F24" w:rsidRPr="00841F24" w:rsidRDefault="00841F24" w:rsidP="00841F24">
            <w:pPr>
              <w:rPr>
                <w:rStyle w:val="ComputerCode"/>
              </w:rPr>
            </w:pPr>
            <w:r w:rsidRPr="00841F24">
              <w:rPr>
                <w:rStyle w:val="ComputerCode"/>
              </w:rPr>
              <w:t xml:space="preserve">        return false;</w:t>
            </w:r>
          </w:p>
          <w:p w14:paraId="22347F32" w14:textId="77777777" w:rsidR="00841F24" w:rsidRPr="00841F24" w:rsidRDefault="00841F24" w:rsidP="00841F24">
            <w:pPr>
              <w:rPr>
                <w:rStyle w:val="ComputerCode"/>
              </w:rPr>
            </w:pPr>
            <w:r w:rsidRPr="00841F24">
              <w:rPr>
                <w:rStyle w:val="ComputerCode"/>
              </w:rPr>
              <w:t xml:space="preserve">    }</w:t>
            </w:r>
          </w:p>
          <w:p w14:paraId="53005A1C" w14:textId="77777777" w:rsidR="00841F24" w:rsidRPr="00841F24" w:rsidRDefault="00841F24" w:rsidP="00841F24">
            <w:pPr>
              <w:rPr>
                <w:rStyle w:val="ComputerCode"/>
              </w:rPr>
            </w:pPr>
          </w:p>
          <w:p w14:paraId="4F8DBFCF" w14:textId="77777777" w:rsidR="00841F24" w:rsidRPr="00841F24" w:rsidRDefault="00841F24" w:rsidP="00841F24">
            <w:pPr>
              <w:rPr>
                <w:rStyle w:val="ComputerCode"/>
              </w:rPr>
            </w:pPr>
            <w:r w:rsidRPr="00841F24">
              <w:rPr>
                <w:rStyle w:val="ComputerCode"/>
              </w:rPr>
              <w:t xml:space="preserve">    uge::IGameViewSharedPointer pGameView = CreateGameView();</w:t>
            </w:r>
          </w:p>
          <w:p w14:paraId="0C0447A9" w14:textId="77777777" w:rsidR="00841F24" w:rsidRPr="00841F24" w:rsidRDefault="00841F24" w:rsidP="00841F24">
            <w:pPr>
              <w:rPr>
                <w:rStyle w:val="ComputerCode"/>
              </w:rPr>
            </w:pPr>
            <w:r w:rsidRPr="00841F24">
              <w:rPr>
                <w:rStyle w:val="ComputerCode"/>
              </w:rPr>
              <w:t xml:space="preserve">    vAddGameView(pGameView);</w:t>
            </w:r>
          </w:p>
          <w:p w14:paraId="1B3DE19C" w14:textId="77777777" w:rsidR="00841F24" w:rsidRPr="00841F24" w:rsidRDefault="00841F24" w:rsidP="00841F24">
            <w:pPr>
              <w:rPr>
                <w:rStyle w:val="ComputerCode"/>
              </w:rPr>
            </w:pPr>
          </w:p>
          <w:p w14:paraId="3004CE87" w14:textId="77777777" w:rsidR="00841F24" w:rsidRPr="00841F24" w:rsidRDefault="00841F24" w:rsidP="00841F24">
            <w:pPr>
              <w:rPr>
                <w:rStyle w:val="ComputerCode"/>
              </w:rPr>
            </w:pPr>
            <w:r w:rsidRPr="00841F24">
              <w:rPr>
                <w:rStyle w:val="ComputerCode"/>
              </w:rPr>
              <w:t>#ifdef UGE_DEBUG_PHYSICS</w:t>
            </w:r>
          </w:p>
          <w:p w14:paraId="79F18C89" w14:textId="77777777" w:rsidR="004352B1" w:rsidRDefault="00841F24" w:rsidP="00841F24">
            <w:pPr>
              <w:rPr>
                <w:rStyle w:val="ComputerCode"/>
              </w:rPr>
            </w:pPr>
            <w:r w:rsidRPr="00841F24">
              <w:rPr>
                <w:rStyle w:val="ComputerCode"/>
              </w:rPr>
              <w:t xml:space="preserve">    std::shared_ptr&lt;sg::HumanView&gt; pCastGameView =</w:t>
            </w:r>
          </w:p>
          <w:p w14:paraId="4373D501" w14:textId="7858CE99" w:rsidR="00841F24" w:rsidRPr="00841F24" w:rsidRDefault="004352B1" w:rsidP="00841F24">
            <w:pPr>
              <w:rPr>
                <w:rStyle w:val="ComputerCode"/>
              </w:rPr>
            </w:pPr>
            <w:r>
              <w:rPr>
                <w:rStyle w:val="ComputerCode"/>
              </w:rPr>
              <w:t xml:space="preserve">            </w:t>
            </w:r>
            <w:r w:rsidR="00841F24" w:rsidRPr="00841F24">
              <w:rPr>
                <w:rStyle w:val="ComputerCode"/>
              </w:rPr>
              <w:t xml:space="preserve"> std::dynamic_pointer_cast&lt;sg::HumanView&gt;(pGameView);</w:t>
            </w:r>
          </w:p>
          <w:p w14:paraId="01FAAB49" w14:textId="77777777" w:rsidR="004352B1" w:rsidRDefault="00841F24" w:rsidP="00841F24">
            <w:pPr>
              <w:rPr>
                <w:rStyle w:val="ComputerCode"/>
              </w:rPr>
            </w:pPr>
            <w:r w:rsidRPr="00841F24">
              <w:rPr>
                <w:rStyle w:val="ComputerCode"/>
              </w:rPr>
              <w:t xml:space="preserve">    m_pGameLogic-&gt;vEnablePhysicsDebug(</w:t>
            </w:r>
          </w:p>
          <w:p w14:paraId="4DBF5789" w14:textId="2A496873" w:rsidR="00841F24" w:rsidRPr="00841F24" w:rsidRDefault="004352B1" w:rsidP="00841F24">
            <w:pPr>
              <w:rPr>
                <w:rStyle w:val="ComputerCode"/>
              </w:rPr>
            </w:pPr>
            <w:r>
              <w:rPr>
                <w:rStyle w:val="ComputerCode"/>
              </w:rPr>
              <w:t xml:space="preserve">             </w:t>
            </w:r>
            <w:r w:rsidR="00841F24" w:rsidRPr="00841F24">
              <w:rPr>
                <w:rStyle w:val="ComputerCode"/>
              </w:rPr>
              <w:t>pCastGameView-&gt;GetPhysicsDebugRenderer());</w:t>
            </w:r>
          </w:p>
          <w:p w14:paraId="408E0A3F" w14:textId="77777777" w:rsidR="00841F24" w:rsidRPr="00841F24" w:rsidRDefault="00841F24" w:rsidP="00841F24">
            <w:pPr>
              <w:rPr>
                <w:rStyle w:val="ComputerCode"/>
              </w:rPr>
            </w:pPr>
            <w:r w:rsidRPr="00841F24">
              <w:rPr>
                <w:rStyle w:val="ComputerCode"/>
              </w:rPr>
              <w:t>#endif</w:t>
            </w:r>
          </w:p>
          <w:p w14:paraId="242BE6CF" w14:textId="77777777" w:rsidR="00841F24" w:rsidRPr="00841F24" w:rsidRDefault="00841F24" w:rsidP="00841F24">
            <w:pPr>
              <w:rPr>
                <w:rStyle w:val="ComputerCode"/>
              </w:rPr>
            </w:pPr>
          </w:p>
          <w:p w14:paraId="43425776" w14:textId="77777777" w:rsidR="00841F24" w:rsidRPr="00841F24" w:rsidRDefault="00841F24" w:rsidP="00841F24">
            <w:pPr>
              <w:rPr>
                <w:rStyle w:val="ComputerCode"/>
              </w:rPr>
            </w:pPr>
            <w:r w:rsidRPr="00841F24">
              <w:rPr>
                <w:rStyle w:val="ComputerCode"/>
              </w:rPr>
              <w:t xml:space="preserve">    m_Output.PostInit();</w:t>
            </w:r>
          </w:p>
          <w:p w14:paraId="63220F8C" w14:textId="77777777" w:rsidR="00841F24" w:rsidRPr="00841F24" w:rsidRDefault="00841F24" w:rsidP="00841F24">
            <w:pPr>
              <w:rPr>
                <w:rStyle w:val="ComputerCode"/>
              </w:rPr>
            </w:pPr>
          </w:p>
          <w:p w14:paraId="2DB20A2F" w14:textId="77777777" w:rsidR="004352B1" w:rsidRDefault="00841F24" w:rsidP="00841F24">
            <w:pPr>
              <w:rPr>
                <w:rStyle w:val="ComputerCode"/>
              </w:rPr>
            </w:pPr>
            <w:r w:rsidRPr="00841F24">
              <w:rPr>
                <w:rStyle w:val="ComputerCode"/>
              </w:rPr>
              <w:t xml:space="preserve">    const uge::GameplayPreferences::GameplaySettings&amp;</w:t>
            </w:r>
          </w:p>
          <w:p w14:paraId="3888FFCB" w14:textId="77777777" w:rsidR="00513610" w:rsidRDefault="004352B1" w:rsidP="00841F24">
            <w:pPr>
              <w:rPr>
                <w:rStyle w:val="ComputerCode"/>
              </w:rPr>
            </w:pPr>
            <w:r>
              <w:rPr>
                <w:rStyle w:val="ComputerCode"/>
              </w:rPr>
              <w:t xml:space="preserve">            </w:t>
            </w:r>
            <w:r w:rsidR="00841F24" w:rsidRPr="00841F24">
              <w:rPr>
                <w:rStyle w:val="ComputerCode"/>
              </w:rPr>
              <w:t xml:space="preserve"> gameplaySettings = m_CurrentPlayerProfile.</w:t>
            </w:r>
          </w:p>
          <w:p w14:paraId="2CBB6B37" w14:textId="2D90C3D0" w:rsidR="00841F24" w:rsidRPr="00841F24" w:rsidRDefault="00513610" w:rsidP="00841F24">
            <w:pPr>
              <w:rPr>
                <w:rStyle w:val="ComputerCode"/>
              </w:rPr>
            </w:pPr>
            <w:r>
              <w:rPr>
                <w:rStyle w:val="ComputerCode"/>
              </w:rPr>
              <w:t xml:space="preserve">                    </w:t>
            </w:r>
            <w:r w:rsidR="00841F24" w:rsidRPr="00841F24">
              <w:rPr>
                <w:rStyle w:val="ComputerCode"/>
              </w:rPr>
              <w:t>GetGameplayPreferences().GetGameplaySettings();</w:t>
            </w:r>
          </w:p>
          <w:p w14:paraId="25B4DBF4" w14:textId="77777777" w:rsidR="00513610" w:rsidRDefault="00841F24" w:rsidP="00841F24">
            <w:pPr>
              <w:rPr>
                <w:rStyle w:val="ComputerCode"/>
              </w:rPr>
            </w:pPr>
            <w:r w:rsidRPr="00841F24">
              <w:rPr>
                <w:rStyle w:val="ComputerCode"/>
              </w:rPr>
              <w:t xml:space="preserve">    m_pGameLogic-&gt;vSetPlayerProfileFileName(</w:t>
            </w:r>
          </w:p>
          <w:p w14:paraId="2D0CF266" w14:textId="55C02966" w:rsidR="00841F24" w:rsidRPr="00841F24" w:rsidRDefault="00513610" w:rsidP="00841F24">
            <w:pPr>
              <w:rPr>
                <w:rStyle w:val="ComputerCode"/>
              </w:rPr>
            </w:pPr>
            <w:r>
              <w:rPr>
                <w:rStyle w:val="ComputerCode"/>
              </w:rPr>
              <w:t xml:space="preserve">                    </w:t>
            </w:r>
            <w:r w:rsidR="00841F24" w:rsidRPr="00841F24">
              <w:rPr>
                <w:rStyle w:val="ComputerCode"/>
              </w:rPr>
              <w:t>gameplaySettings.entitySpecializationFileName);</w:t>
            </w:r>
          </w:p>
          <w:p w14:paraId="64BC0F97" w14:textId="77777777" w:rsidR="00841F24" w:rsidRPr="00841F24" w:rsidRDefault="00841F24" w:rsidP="00841F24">
            <w:pPr>
              <w:rPr>
                <w:rStyle w:val="ComputerCode"/>
              </w:rPr>
            </w:pPr>
          </w:p>
          <w:p w14:paraId="1DAEFA36" w14:textId="77777777" w:rsidR="00841F24" w:rsidRPr="00841F24" w:rsidRDefault="00841F24" w:rsidP="00841F24">
            <w:pPr>
              <w:rPr>
                <w:rStyle w:val="ComputerCode"/>
              </w:rPr>
            </w:pPr>
            <w:r w:rsidRPr="00841F24">
              <w:rPr>
                <w:rStyle w:val="ComputerCode"/>
              </w:rPr>
              <w:t xml:space="preserve">    return true;</w:t>
            </w:r>
          </w:p>
          <w:p w14:paraId="01528136" w14:textId="5CC1A1BD" w:rsidR="00841F24" w:rsidRDefault="00841F24" w:rsidP="00841F24">
            <w:r w:rsidRPr="00841F24">
              <w:rPr>
                <w:rStyle w:val="ComputerCode"/>
              </w:rPr>
              <w:t>}</w:t>
            </w:r>
          </w:p>
        </w:tc>
      </w:tr>
    </w:tbl>
    <w:p w14:paraId="76ABC6FF" w14:textId="77777777" w:rsidR="00841F24" w:rsidRDefault="00841F24" w:rsidP="0061134D"/>
    <w:p w14:paraId="08EFB890" w14:textId="77777777" w:rsidR="003D035C" w:rsidRPr="0061134D" w:rsidRDefault="003D035C" w:rsidP="003D035C">
      <w:r>
        <w:t xml:space="preserve">As stated in Section </w:t>
      </w:r>
      <w:r>
        <w:fldChar w:fldCharType="begin"/>
      </w:r>
      <w:r>
        <w:instrText xml:space="preserve"> REF _Ref381868410 \r \h </w:instrText>
      </w:r>
      <w:r>
        <w:fldChar w:fldCharType="separate"/>
      </w:r>
      <w:r w:rsidR="00FD7060">
        <w:t>7.2.4.4</w:t>
      </w:r>
      <w:r>
        <w:fldChar w:fldCharType="end"/>
      </w:r>
      <w:r>
        <w:t xml:space="preserve">, the </w:t>
      </w:r>
      <w:r w:rsidRPr="00F5296B">
        <w:rPr>
          <w:rStyle w:val="ComputerCode"/>
        </w:rPr>
        <w:t>GameView</w:t>
      </w:r>
      <w:r>
        <w:t xml:space="preserve"> should be created by the </w:t>
      </w:r>
      <w:r w:rsidRPr="00F5296B">
        <w:rPr>
          <w:rStyle w:val="ComputerCode"/>
        </w:rPr>
        <w:t>Application</w:t>
      </w:r>
      <w:r>
        <w:t xml:space="preserve"> – hence the call to </w:t>
      </w:r>
      <w:r w:rsidRPr="00841F24">
        <w:rPr>
          <w:rStyle w:val="ComputerCode"/>
        </w:rPr>
        <w:t>CreateGameView()</w:t>
      </w:r>
      <w:r>
        <w:t xml:space="preserve">. If the flag </w:t>
      </w:r>
      <w:r w:rsidRPr="00A06594">
        <w:rPr>
          <w:rStyle w:val="ComputerCode"/>
        </w:rPr>
        <w:t>USE_DEBUG_PHYSICS</w:t>
      </w:r>
      <w:r>
        <w:t xml:space="preserve"> was set before including the </w:t>
      </w:r>
      <w:r w:rsidRPr="00A06594">
        <w:rPr>
          <w:rStyle w:val="ComputerCode"/>
        </w:rPr>
        <w:t>Application</w:t>
      </w:r>
      <w:r>
        <w:t xml:space="preserve">’s header in </w:t>
      </w:r>
      <w:r>
        <w:fldChar w:fldCharType="begin"/>
      </w:r>
      <w:r>
        <w:instrText xml:space="preserve"> REF _Ref382386504 \h </w:instrText>
      </w:r>
      <w:r>
        <w:fldChar w:fldCharType="separate"/>
      </w:r>
      <w:r w:rsidR="00FD7060" w:rsidRPr="009D4AF1">
        <w:rPr>
          <w:b/>
        </w:rPr>
        <w:t xml:space="preserve">Listing </w:t>
      </w:r>
      <w:r w:rsidR="00FD7060">
        <w:rPr>
          <w:b/>
          <w:noProof/>
        </w:rPr>
        <w:t>47</w:t>
      </w:r>
      <w:r>
        <w:fldChar w:fldCharType="end"/>
      </w:r>
      <w:r>
        <w:t xml:space="preserve">, the </w:t>
      </w:r>
      <w:r w:rsidRPr="00F5296B">
        <w:rPr>
          <w:rStyle w:val="ComputerCode"/>
        </w:rPr>
        <w:t>Application</w:t>
      </w:r>
      <w:r>
        <w:t xml:space="preserve"> enables the </w:t>
      </w:r>
      <w:r>
        <w:lastRenderedPageBreak/>
        <w:t>debugger for the Physics subsystem. This is useful for visualizing the game world without the output specialization, as discussed in next section.</w:t>
      </w:r>
    </w:p>
    <w:p w14:paraId="7EE440B1" w14:textId="5A0FF396" w:rsidR="003D035C" w:rsidRDefault="003D035C" w:rsidP="0061134D">
      <w:r>
        <w:t xml:space="preserve">So far, the only apparent change from the end of Section </w:t>
      </w:r>
      <w:r>
        <w:fldChar w:fldCharType="begin"/>
      </w:r>
      <w:r>
        <w:instrText xml:space="preserve"> REF _Ref382386692 \r \h </w:instrText>
      </w:r>
      <w:r>
        <w:fldChar w:fldCharType="separate"/>
      </w:r>
      <w:r w:rsidR="00FD7060">
        <w:t>7.2.3</w:t>
      </w:r>
      <w:r>
        <w:fldChar w:fldCharType="end"/>
      </w:r>
      <w:r>
        <w:t xml:space="preserve"> is the game title (</w:t>
      </w:r>
      <w:r>
        <w:fldChar w:fldCharType="begin"/>
      </w:r>
      <w:r>
        <w:instrText xml:space="preserve"> REF _Ref382386782 \h </w:instrText>
      </w:r>
      <w:r>
        <w:fldChar w:fldCharType="separate"/>
      </w:r>
      <w:r w:rsidR="00FD7060" w:rsidRPr="003D035C">
        <w:rPr>
          <w:b/>
        </w:rPr>
        <w:t xml:space="preserve">Figure </w:t>
      </w:r>
      <w:r w:rsidR="00FD7060">
        <w:rPr>
          <w:b/>
          <w:noProof/>
        </w:rPr>
        <w:t>28</w:t>
      </w:r>
      <w:r>
        <w:fldChar w:fldCharType="end"/>
      </w:r>
      <w:r>
        <w:t>).</w:t>
      </w:r>
    </w:p>
    <w:p w14:paraId="725D37E8" w14:textId="77777777" w:rsidR="003D035C" w:rsidRDefault="003D035C" w:rsidP="003D035C">
      <w:pPr>
        <w:keepNext/>
        <w:jc w:val="center"/>
      </w:pPr>
      <w:r w:rsidRPr="003D035C">
        <w:rPr>
          <w:noProof/>
          <w:lang w:val="pt-BR" w:eastAsia="pt-BR"/>
        </w:rPr>
        <w:drawing>
          <wp:inline distT="0" distB="0" distL="0" distR="0" wp14:anchorId="3AB2EE4E" wp14:editId="47EEE694">
            <wp:extent cx="5400040" cy="417068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4170680"/>
                    </a:xfrm>
                    <a:prstGeom prst="rect">
                      <a:avLst/>
                    </a:prstGeom>
                  </pic:spPr>
                </pic:pic>
              </a:graphicData>
            </a:graphic>
          </wp:inline>
        </w:drawing>
      </w:r>
    </w:p>
    <w:p w14:paraId="5BEC929A" w14:textId="0BB1DB45" w:rsidR="003D035C" w:rsidRDefault="003D035C" w:rsidP="003D035C">
      <w:pPr>
        <w:pStyle w:val="Caption"/>
        <w:jc w:val="center"/>
      </w:pPr>
      <w:bookmarkStart w:id="354" w:name="_Ref382386782"/>
      <w:bookmarkStart w:id="355" w:name="_Toc384213378"/>
      <w:r w:rsidRPr="003D035C">
        <w:rPr>
          <w:b/>
        </w:rPr>
        <w:t xml:space="preserve">Figure </w:t>
      </w:r>
      <w:r w:rsidRPr="003D035C">
        <w:rPr>
          <w:b/>
        </w:rPr>
        <w:fldChar w:fldCharType="begin"/>
      </w:r>
      <w:r w:rsidRPr="003D035C">
        <w:rPr>
          <w:b/>
        </w:rPr>
        <w:instrText xml:space="preserve"> SEQ Figure \* ARABIC </w:instrText>
      </w:r>
      <w:r w:rsidRPr="003D035C">
        <w:rPr>
          <w:b/>
        </w:rPr>
        <w:fldChar w:fldCharType="separate"/>
      </w:r>
      <w:r w:rsidR="00783F10">
        <w:rPr>
          <w:b/>
          <w:noProof/>
        </w:rPr>
        <w:t>28</w:t>
      </w:r>
      <w:r w:rsidRPr="003D035C">
        <w:rPr>
          <w:b/>
        </w:rPr>
        <w:fldChar w:fldCharType="end"/>
      </w:r>
      <w:bookmarkEnd w:id="354"/>
      <w:r w:rsidRPr="003D035C">
        <w:rPr>
          <w:b/>
        </w:rPr>
        <w:t>.</w:t>
      </w:r>
      <w:r>
        <w:t xml:space="preserve"> The tutorial game window after setting the Game Application layer.</w:t>
      </w:r>
      <w:bookmarkEnd w:id="355"/>
    </w:p>
    <w:p w14:paraId="6F8815D2" w14:textId="6A2314CE" w:rsidR="003D035C" w:rsidRPr="003D035C" w:rsidRDefault="003D035C" w:rsidP="003D035C">
      <w:r>
        <w:t>It is time to implement the Game Logic layer to start defining the game world.</w:t>
      </w:r>
    </w:p>
    <w:p w14:paraId="6069C11E" w14:textId="509CDF5D" w:rsidR="00CA1545" w:rsidRDefault="00CA1545" w:rsidP="00CA1545">
      <w:pPr>
        <w:pStyle w:val="Heading3"/>
      </w:pPr>
      <w:bookmarkStart w:id="356" w:name="_Ref381868962"/>
      <w:bookmarkStart w:id="357" w:name="_Toc384213341"/>
      <w:r>
        <w:t>Game Logic Layer</w:t>
      </w:r>
      <w:bookmarkEnd w:id="356"/>
      <w:bookmarkEnd w:id="357"/>
    </w:p>
    <w:p w14:paraId="54228FE3" w14:textId="121E093F" w:rsidR="00CA1545" w:rsidRDefault="008442EA" w:rsidP="00CA1545">
      <w:r>
        <w:t xml:space="preserve">As </w:t>
      </w:r>
      <w:r>
        <w:fldChar w:fldCharType="begin"/>
      </w:r>
      <w:r>
        <w:instrText xml:space="preserve"> REF _Ref382386782 \h </w:instrText>
      </w:r>
      <w:r>
        <w:fldChar w:fldCharType="separate"/>
      </w:r>
      <w:r w:rsidR="00FD7060" w:rsidRPr="003D035C">
        <w:rPr>
          <w:b/>
        </w:rPr>
        <w:t xml:space="preserve">Figure </w:t>
      </w:r>
      <w:r w:rsidR="00FD7060">
        <w:rPr>
          <w:b/>
          <w:noProof/>
        </w:rPr>
        <w:t>28</w:t>
      </w:r>
      <w:r>
        <w:fldChar w:fldCharType="end"/>
      </w:r>
      <w:r>
        <w:t xml:space="preserve"> suggests, the game world is still empty. This section will</w:t>
      </w:r>
      <w:r w:rsidR="00157379">
        <w:t xml:space="preserve"> start </w:t>
      </w:r>
      <w:r>
        <w:t>implement</w:t>
      </w:r>
      <w:r w:rsidR="00157379">
        <w:t>ing some features of</w:t>
      </w:r>
      <w:r>
        <w:t xml:space="preserve"> the game designed in Section </w:t>
      </w:r>
      <w:r>
        <w:fldChar w:fldCharType="begin"/>
      </w:r>
      <w:r>
        <w:instrText xml:space="preserve"> REF _Ref382387631 \r \h </w:instrText>
      </w:r>
      <w:r>
        <w:fldChar w:fldCharType="separate"/>
      </w:r>
      <w:r w:rsidR="00FD7060">
        <w:t>7.2.1</w:t>
      </w:r>
      <w:r>
        <w:fldChar w:fldCharType="end"/>
      </w:r>
      <w:r>
        <w:t xml:space="preserve"> step by step, showing the results of each step in the game world. This section operates in two different parts of the Game Logic layer: the implementation of the </w:t>
      </w:r>
      <w:r w:rsidRPr="008442EA">
        <w:rPr>
          <w:rStyle w:val="ComputerCode"/>
        </w:rPr>
        <w:t>BaseGameLogic</w:t>
      </w:r>
      <w:r>
        <w:t xml:space="preserve"> itself and on several </w:t>
      </w:r>
      <w:r w:rsidRPr="008442EA">
        <w:rPr>
          <w:rStyle w:val="ComputerCode"/>
        </w:rPr>
        <w:t>IGameStates</w:t>
      </w:r>
      <w:r>
        <w:t xml:space="preserve"> (although it will focus on the </w:t>
      </w:r>
      <w:r w:rsidRPr="008442EA">
        <w:rPr>
          <w:rStyle w:val="ComputerCode"/>
        </w:rPr>
        <w:t>Running</w:t>
      </w:r>
      <w:r>
        <w:t xml:space="preserve"> state).</w:t>
      </w:r>
    </w:p>
    <w:p w14:paraId="066ED2EB" w14:textId="78CE25E5" w:rsidR="00FE56FB" w:rsidRDefault="00FE56FB" w:rsidP="00FE56FB">
      <w:pPr>
        <w:pStyle w:val="Heading4"/>
      </w:pPr>
      <w:r>
        <w:t>Creating the Game Physics</w:t>
      </w:r>
    </w:p>
    <w:p w14:paraId="2B736865" w14:textId="305E18C2" w:rsidR="00F17533" w:rsidRDefault="00F17533" w:rsidP="00FE56FB">
      <w:r>
        <w:t>Using the default Physics subsystem implementations, it is simple to define the game Physics (</w:t>
      </w:r>
      <w:r>
        <w:fldChar w:fldCharType="begin"/>
      </w:r>
      <w:r>
        <w:instrText xml:space="preserve"> REF _Ref382388328 \h </w:instrText>
      </w:r>
      <w:r>
        <w:fldChar w:fldCharType="separate"/>
      </w:r>
      <w:r w:rsidR="00FD7060" w:rsidRPr="00F17533">
        <w:rPr>
          <w:b/>
        </w:rPr>
        <w:t xml:space="preserve">Listing </w:t>
      </w:r>
      <w:r w:rsidR="00FD7060">
        <w:rPr>
          <w:b/>
          <w:noProof/>
        </w:rPr>
        <w:t>59</w:t>
      </w:r>
      <w:r>
        <w:fldChar w:fldCharType="end"/>
      </w:r>
      <w:r>
        <w:t>).</w:t>
      </w:r>
    </w:p>
    <w:p w14:paraId="1609C85D" w14:textId="1BC28F77" w:rsidR="00F17533" w:rsidRDefault="00F17533" w:rsidP="00F17533">
      <w:pPr>
        <w:pStyle w:val="Caption"/>
        <w:keepNext/>
        <w:jc w:val="center"/>
      </w:pPr>
      <w:bookmarkStart w:id="358" w:name="_Ref382388328"/>
      <w:bookmarkStart w:id="359" w:name="_Toc384213454"/>
      <w:r w:rsidRPr="00F17533">
        <w:rPr>
          <w:b/>
        </w:rPr>
        <w:t xml:space="preserve">Listing </w:t>
      </w:r>
      <w:r w:rsidRPr="00F17533">
        <w:rPr>
          <w:b/>
        </w:rPr>
        <w:fldChar w:fldCharType="begin"/>
      </w:r>
      <w:r w:rsidRPr="00F17533">
        <w:rPr>
          <w:b/>
        </w:rPr>
        <w:instrText xml:space="preserve"> SEQ Listing \* ARABIC </w:instrText>
      </w:r>
      <w:r w:rsidRPr="00F17533">
        <w:rPr>
          <w:b/>
        </w:rPr>
        <w:fldChar w:fldCharType="separate"/>
      </w:r>
      <w:r w:rsidR="0046358A">
        <w:rPr>
          <w:b/>
          <w:noProof/>
        </w:rPr>
        <w:t>59</w:t>
      </w:r>
      <w:r w:rsidRPr="00F17533">
        <w:rPr>
          <w:b/>
        </w:rPr>
        <w:fldChar w:fldCharType="end"/>
      </w:r>
      <w:bookmarkEnd w:id="358"/>
      <w:r w:rsidRPr="00F17533">
        <w:rPr>
          <w:b/>
        </w:rPr>
        <w:t>.</w:t>
      </w:r>
      <w:r>
        <w:t xml:space="preserve"> Creating the game Physics.</w:t>
      </w:r>
      <w:bookmarkEnd w:id="359"/>
    </w:p>
    <w:tbl>
      <w:tblPr>
        <w:tblStyle w:val="TableGrid"/>
        <w:tblW w:w="0" w:type="auto"/>
        <w:tblLook w:val="04A0" w:firstRow="1" w:lastRow="0" w:firstColumn="1" w:lastColumn="0" w:noHBand="0" w:noVBand="1"/>
      </w:tblPr>
      <w:tblGrid>
        <w:gridCol w:w="8494"/>
      </w:tblGrid>
      <w:tr w:rsidR="00F17533" w14:paraId="3C325D85" w14:textId="77777777" w:rsidTr="00F17533">
        <w:tc>
          <w:tcPr>
            <w:tcW w:w="8494" w:type="dxa"/>
          </w:tcPr>
          <w:p w14:paraId="5C1E53FD" w14:textId="77777777" w:rsidR="00F17533" w:rsidRPr="00F17533" w:rsidRDefault="00F17533" w:rsidP="00F17533">
            <w:pPr>
              <w:rPr>
                <w:rStyle w:val="ComputerCode"/>
              </w:rPr>
            </w:pPr>
            <w:r w:rsidRPr="00F17533">
              <w:rPr>
                <w:rStyle w:val="ComputerCode"/>
              </w:rPr>
              <w:t>virtual uge::IPhysics* vCreatePhysics() override</w:t>
            </w:r>
          </w:p>
          <w:p w14:paraId="128906B3" w14:textId="77777777" w:rsidR="00F17533" w:rsidRPr="00F17533" w:rsidRDefault="00F17533" w:rsidP="00F17533">
            <w:pPr>
              <w:rPr>
                <w:rStyle w:val="ComputerCode"/>
              </w:rPr>
            </w:pPr>
            <w:r w:rsidRPr="00F17533">
              <w:rPr>
                <w:rStyle w:val="ComputerCode"/>
              </w:rPr>
              <w:t>{</w:t>
            </w:r>
          </w:p>
          <w:p w14:paraId="2DD2C92F" w14:textId="77777777" w:rsidR="00F17533" w:rsidRPr="00F17533" w:rsidRDefault="00F17533" w:rsidP="00F17533">
            <w:pPr>
              <w:rPr>
                <w:rStyle w:val="ComputerCode"/>
              </w:rPr>
            </w:pPr>
            <w:r w:rsidRPr="00F17533">
              <w:rPr>
                <w:rStyle w:val="ComputerCode"/>
              </w:rPr>
              <w:t xml:space="preserve">    // GAME PHYSICS</w:t>
            </w:r>
          </w:p>
          <w:p w14:paraId="0A7CE6D8" w14:textId="77777777" w:rsidR="00F17533" w:rsidRPr="00F17533" w:rsidRDefault="00F17533" w:rsidP="00F17533">
            <w:pPr>
              <w:rPr>
                <w:rStyle w:val="ComputerCode"/>
              </w:rPr>
            </w:pPr>
            <w:r w:rsidRPr="00F17533">
              <w:rPr>
                <w:rStyle w:val="ComputerCode"/>
              </w:rPr>
              <w:t>#ifdef UGE_ENABLE_PHYSICS</w:t>
            </w:r>
          </w:p>
          <w:p w14:paraId="74B0ACFB" w14:textId="77777777" w:rsidR="00F17533" w:rsidRPr="00F17533" w:rsidRDefault="00F17533" w:rsidP="00F17533">
            <w:pPr>
              <w:rPr>
                <w:rStyle w:val="ComputerCode"/>
              </w:rPr>
            </w:pPr>
            <w:r w:rsidRPr="00F17533">
              <w:rPr>
                <w:rStyle w:val="ComputerCode"/>
              </w:rPr>
              <w:lastRenderedPageBreak/>
              <w:t xml:space="preserve">    uge::IPhysics* pPhysics = LIB_NEW uge::BulletPhysics;</w:t>
            </w:r>
          </w:p>
          <w:p w14:paraId="38E90215" w14:textId="77777777" w:rsidR="00F17533" w:rsidRPr="00F17533" w:rsidRDefault="00F17533" w:rsidP="00F17533">
            <w:pPr>
              <w:rPr>
                <w:rStyle w:val="ComputerCode"/>
              </w:rPr>
            </w:pPr>
            <w:r w:rsidRPr="00F17533">
              <w:rPr>
                <w:rStyle w:val="ComputerCode"/>
              </w:rPr>
              <w:t>#else</w:t>
            </w:r>
          </w:p>
          <w:p w14:paraId="5E01C4DB" w14:textId="77777777" w:rsidR="00F17533" w:rsidRPr="00F17533" w:rsidRDefault="00F17533" w:rsidP="00F17533">
            <w:pPr>
              <w:rPr>
                <w:rStyle w:val="ComputerCode"/>
              </w:rPr>
            </w:pPr>
            <w:r w:rsidRPr="00F17533">
              <w:rPr>
                <w:rStyle w:val="ComputerCode"/>
              </w:rPr>
              <w:t xml:space="preserve">    uge::IPhysics* pPhysics = LIB_NEW uge::NullPhysics;</w:t>
            </w:r>
          </w:p>
          <w:p w14:paraId="04E9EE9D" w14:textId="77777777" w:rsidR="00F17533" w:rsidRPr="00F17533" w:rsidRDefault="00F17533" w:rsidP="00F17533">
            <w:pPr>
              <w:rPr>
                <w:rStyle w:val="ComputerCode"/>
              </w:rPr>
            </w:pPr>
            <w:r w:rsidRPr="00F17533">
              <w:rPr>
                <w:rStyle w:val="ComputerCode"/>
              </w:rPr>
              <w:t>#endif</w:t>
            </w:r>
          </w:p>
          <w:p w14:paraId="1D73A37A" w14:textId="77777777" w:rsidR="00F17533" w:rsidRPr="00F17533" w:rsidRDefault="00F17533" w:rsidP="00F17533">
            <w:pPr>
              <w:rPr>
                <w:rStyle w:val="ComputerCode"/>
              </w:rPr>
            </w:pPr>
          </w:p>
          <w:p w14:paraId="785339C3" w14:textId="77777777" w:rsidR="00F17533" w:rsidRPr="00F17533" w:rsidRDefault="00F17533" w:rsidP="00F17533">
            <w:pPr>
              <w:rPr>
                <w:rStyle w:val="ComputerCode"/>
              </w:rPr>
            </w:pPr>
            <w:r w:rsidRPr="00F17533">
              <w:rPr>
                <w:rStyle w:val="ComputerCode"/>
              </w:rPr>
              <w:t xml:space="preserve">    assert(pPhysics != nullptr);</w:t>
            </w:r>
          </w:p>
          <w:p w14:paraId="2BDBE1C1" w14:textId="77777777" w:rsidR="00F17533" w:rsidRPr="00F17533" w:rsidRDefault="00F17533" w:rsidP="00F17533">
            <w:pPr>
              <w:rPr>
                <w:rStyle w:val="ComputerCode"/>
              </w:rPr>
            </w:pPr>
          </w:p>
          <w:p w14:paraId="2D7082F4" w14:textId="77777777" w:rsidR="00F17533" w:rsidRPr="00F17533" w:rsidRDefault="00F17533" w:rsidP="00F17533">
            <w:pPr>
              <w:rPr>
                <w:rStyle w:val="ComputerCode"/>
              </w:rPr>
            </w:pPr>
            <w:r w:rsidRPr="00F17533">
              <w:rPr>
                <w:rStyle w:val="ComputerCode"/>
              </w:rPr>
              <w:t xml:space="preserve">    bool bSuccess = pPhysics-&gt;vInit();</w:t>
            </w:r>
          </w:p>
          <w:p w14:paraId="0BE58275" w14:textId="14AFA1B5" w:rsidR="00F17533" w:rsidRDefault="001E1EFD" w:rsidP="00F17533">
            <w:pPr>
              <w:rPr>
                <w:rStyle w:val="ComputerCode"/>
              </w:rPr>
            </w:pPr>
            <w:r>
              <w:rPr>
                <w:rStyle w:val="ComputerCode"/>
              </w:rPr>
              <w:t xml:space="preserve">    </w:t>
            </w:r>
            <w:r w:rsidRPr="001E1EFD">
              <w:rPr>
                <w:rStyle w:val="ComputerCode"/>
              </w:rPr>
              <w:t>assert(bSuccess);</w:t>
            </w:r>
          </w:p>
          <w:p w14:paraId="79AB13DF" w14:textId="77777777" w:rsidR="001E1EFD" w:rsidRPr="00F17533" w:rsidRDefault="001E1EFD" w:rsidP="00F17533">
            <w:pPr>
              <w:rPr>
                <w:rStyle w:val="ComputerCode"/>
              </w:rPr>
            </w:pPr>
          </w:p>
          <w:p w14:paraId="7ECA6A5D" w14:textId="77777777" w:rsidR="00F17533" w:rsidRPr="00F17533" w:rsidRDefault="00F17533" w:rsidP="00F17533">
            <w:pPr>
              <w:rPr>
                <w:rStyle w:val="ComputerCode"/>
              </w:rPr>
            </w:pPr>
            <w:r w:rsidRPr="00F17533">
              <w:rPr>
                <w:rStyle w:val="ComputerCode"/>
              </w:rPr>
              <w:t xml:space="preserve">    return pPhysics;</w:t>
            </w:r>
          </w:p>
          <w:p w14:paraId="6D42F15D" w14:textId="365F63E7" w:rsidR="00F17533" w:rsidRDefault="00F17533" w:rsidP="00F17533">
            <w:r w:rsidRPr="00F17533">
              <w:rPr>
                <w:rStyle w:val="ComputerCode"/>
              </w:rPr>
              <w:t>}</w:t>
            </w:r>
          </w:p>
        </w:tc>
      </w:tr>
    </w:tbl>
    <w:p w14:paraId="0404737F" w14:textId="77777777" w:rsidR="00F17533" w:rsidRDefault="00F17533" w:rsidP="00FE56FB"/>
    <w:p w14:paraId="2FA349B7" w14:textId="5AAC0FF4" w:rsidR="00F17533" w:rsidRDefault="00F17533" w:rsidP="00F17533">
      <w:r>
        <w:t xml:space="preserve">As the game view will be defined in Section </w:t>
      </w:r>
      <w:r>
        <w:fldChar w:fldCharType="begin"/>
      </w:r>
      <w:r>
        <w:instrText xml:space="preserve"> REF _Ref381868972 \r \h </w:instrText>
      </w:r>
      <w:r>
        <w:fldChar w:fldCharType="separate"/>
      </w:r>
      <w:r w:rsidR="00FD7060">
        <w:t>7.2.6</w:t>
      </w:r>
      <w:r>
        <w:fldChar w:fldCharType="end"/>
      </w:r>
      <w:r>
        <w:t xml:space="preserve">, this current section uses the Physics debugger to display the entities in the game world (Section </w:t>
      </w:r>
      <w:r>
        <w:fldChar w:fldCharType="begin"/>
      </w:r>
      <w:r>
        <w:instrText xml:space="preserve"> REF _Ref382388175 \r \h </w:instrText>
      </w:r>
      <w:r>
        <w:fldChar w:fldCharType="separate"/>
      </w:r>
      <w:r w:rsidR="00FD7060">
        <w:t>7.2.4.7</w:t>
      </w:r>
      <w:r>
        <w:fldChar w:fldCharType="end"/>
      </w:r>
      <w:r>
        <w:t>). This is valid because the Game Logic layer defines the game world by itself, with</w:t>
      </w:r>
      <w:r w:rsidR="00157379">
        <w:t>out requiring a view. In fact, t</w:t>
      </w:r>
      <w:r>
        <w:t>he Game View layer’s implementation acts like an observer to the Game Logic simulation, showing, saying or describing to the player what is currently happening the game scene.</w:t>
      </w:r>
    </w:p>
    <w:p w14:paraId="0C469F81" w14:textId="77777777" w:rsidR="00F17533" w:rsidRDefault="00F17533" w:rsidP="00F17533">
      <w:pPr>
        <w:pStyle w:val="Heading4"/>
      </w:pPr>
      <w:r>
        <w:t>Creating the Game States and Game State Factory</w:t>
      </w:r>
    </w:p>
    <w:p w14:paraId="0C61C353" w14:textId="0BE620D5" w:rsidR="00F17533" w:rsidRDefault="00173AD8" w:rsidP="00F17533">
      <w:r>
        <w:t>Before populating the game world, it is useful to define at least the required game states</w:t>
      </w:r>
      <w:r w:rsidR="00157379">
        <w:t xml:space="preserve"> (</w:t>
      </w:r>
      <w:r w:rsidR="00157379" w:rsidRPr="00157379">
        <w:rPr>
          <w:rStyle w:val="ComputerCode"/>
        </w:rPr>
        <w:t>Initializing</w:t>
      </w:r>
      <w:r w:rsidR="00157379">
        <w:t xml:space="preserve"> and </w:t>
      </w:r>
      <w:r w:rsidR="00157379" w:rsidRPr="00157379">
        <w:rPr>
          <w:rStyle w:val="ComputerCode"/>
        </w:rPr>
        <w:t>Running</w:t>
      </w:r>
      <w:r w:rsidR="00157379">
        <w:t>)</w:t>
      </w:r>
      <w:r>
        <w:t>. This tutorial game will define nine states</w:t>
      </w:r>
      <w:r w:rsidR="00FE7B26">
        <w:t xml:space="preserve"> (illustrated in </w:t>
      </w:r>
      <w:r w:rsidR="00FE7B26">
        <w:fldChar w:fldCharType="begin"/>
      </w:r>
      <w:r w:rsidR="00FE7B26">
        <w:instrText xml:space="preserve"> REF _Ref382390404 \h </w:instrText>
      </w:r>
      <w:r w:rsidR="00FE7B26">
        <w:fldChar w:fldCharType="separate"/>
      </w:r>
      <w:r w:rsidR="00FD7060" w:rsidRPr="00FE7B26">
        <w:rPr>
          <w:b/>
        </w:rPr>
        <w:t xml:space="preserve">Figure </w:t>
      </w:r>
      <w:r w:rsidR="00FD7060">
        <w:rPr>
          <w:b/>
          <w:noProof/>
        </w:rPr>
        <w:t>29</w:t>
      </w:r>
      <w:r w:rsidR="00FE7B26">
        <w:fldChar w:fldCharType="end"/>
      </w:r>
      <w:r w:rsidR="00FE7B26">
        <w:t xml:space="preserve">: </w:t>
      </w:r>
      <w:r w:rsidRPr="00173AD8">
        <w:rPr>
          <w:rStyle w:val="ComputerCode"/>
        </w:rPr>
        <w:t>Initializing</w:t>
      </w:r>
      <w:r>
        <w:t xml:space="preserve">, </w:t>
      </w:r>
      <w:r w:rsidRPr="00173AD8">
        <w:rPr>
          <w:rStyle w:val="ComputerCode"/>
        </w:rPr>
        <w:t>SplashScreen</w:t>
      </w:r>
      <w:r>
        <w:t xml:space="preserve">, </w:t>
      </w:r>
      <w:r w:rsidRPr="00173AD8">
        <w:rPr>
          <w:rStyle w:val="ComputerCode"/>
        </w:rPr>
        <w:t>MainMenu</w:t>
      </w:r>
      <w:r>
        <w:t xml:space="preserve">, </w:t>
      </w:r>
      <w:r w:rsidRPr="00173AD8">
        <w:rPr>
          <w:rStyle w:val="ComputerCode"/>
        </w:rPr>
        <w:t>Running</w:t>
      </w:r>
      <w:r>
        <w:t xml:space="preserve">, </w:t>
      </w:r>
      <w:r w:rsidRPr="00173AD8">
        <w:rPr>
          <w:rStyle w:val="ComputerCode"/>
        </w:rPr>
        <w:t>Paused</w:t>
      </w:r>
      <w:r>
        <w:t xml:space="preserve">, </w:t>
      </w:r>
      <w:r w:rsidRPr="00173AD8">
        <w:rPr>
          <w:rStyle w:val="ComputerCode"/>
        </w:rPr>
        <w:t>NewGame</w:t>
      </w:r>
      <w:r>
        <w:t xml:space="preserve">, </w:t>
      </w:r>
      <w:r w:rsidRPr="00173AD8">
        <w:rPr>
          <w:rStyle w:val="ComputerCode"/>
        </w:rPr>
        <w:t>GameOver</w:t>
      </w:r>
      <w:r>
        <w:t xml:space="preserve"> and </w:t>
      </w:r>
      <w:r w:rsidRPr="00173AD8">
        <w:rPr>
          <w:rStyle w:val="ComputerCode"/>
        </w:rPr>
        <w:t>Exiting</w:t>
      </w:r>
      <w:r>
        <w:t xml:space="preserve">), although the remaining of this section will focus only on the </w:t>
      </w:r>
      <w:r w:rsidRPr="00173AD8">
        <w:rPr>
          <w:rStyle w:val="ComputerCode"/>
        </w:rPr>
        <w:t>Running</w:t>
      </w:r>
      <w:r>
        <w:t xml:space="preserve"> state.</w:t>
      </w:r>
    </w:p>
    <w:p w14:paraId="7AF6752B" w14:textId="77777777" w:rsidR="00FE7B26" w:rsidRDefault="00173AD8" w:rsidP="00FE7B26">
      <w:pPr>
        <w:keepNext/>
        <w:jc w:val="center"/>
      </w:pPr>
      <w:r>
        <w:object w:dxaOrig="9586" w:dyaOrig="5266" w14:anchorId="6D29DB9C">
          <v:shape id="_x0000_i1033" type="#_x0000_t75" style="width:425.25pt;height:233.25pt" o:ole="">
            <v:imagedata r:id="rId105" o:title=""/>
          </v:shape>
          <o:OLEObject Type="Embed" ProgID="Visio.Drawing.15" ShapeID="_x0000_i1033" DrawAspect="Content" ObjectID="_1457964292" r:id="rId106"/>
        </w:object>
      </w:r>
    </w:p>
    <w:p w14:paraId="6EDF498A" w14:textId="5E5EA1D9" w:rsidR="00173AD8" w:rsidRDefault="00FE7B26" w:rsidP="00FE7B26">
      <w:pPr>
        <w:pStyle w:val="Caption"/>
        <w:jc w:val="center"/>
      </w:pPr>
      <w:bookmarkStart w:id="360" w:name="_Ref382390404"/>
      <w:bookmarkStart w:id="361" w:name="_Toc384213379"/>
      <w:r w:rsidRPr="00FE7B26">
        <w:rPr>
          <w:b/>
        </w:rPr>
        <w:t xml:space="preserve">Figure </w:t>
      </w:r>
      <w:r w:rsidRPr="00FE7B26">
        <w:rPr>
          <w:b/>
        </w:rPr>
        <w:fldChar w:fldCharType="begin"/>
      </w:r>
      <w:r w:rsidRPr="00FE7B26">
        <w:rPr>
          <w:b/>
        </w:rPr>
        <w:instrText xml:space="preserve"> SEQ Figure \* ARABIC </w:instrText>
      </w:r>
      <w:r w:rsidRPr="00FE7B26">
        <w:rPr>
          <w:b/>
        </w:rPr>
        <w:fldChar w:fldCharType="separate"/>
      </w:r>
      <w:r w:rsidR="00783F10">
        <w:rPr>
          <w:b/>
          <w:noProof/>
        </w:rPr>
        <w:t>29</w:t>
      </w:r>
      <w:r w:rsidRPr="00FE7B26">
        <w:rPr>
          <w:b/>
        </w:rPr>
        <w:fldChar w:fldCharType="end"/>
      </w:r>
      <w:bookmarkEnd w:id="360"/>
      <w:r w:rsidRPr="00FE7B26">
        <w:rPr>
          <w:b/>
        </w:rPr>
        <w:t>.</w:t>
      </w:r>
      <w:r>
        <w:t xml:space="preserve"> Finite state machine for the game states.</w:t>
      </w:r>
      <w:bookmarkEnd w:id="361"/>
    </w:p>
    <w:p w14:paraId="78F89569" w14:textId="77BF6CC2" w:rsidR="001A4DC5" w:rsidRDefault="0017006F" w:rsidP="001A4DC5">
      <w:pPr>
        <w:pStyle w:val="Heading5"/>
      </w:pPr>
      <w:r>
        <w:t xml:space="preserve">Creating </w:t>
      </w:r>
      <w:r w:rsidR="00755320">
        <w:t>a F</w:t>
      </w:r>
      <w:r>
        <w:t xml:space="preserve">ew </w:t>
      </w:r>
      <w:r w:rsidR="001A4DC5">
        <w:t>Game States</w:t>
      </w:r>
    </w:p>
    <w:p w14:paraId="782000C0" w14:textId="6283D7CC" w:rsidR="00FE7B26" w:rsidRDefault="00FE7B26" w:rsidP="00FE7B26">
      <w:r>
        <w:fldChar w:fldCharType="begin"/>
      </w:r>
      <w:r>
        <w:instrText xml:space="preserve"> REF _Ref382390518 \h </w:instrText>
      </w:r>
      <w:r>
        <w:fldChar w:fldCharType="separate"/>
      </w:r>
      <w:r w:rsidR="00FD7060" w:rsidRPr="00FE7B26">
        <w:rPr>
          <w:b/>
        </w:rPr>
        <w:t xml:space="preserve">Listing </w:t>
      </w:r>
      <w:r w:rsidR="00FD7060">
        <w:rPr>
          <w:b/>
          <w:noProof/>
        </w:rPr>
        <w:t>60</w:t>
      </w:r>
      <w:r>
        <w:fldChar w:fldCharType="end"/>
      </w:r>
      <w:r>
        <w:t xml:space="preserve"> presents the header for the game states</w:t>
      </w:r>
      <w:r w:rsidR="001A4DC5">
        <w:t xml:space="preserve"> of </w:t>
      </w:r>
      <w:r w:rsidR="001A4DC5">
        <w:fldChar w:fldCharType="begin"/>
      </w:r>
      <w:r w:rsidR="001A4DC5">
        <w:instrText xml:space="preserve"> REF _Ref382390404 \h </w:instrText>
      </w:r>
      <w:r w:rsidR="001A4DC5">
        <w:fldChar w:fldCharType="separate"/>
      </w:r>
      <w:r w:rsidR="00FD7060" w:rsidRPr="00FE7B26">
        <w:rPr>
          <w:b/>
        </w:rPr>
        <w:t xml:space="preserve">Figure </w:t>
      </w:r>
      <w:r w:rsidR="00FD7060">
        <w:rPr>
          <w:b/>
          <w:noProof/>
        </w:rPr>
        <w:t>29</w:t>
      </w:r>
      <w:r w:rsidR="001A4DC5">
        <w:fldChar w:fldCharType="end"/>
      </w:r>
      <w:r>
        <w:t>.</w:t>
      </w:r>
    </w:p>
    <w:p w14:paraId="20C80C25" w14:textId="187B6246" w:rsidR="00FE7B26" w:rsidRDefault="00FE7B26" w:rsidP="00FE7B26">
      <w:pPr>
        <w:pStyle w:val="Caption"/>
        <w:keepNext/>
        <w:ind w:left="708" w:hanging="708"/>
        <w:jc w:val="center"/>
      </w:pPr>
      <w:bookmarkStart w:id="362" w:name="_Ref382390518"/>
      <w:bookmarkStart w:id="363" w:name="_Toc384213455"/>
      <w:r w:rsidRPr="00FE7B26">
        <w:rPr>
          <w:b/>
        </w:rPr>
        <w:lastRenderedPageBreak/>
        <w:t xml:space="preserve">Listing </w:t>
      </w:r>
      <w:r w:rsidRPr="00FE7B26">
        <w:rPr>
          <w:b/>
        </w:rPr>
        <w:fldChar w:fldCharType="begin"/>
      </w:r>
      <w:r w:rsidRPr="00FE7B26">
        <w:rPr>
          <w:b/>
        </w:rPr>
        <w:instrText xml:space="preserve"> SEQ Listing \* ARABIC </w:instrText>
      </w:r>
      <w:r w:rsidRPr="00FE7B26">
        <w:rPr>
          <w:b/>
        </w:rPr>
        <w:fldChar w:fldCharType="separate"/>
      </w:r>
      <w:r w:rsidR="0046358A">
        <w:rPr>
          <w:b/>
          <w:noProof/>
        </w:rPr>
        <w:t>60</w:t>
      </w:r>
      <w:r w:rsidRPr="00FE7B26">
        <w:rPr>
          <w:b/>
        </w:rPr>
        <w:fldChar w:fldCharType="end"/>
      </w:r>
      <w:bookmarkEnd w:id="362"/>
      <w:r w:rsidRPr="00FE7B26">
        <w:rPr>
          <w:b/>
        </w:rPr>
        <w:t>.</w:t>
      </w:r>
      <w:r>
        <w:t xml:space="preserve"> The game states header.</w:t>
      </w:r>
      <w:bookmarkEnd w:id="363"/>
    </w:p>
    <w:tbl>
      <w:tblPr>
        <w:tblStyle w:val="TableGrid"/>
        <w:tblW w:w="0" w:type="auto"/>
        <w:tblLook w:val="04A0" w:firstRow="1" w:lastRow="0" w:firstColumn="1" w:lastColumn="0" w:noHBand="0" w:noVBand="1"/>
      </w:tblPr>
      <w:tblGrid>
        <w:gridCol w:w="8494"/>
      </w:tblGrid>
      <w:tr w:rsidR="00FE7B26" w14:paraId="22E2911E" w14:textId="77777777" w:rsidTr="00FE7B26">
        <w:tc>
          <w:tcPr>
            <w:tcW w:w="8494" w:type="dxa"/>
          </w:tcPr>
          <w:p w14:paraId="26F18371" w14:textId="77777777" w:rsidR="00FE7B26" w:rsidRPr="00FE7B26" w:rsidRDefault="00FE7B26" w:rsidP="00FE7B26">
            <w:pPr>
              <w:rPr>
                <w:rStyle w:val="ComputerCode"/>
              </w:rPr>
            </w:pPr>
            <w:r w:rsidRPr="00FE7B26">
              <w:rPr>
                <w:rStyle w:val="ComputerCode"/>
              </w:rPr>
              <w:t>#pragma once</w:t>
            </w:r>
          </w:p>
          <w:p w14:paraId="1A4C4C43" w14:textId="77777777" w:rsidR="00FE7B26" w:rsidRPr="00FE7B26" w:rsidRDefault="00FE7B26" w:rsidP="00FE7B26">
            <w:pPr>
              <w:rPr>
                <w:rStyle w:val="ComputerCode"/>
              </w:rPr>
            </w:pPr>
          </w:p>
          <w:p w14:paraId="7C166161" w14:textId="77777777" w:rsidR="00FE7B26" w:rsidRPr="00FE7B26" w:rsidRDefault="00FE7B26" w:rsidP="00FE7B26">
            <w:pPr>
              <w:rPr>
                <w:rStyle w:val="ComputerCode"/>
              </w:rPr>
            </w:pPr>
            <w:r w:rsidRPr="00FE7B26">
              <w:rPr>
                <w:rStyle w:val="ComputerCode"/>
              </w:rPr>
              <w:t>#include &lt;Core/EntityComponent/Component/TransformableComponent.h&gt;</w:t>
            </w:r>
          </w:p>
          <w:p w14:paraId="01A2CB8A" w14:textId="77777777" w:rsidR="00FE7B26" w:rsidRPr="00FE7B26" w:rsidRDefault="00FE7B26" w:rsidP="00FE7B26">
            <w:pPr>
              <w:rPr>
                <w:rStyle w:val="ComputerCode"/>
              </w:rPr>
            </w:pPr>
            <w:r w:rsidRPr="00FE7B26">
              <w:rPr>
                <w:rStyle w:val="ComputerCode"/>
              </w:rPr>
              <w:t>#include &lt;Core/EntityComponent/Component/Implementation/BulletPhysicsComponent.h&gt;</w:t>
            </w:r>
          </w:p>
          <w:p w14:paraId="5D672600" w14:textId="77777777" w:rsidR="00FE7B26" w:rsidRPr="00FE7B26" w:rsidRDefault="00FE7B26" w:rsidP="00FE7B26">
            <w:pPr>
              <w:rPr>
                <w:rStyle w:val="ComputerCode"/>
              </w:rPr>
            </w:pPr>
          </w:p>
          <w:p w14:paraId="5929C908" w14:textId="77777777" w:rsidR="00FE7B26" w:rsidRPr="00FE7B26" w:rsidRDefault="00FE7B26" w:rsidP="00FE7B26">
            <w:pPr>
              <w:rPr>
                <w:rStyle w:val="ComputerCode"/>
              </w:rPr>
            </w:pPr>
            <w:r w:rsidRPr="00FE7B26">
              <w:rPr>
                <w:rStyle w:val="ComputerCode"/>
              </w:rPr>
              <w:t>#include &lt;Core/Events/IEventManager.h&gt;</w:t>
            </w:r>
          </w:p>
          <w:p w14:paraId="331226F3" w14:textId="77777777" w:rsidR="00FE7B26" w:rsidRPr="00FE7B26" w:rsidRDefault="00FE7B26" w:rsidP="00FE7B26">
            <w:pPr>
              <w:rPr>
                <w:rStyle w:val="ComputerCode"/>
              </w:rPr>
            </w:pPr>
            <w:r w:rsidRPr="00FE7B26">
              <w:rPr>
                <w:rStyle w:val="ComputerCode"/>
              </w:rPr>
              <w:t>#include &lt;Core/Events/DefaultEvents.h&gt;</w:t>
            </w:r>
          </w:p>
          <w:p w14:paraId="5A6D1975" w14:textId="77777777" w:rsidR="00FE7B26" w:rsidRPr="00FE7B26" w:rsidRDefault="00FE7B26" w:rsidP="00FE7B26">
            <w:pPr>
              <w:rPr>
                <w:rStyle w:val="ComputerCode"/>
              </w:rPr>
            </w:pPr>
          </w:p>
          <w:p w14:paraId="26768DE6" w14:textId="77777777" w:rsidR="00FE7B26" w:rsidRPr="00FE7B26" w:rsidRDefault="00FE7B26" w:rsidP="00FE7B26">
            <w:pPr>
              <w:rPr>
                <w:rStyle w:val="ComputerCode"/>
              </w:rPr>
            </w:pPr>
            <w:r w:rsidRPr="00FE7B26">
              <w:rPr>
                <w:rStyle w:val="ComputerCode"/>
              </w:rPr>
              <w:t>#include &lt;Core/Physics/Implementation/BulletPhysics/BulletPhysics.h&gt;</w:t>
            </w:r>
          </w:p>
          <w:p w14:paraId="2D2E75B7" w14:textId="77777777" w:rsidR="00FE7B26" w:rsidRPr="00FE7B26" w:rsidRDefault="00FE7B26" w:rsidP="00FE7B26">
            <w:pPr>
              <w:rPr>
                <w:rStyle w:val="ComputerCode"/>
              </w:rPr>
            </w:pPr>
            <w:r w:rsidRPr="00FE7B26">
              <w:rPr>
                <w:rStyle w:val="ComputerCode"/>
              </w:rPr>
              <w:t>#include &lt;Core/Physics/Implementation/NullPhysics/NullPhysics.h&gt;</w:t>
            </w:r>
          </w:p>
          <w:p w14:paraId="6A66BA0E" w14:textId="77777777" w:rsidR="00FE7B26" w:rsidRPr="00FE7B26" w:rsidRDefault="00FE7B26" w:rsidP="00FE7B26">
            <w:pPr>
              <w:rPr>
                <w:rStyle w:val="ComputerCode"/>
              </w:rPr>
            </w:pPr>
          </w:p>
          <w:p w14:paraId="01FC9D5B" w14:textId="77777777" w:rsidR="00FE7B26" w:rsidRPr="00FE7B26" w:rsidRDefault="00FE7B26" w:rsidP="00FE7B26">
            <w:pPr>
              <w:rPr>
                <w:rStyle w:val="ComputerCode"/>
              </w:rPr>
            </w:pPr>
            <w:r w:rsidRPr="00FE7B26">
              <w:rPr>
                <w:rStyle w:val="ComputerCode"/>
              </w:rPr>
              <w:t>#include &lt;Engine/GameLogic/BaseGameLogic.h&gt;</w:t>
            </w:r>
          </w:p>
          <w:p w14:paraId="532D5F9C" w14:textId="77777777" w:rsidR="00FE7B26" w:rsidRPr="00FE7B26" w:rsidRDefault="00FE7B26" w:rsidP="00FE7B26">
            <w:pPr>
              <w:rPr>
                <w:rStyle w:val="ComputerCode"/>
              </w:rPr>
            </w:pPr>
            <w:r w:rsidRPr="00FE7B26">
              <w:rPr>
                <w:rStyle w:val="ComputerCode"/>
              </w:rPr>
              <w:t>#include &lt;Engine/GameLogic/GameState/BaseGameState.h&gt;</w:t>
            </w:r>
          </w:p>
          <w:p w14:paraId="0EB9BC51" w14:textId="77777777" w:rsidR="00FE7B26" w:rsidRPr="00FE7B26" w:rsidRDefault="00FE7B26" w:rsidP="00FE7B26">
            <w:pPr>
              <w:rPr>
                <w:rStyle w:val="ComputerCode"/>
              </w:rPr>
            </w:pPr>
          </w:p>
          <w:p w14:paraId="067A3556" w14:textId="77777777" w:rsidR="00FE7B26" w:rsidRPr="00FE7B26" w:rsidRDefault="00FE7B26" w:rsidP="00FE7B26">
            <w:pPr>
              <w:rPr>
                <w:rStyle w:val="ComputerCode"/>
              </w:rPr>
            </w:pPr>
            <w:r w:rsidRPr="00FE7B26">
              <w:rPr>
                <w:rStyle w:val="ComputerCode"/>
              </w:rPr>
              <w:t>#include "../Events/GameEvents.h"</w:t>
            </w:r>
          </w:p>
          <w:p w14:paraId="195CE9C7" w14:textId="77777777" w:rsidR="00FE7B26" w:rsidRPr="00FE7B26" w:rsidRDefault="00FE7B26" w:rsidP="00FE7B26">
            <w:pPr>
              <w:rPr>
                <w:rStyle w:val="ComputerCode"/>
              </w:rPr>
            </w:pPr>
          </w:p>
          <w:p w14:paraId="1C81405A" w14:textId="77777777" w:rsidR="00FE7B26" w:rsidRPr="00FE7B26" w:rsidRDefault="00FE7B26" w:rsidP="00FE7B26">
            <w:pPr>
              <w:rPr>
                <w:rStyle w:val="ComputerCode"/>
              </w:rPr>
            </w:pPr>
            <w:r w:rsidRPr="00FE7B26">
              <w:rPr>
                <w:rStyle w:val="ComputerCode"/>
              </w:rPr>
              <w:t>namespace sg</w:t>
            </w:r>
          </w:p>
          <w:p w14:paraId="258E73FF" w14:textId="77777777" w:rsidR="00FE7B26" w:rsidRPr="00FE7B26" w:rsidRDefault="00FE7B26" w:rsidP="00FE7B26">
            <w:pPr>
              <w:rPr>
                <w:rStyle w:val="ComputerCode"/>
              </w:rPr>
            </w:pPr>
            <w:r w:rsidRPr="00FE7B26">
              <w:rPr>
                <w:rStyle w:val="ComputerCode"/>
              </w:rPr>
              <w:t>{</w:t>
            </w:r>
          </w:p>
          <w:p w14:paraId="6504B30F" w14:textId="77777777" w:rsidR="00FE7B26" w:rsidRPr="00FE7B26" w:rsidRDefault="00FE7B26" w:rsidP="00FE7B26">
            <w:pPr>
              <w:rPr>
                <w:rStyle w:val="ComputerCode"/>
              </w:rPr>
            </w:pPr>
          </w:p>
          <w:p w14:paraId="005633D9" w14:textId="77777777" w:rsidR="00FE7B26" w:rsidRPr="00FE7B26" w:rsidRDefault="00FE7B26" w:rsidP="00FE7B26">
            <w:pPr>
              <w:rPr>
                <w:rStyle w:val="ComputerCode"/>
              </w:rPr>
            </w:pPr>
            <w:r w:rsidRPr="00FE7B26">
              <w:rPr>
                <w:rStyle w:val="ComputerCode"/>
              </w:rPr>
              <w:t xml:space="preserve">    namespace GameState</w:t>
            </w:r>
          </w:p>
          <w:p w14:paraId="060FC6CE" w14:textId="77777777" w:rsidR="00FE7B26" w:rsidRPr="00FE7B26" w:rsidRDefault="00FE7B26" w:rsidP="00FE7B26">
            <w:pPr>
              <w:rPr>
                <w:rStyle w:val="ComputerCode"/>
              </w:rPr>
            </w:pPr>
            <w:r w:rsidRPr="00FE7B26">
              <w:rPr>
                <w:rStyle w:val="ComputerCode"/>
              </w:rPr>
              <w:t xml:space="preserve">    {</w:t>
            </w:r>
          </w:p>
          <w:p w14:paraId="5DF1E524" w14:textId="77777777" w:rsidR="00FE7B26" w:rsidRPr="00FE7B26" w:rsidRDefault="00FE7B26" w:rsidP="00FE7B26">
            <w:pPr>
              <w:rPr>
                <w:rStyle w:val="ComputerCode"/>
              </w:rPr>
            </w:pPr>
          </w:p>
          <w:p w14:paraId="23F08DE4" w14:textId="77777777" w:rsidR="00FE7B26" w:rsidRPr="00FE7B26" w:rsidRDefault="00FE7B26" w:rsidP="00FE7B26">
            <w:pPr>
              <w:rPr>
                <w:rStyle w:val="ComputerCode"/>
              </w:rPr>
            </w:pPr>
            <w:r w:rsidRPr="00FE7B26">
              <w:rPr>
                <w:rStyle w:val="ComputerCode"/>
              </w:rPr>
              <w:t xml:space="preserve">        class Initializing : public uge::GameState::Initializing</w:t>
            </w:r>
          </w:p>
          <w:p w14:paraId="5E802850" w14:textId="77777777" w:rsidR="00FE7B26" w:rsidRPr="00FE7B26" w:rsidRDefault="00FE7B26" w:rsidP="00FE7B26">
            <w:pPr>
              <w:rPr>
                <w:rStyle w:val="ComputerCode"/>
              </w:rPr>
            </w:pPr>
            <w:r w:rsidRPr="00FE7B26">
              <w:rPr>
                <w:rStyle w:val="ComputerCode"/>
              </w:rPr>
              <w:t xml:space="preserve">        {</w:t>
            </w:r>
          </w:p>
          <w:p w14:paraId="75975FA6" w14:textId="77777777" w:rsidR="00FE7B26" w:rsidRPr="00FE7B26" w:rsidRDefault="00FE7B26" w:rsidP="00FE7B26">
            <w:pPr>
              <w:rPr>
                <w:rStyle w:val="ComputerCode"/>
              </w:rPr>
            </w:pPr>
            <w:r w:rsidRPr="00FE7B26">
              <w:rPr>
                <w:rStyle w:val="ComputerCode"/>
              </w:rPr>
              <w:t xml:space="preserve">            friend class uge::BaseGameLogic;</w:t>
            </w:r>
          </w:p>
          <w:p w14:paraId="4B3D544C" w14:textId="77777777" w:rsidR="00FE7B26" w:rsidRPr="00FE7B26" w:rsidRDefault="00FE7B26" w:rsidP="00FE7B26">
            <w:pPr>
              <w:rPr>
                <w:rStyle w:val="ComputerCode"/>
              </w:rPr>
            </w:pPr>
          </w:p>
          <w:p w14:paraId="0AD7BE28" w14:textId="77777777" w:rsidR="00FE7B26" w:rsidRPr="00FE7B26" w:rsidRDefault="00FE7B26" w:rsidP="00FE7B26">
            <w:pPr>
              <w:rPr>
                <w:rStyle w:val="ComputerCode"/>
              </w:rPr>
            </w:pPr>
            <w:r w:rsidRPr="00FE7B26">
              <w:rPr>
                <w:rStyle w:val="ComputerCode"/>
              </w:rPr>
              <w:t xml:space="preserve">        public:</w:t>
            </w:r>
          </w:p>
          <w:p w14:paraId="11A6B025" w14:textId="77777777" w:rsidR="00FE7B26" w:rsidRPr="00FE7B26" w:rsidRDefault="00FE7B26" w:rsidP="00FE7B26">
            <w:pPr>
              <w:rPr>
                <w:rStyle w:val="ComputerCode"/>
              </w:rPr>
            </w:pPr>
            <w:r w:rsidRPr="00FE7B26">
              <w:rPr>
                <w:rStyle w:val="ComputerCode"/>
              </w:rPr>
              <w:t xml:space="preserve">            Initializing();</w:t>
            </w:r>
          </w:p>
          <w:p w14:paraId="42C023FA" w14:textId="77777777" w:rsidR="00FE7B26" w:rsidRPr="00FE7B26" w:rsidRDefault="00FE7B26" w:rsidP="00FE7B26">
            <w:pPr>
              <w:rPr>
                <w:rStyle w:val="ComputerCode"/>
              </w:rPr>
            </w:pPr>
            <w:r w:rsidRPr="00FE7B26">
              <w:rPr>
                <w:rStyle w:val="ComputerCode"/>
              </w:rPr>
              <w:t xml:space="preserve">            virtual ~Initializing();</w:t>
            </w:r>
          </w:p>
          <w:p w14:paraId="603111EC" w14:textId="77777777" w:rsidR="00FE7B26" w:rsidRPr="00FE7B26" w:rsidRDefault="00FE7B26" w:rsidP="00FE7B26">
            <w:pPr>
              <w:rPr>
                <w:rStyle w:val="ComputerCode"/>
              </w:rPr>
            </w:pPr>
          </w:p>
          <w:p w14:paraId="48012065" w14:textId="77777777" w:rsidR="00513610" w:rsidRDefault="00FE7B26" w:rsidP="00FE7B26">
            <w:pPr>
              <w:rPr>
                <w:rStyle w:val="ComputerCode"/>
              </w:rPr>
            </w:pPr>
            <w:r w:rsidRPr="00FE7B26">
              <w:rPr>
                <w:rStyle w:val="ComputerCode"/>
              </w:rPr>
              <w:t xml:space="preserve">            virtual bool vInit(</w:t>
            </w:r>
          </w:p>
          <w:p w14:paraId="55897E59" w14:textId="299F906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0096BD62" w14:textId="77777777" w:rsidR="00513610" w:rsidRDefault="00FE7B26" w:rsidP="00FE7B26">
            <w:pPr>
              <w:rPr>
                <w:rStyle w:val="ComputerCode"/>
              </w:rPr>
            </w:pPr>
            <w:r w:rsidRPr="00FE7B26">
              <w:rPr>
                <w:rStyle w:val="ComputerCode"/>
              </w:rPr>
              <w:t xml:space="preserve">            virtual bool vTailorToProfile(</w:t>
            </w:r>
          </w:p>
          <w:p w14:paraId="16C10097" w14:textId="4561E66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54055AF" w14:textId="77777777" w:rsidR="00FE7B26" w:rsidRPr="00FE7B26" w:rsidRDefault="00FE7B26" w:rsidP="00FE7B26">
            <w:pPr>
              <w:rPr>
                <w:rStyle w:val="ComputerCode"/>
              </w:rPr>
            </w:pPr>
            <w:r w:rsidRPr="00FE7B26">
              <w:rPr>
                <w:rStyle w:val="ComputerCode"/>
              </w:rPr>
              <w:t xml:space="preserve">            virtual bool vDestroy() override;</w:t>
            </w:r>
          </w:p>
          <w:p w14:paraId="1023D03A" w14:textId="77777777" w:rsidR="00FE7B26" w:rsidRPr="00FE7B26" w:rsidRDefault="00FE7B26" w:rsidP="00FE7B26">
            <w:pPr>
              <w:rPr>
                <w:rStyle w:val="ComputerCode"/>
              </w:rPr>
            </w:pPr>
          </w:p>
          <w:p w14:paraId="57D15B9E" w14:textId="77777777" w:rsidR="00513610" w:rsidRDefault="00FE7B26" w:rsidP="00FE7B26">
            <w:pPr>
              <w:rPr>
                <w:rStyle w:val="ComputerCode"/>
              </w:rPr>
            </w:pPr>
            <w:r w:rsidRPr="00FE7B26">
              <w:rPr>
                <w:rStyle w:val="ComputerCode"/>
              </w:rPr>
              <w:t xml:space="preserve">            virtual bool vOnUpdate(</w:t>
            </w:r>
          </w:p>
          <w:p w14:paraId="48F7F6A5" w14:textId="4CD7899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3C73922" w14:textId="77777777" w:rsidR="00513610" w:rsidRDefault="00FE7B26" w:rsidP="00FE7B26">
            <w:pPr>
              <w:rPr>
                <w:rStyle w:val="ComputerCode"/>
              </w:rPr>
            </w:pPr>
            <w:r w:rsidRPr="00FE7B26">
              <w:rPr>
                <w:rStyle w:val="ComputerCode"/>
              </w:rPr>
              <w:t xml:space="preserve">            virtual bool vOnRender(</w:t>
            </w:r>
          </w:p>
          <w:p w14:paraId="6BBDECE8" w14:textId="2AF7F7A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0367FBB" w14:textId="77777777" w:rsidR="00FE7B26" w:rsidRPr="00FE7B26" w:rsidRDefault="00FE7B26" w:rsidP="00FE7B26">
            <w:pPr>
              <w:rPr>
                <w:rStyle w:val="ComputerCode"/>
              </w:rPr>
            </w:pPr>
            <w:r w:rsidRPr="00FE7B26">
              <w:rPr>
                <w:rStyle w:val="ComputerCode"/>
              </w:rPr>
              <w:t xml:space="preserve">        };</w:t>
            </w:r>
          </w:p>
          <w:p w14:paraId="75CF2815" w14:textId="77777777" w:rsidR="00FE7B26" w:rsidRPr="00FE7B26" w:rsidRDefault="00FE7B26" w:rsidP="00FE7B26">
            <w:pPr>
              <w:rPr>
                <w:rStyle w:val="ComputerCode"/>
              </w:rPr>
            </w:pPr>
          </w:p>
          <w:p w14:paraId="2741B746" w14:textId="77777777" w:rsidR="00FE7B26" w:rsidRPr="00FE7B26" w:rsidRDefault="00FE7B26" w:rsidP="00FE7B26">
            <w:pPr>
              <w:rPr>
                <w:rStyle w:val="ComputerCode"/>
              </w:rPr>
            </w:pPr>
            <w:r w:rsidRPr="00FE7B26">
              <w:rPr>
                <w:rStyle w:val="ComputerCode"/>
              </w:rPr>
              <w:t xml:space="preserve">        class SplashScreen : public uge::GameState::BaseGameState</w:t>
            </w:r>
          </w:p>
          <w:p w14:paraId="1F20C5D5" w14:textId="77777777" w:rsidR="00FE7B26" w:rsidRPr="00FE7B26" w:rsidRDefault="00FE7B26" w:rsidP="00FE7B26">
            <w:pPr>
              <w:rPr>
                <w:rStyle w:val="ComputerCode"/>
              </w:rPr>
            </w:pPr>
            <w:r w:rsidRPr="00FE7B26">
              <w:rPr>
                <w:rStyle w:val="ComputerCode"/>
              </w:rPr>
              <w:t xml:space="preserve">        {</w:t>
            </w:r>
          </w:p>
          <w:p w14:paraId="47524835" w14:textId="77777777" w:rsidR="00FE7B26" w:rsidRPr="00FE7B26" w:rsidRDefault="00FE7B26" w:rsidP="00FE7B26">
            <w:pPr>
              <w:rPr>
                <w:rStyle w:val="ComputerCode"/>
              </w:rPr>
            </w:pPr>
            <w:r w:rsidRPr="00FE7B26">
              <w:rPr>
                <w:rStyle w:val="ComputerCode"/>
              </w:rPr>
              <w:t xml:space="preserve">            friend class uge::BaseGameLogic;</w:t>
            </w:r>
          </w:p>
          <w:p w14:paraId="3AA8EC33" w14:textId="77777777" w:rsidR="00FE7B26" w:rsidRPr="00FE7B26" w:rsidRDefault="00FE7B26" w:rsidP="00FE7B26">
            <w:pPr>
              <w:rPr>
                <w:rStyle w:val="ComputerCode"/>
              </w:rPr>
            </w:pPr>
          </w:p>
          <w:p w14:paraId="7D7A3D49" w14:textId="77777777" w:rsidR="00FE7B26" w:rsidRPr="00FE7B26" w:rsidRDefault="00FE7B26" w:rsidP="00FE7B26">
            <w:pPr>
              <w:rPr>
                <w:rStyle w:val="ComputerCode"/>
              </w:rPr>
            </w:pPr>
            <w:r w:rsidRPr="00FE7B26">
              <w:rPr>
                <w:rStyle w:val="ComputerCode"/>
              </w:rPr>
              <w:t xml:space="preserve">        public:</w:t>
            </w:r>
          </w:p>
          <w:p w14:paraId="558E14C7" w14:textId="77777777" w:rsidR="00FE7B26" w:rsidRPr="00FE7B26" w:rsidRDefault="00FE7B26" w:rsidP="00FE7B26">
            <w:pPr>
              <w:rPr>
                <w:rStyle w:val="ComputerCode"/>
              </w:rPr>
            </w:pPr>
            <w:r w:rsidRPr="00FE7B26">
              <w:rPr>
                <w:rStyle w:val="ComputerCode"/>
              </w:rPr>
              <w:t xml:space="preserve">            /// The name of the state.</w:t>
            </w:r>
          </w:p>
          <w:p w14:paraId="46BFE87D" w14:textId="77777777" w:rsidR="00FE7B26" w:rsidRPr="00FE7B26" w:rsidRDefault="00FE7B26" w:rsidP="00FE7B26">
            <w:pPr>
              <w:rPr>
                <w:rStyle w:val="ComputerCode"/>
              </w:rPr>
            </w:pPr>
            <w:r w:rsidRPr="00FE7B26">
              <w:rPr>
                <w:rStyle w:val="ComputerCode"/>
              </w:rPr>
              <w:t xml:space="preserve">            static const char* g_Name;</w:t>
            </w:r>
          </w:p>
          <w:p w14:paraId="4B46E737" w14:textId="77777777" w:rsidR="00FE7B26" w:rsidRPr="00FE7B26" w:rsidRDefault="00FE7B26" w:rsidP="00FE7B26">
            <w:pPr>
              <w:rPr>
                <w:rStyle w:val="ComputerCode"/>
              </w:rPr>
            </w:pPr>
          </w:p>
          <w:p w14:paraId="7A2100B8" w14:textId="77777777" w:rsidR="00FE7B26" w:rsidRPr="00FE7B26" w:rsidRDefault="00FE7B26" w:rsidP="00FE7B26">
            <w:pPr>
              <w:rPr>
                <w:rStyle w:val="ComputerCode"/>
              </w:rPr>
            </w:pPr>
            <w:r w:rsidRPr="00FE7B26">
              <w:rPr>
                <w:rStyle w:val="ComputerCode"/>
              </w:rPr>
              <w:lastRenderedPageBreak/>
              <w:t xml:space="preserve">            SplashScreen();</w:t>
            </w:r>
          </w:p>
          <w:p w14:paraId="5F258795" w14:textId="77777777" w:rsidR="00FE7B26" w:rsidRPr="00FE7B26" w:rsidRDefault="00FE7B26" w:rsidP="00FE7B26">
            <w:pPr>
              <w:rPr>
                <w:rStyle w:val="ComputerCode"/>
              </w:rPr>
            </w:pPr>
            <w:r w:rsidRPr="00FE7B26">
              <w:rPr>
                <w:rStyle w:val="ComputerCode"/>
              </w:rPr>
              <w:t xml:space="preserve">            virtual ~SplashScreen();</w:t>
            </w:r>
          </w:p>
          <w:p w14:paraId="3DCF38F8" w14:textId="77777777" w:rsidR="00FE7B26" w:rsidRPr="00FE7B26" w:rsidRDefault="00FE7B26" w:rsidP="00FE7B26">
            <w:pPr>
              <w:rPr>
                <w:rStyle w:val="ComputerCode"/>
              </w:rPr>
            </w:pPr>
          </w:p>
          <w:p w14:paraId="6973B055" w14:textId="77777777" w:rsidR="00513610" w:rsidRDefault="00FE7B26" w:rsidP="00FE7B26">
            <w:pPr>
              <w:rPr>
                <w:rStyle w:val="ComputerCode"/>
              </w:rPr>
            </w:pPr>
            <w:r w:rsidRPr="00FE7B26">
              <w:rPr>
                <w:rStyle w:val="ComputerCode"/>
              </w:rPr>
              <w:t xml:space="preserve">            virtual bool vInit(</w:t>
            </w:r>
          </w:p>
          <w:p w14:paraId="51C953C4" w14:textId="2E932A2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16614858" w14:textId="77777777" w:rsidR="00513610" w:rsidRDefault="00FE7B26" w:rsidP="00FE7B26">
            <w:pPr>
              <w:rPr>
                <w:rStyle w:val="ComputerCode"/>
              </w:rPr>
            </w:pPr>
            <w:r w:rsidRPr="00FE7B26">
              <w:rPr>
                <w:rStyle w:val="ComputerCode"/>
              </w:rPr>
              <w:t xml:space="preserve">            virtual bool vTailorToProfile(</w:t>
            </w:r>
          </w:p>
          <w:p w14:paraId="339F5F98" w14:textId="69D1CE4A"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4231873" w14:textId="77777777" w:rsidR="00FE7B26" w:rsidRPr="00FE7B26" w:rsidRDefault="00FE7B26" w:rsidP="00FE7B26">
            <w:pPr>
              <w:rPr>
                <w:rStyle w:val="ComputerCode"/>
              </w:rPr>
            </w:pPr>
            <w:r w:rsidRPr="00FE7B26">
              <w:rPr>
                <w:rStyle w:val="ComputerCode"/>
              </w:rPr>
              <w:t xml:space="preserve">            virtual bool vDestroy() override;</w:t>
            </w:r>
          </w:p>
          <w:p w14:paraId="516D992A" w14:textId="77777777" w:rsidR="00FE7B26" w:rsidRPr="00FE7B26" w:rsidRDefault="00FE7B26" w:rsidP="00FE7B26">
            <w:pPr>
              <w:rPr>
                <w:rStyle w:val="ComputerCode"/>
              </w:rPr>
            </w:pPr>
          </w:p>
          <w:p w14:paraId="5EC450A9" w14:textId="77777777" w:rsidR="00513610" w:rsidRDefault="00FE7B26" w:rsidP="00FE7B26">
            <w:pPr>
              <w:rPr>
                <w:rStyle w:val="ComputerCode"/>
              </w:rPr>
            </w:pPr>
            <w:r w:rsidRPr="00FE7B26">
              <w:rPr>
                <w:rStyle w:val="ComputerCode"/>
              </w:rPr>
              <w:t xml:space="preserve">            virtual bool vOnUpdate(</w:t>
            </w:r>
          </w:p>
          <w:p w14:paraId="7499D298" w14:textId="2E7DE2C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E72959C" w14:textId="77777777" w:rsidR="00513610" w:rsidRDefault="00FE7B26" w:rsidP="00FE7B26">
            <w:pPr>
              <w:rPr>
                <w:rStyle w:val="ComputerCode"/>
              </w:rPr>
            </w:pPr>
            <w:r w:rsidRPr="00FE7B26">
              <w:rPr>
                <w:rStyle w:val="ComputerCode"/>
              </w:rPr>
              <w:t xml:space="preserve">            virtual bool vOnRender(</w:t>
            </w:r>
          </w:p>
          <w:p w14:paraId="4C311877" w14:textId="116D92D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28461D4" w14:textId="77777777" w:rsidR="00FE7B26" w:rsidRPr="00FE7B26" w:rsidRDefault="00FE7B26" w:rsidP="00FE7B26">
            <w:pPr>
              <w:rPr>
                <w:rStyle w:val="ComputerCode"/>
              </w:rPr>
            </w:pPr>
          </w:p>
          <w:p w14:paraId="7BA9B843" w14:textId="77777777" w:rsidR="00FE7B26" w:rsidRPr="00FE7B26" w:rsidRDefault="00FE7B26" w:rsidP="00FE7B26">
            <w:pPr>
              <w:rPr>
                <w:rStyle w:val="ComputerCode"/>
              </w:rPr>
            </w:pPr>
            <w:r w:rsidRPr="00FE7B26">
              <w:rPr>
                <w:rStyle w:val="ComputerCode"/>
              </w:rPr>
              <w:t xml:space="preserve">            virtual const std::string vGetName() const override;</w:t>
            </w:r>
          </w:p>
          <w:p w14:paraId="390ECFA9" w14:textId="77777777" w:rsidR="00FE7B26" w:rsidRPr="00FE7B26" w:rsidRDefault="00FE7B26" w:rsidP="00FE7B26">
            <w:pPr>
              <w:rPr>
                <w:rStyle w:val="ComputerCode"/>
              </w:rPr>
            </w:pPr>
            <w:r w:rsidRPr="00FE7B26">
              <w:rPr>
                <w:rStyle w:val="ComputerCode"/>
              </w:rPr>
              <w:t xml:space="preserve">        };</w:t>
            </w:r>
          </w:p>
          <w:p w14:paraId="084160D6" w14:textId="77777777" w:rsidR="00FE7B26" w:rsidRPr="00FE7B26" w:rsidRDefault="00FE7B26" w:rsidP="00FE7B26">
            <w:pPr>
              <w:rPr>
                <w:rStyle w:val="ComputerCode"/>
              </w:rPr>
            </w:pPr>
          </w:p>
          <w:p w14:paraId="4F2CAE6F" w14:textId="77777777" w:rsidR="00FE7B26" w:rsidRPr="00FE7B26" w:rsidRDefault="00FE7B26" w:rsidP="00FE7B26">
            <w:pPr>
              <w:rPr>
                <w:rStyle w:val="ComputerCode"/>
              </w:rPr>
            </w:pPr>
            <w:r w:rsidRPr="00FE7B26">
              <w:rPr>
                <w:rStyle w:val="ComputerCode"/>
              </w:rPr>
              <w:t xml:space="preserve">        class MainMenu : public uge::GameState::BaseGameState</w:t>
            </w:r>
          </w:p>
          <w:p w14:paraId="002CB71D" w14:textId="77777777" w:rsidR="00FE7B26" w:rsidRPr="00FE7B26" w:rsidRDefault="00FE7B26" w:rsidP="00FE7B26">
            <w:pPr>
              <w:rPr>
                <w:rStyle w:val="ComputerCode"/>
              </w:rPr>
            </w:pPr>
            <w:r w:rsidRPr="00FE7B26">
              <w:rPr>
                <w:rStyle w:val="ComputerCode"/>
              </w:rPr>
              <w:t xml:space="preserve">        {</w:t>
            </w:r>
          </w:p>
          <w:p w14:paraId="4E797E65" w14:textId="77777777" w:rsidR="00FE7B26" w:rsidRPr="00FE7B26" w:rsidRDefault="00FE7B26" w:rsidP="00FE7B26">
            <w:pPr>
              <w:rPr>
                <w:rStyle w:val="ComputerCode"/>
              </w:rPr>
            </w:pPr>
            <w:r w:rsidRPr="00FE7B26">
              <w:rPr>
                <w:rStyle w:val="ComputerCode"/>
              </w:rPr>
              <w:t xml:space="preserve">            friend class uge::BaseGameLogic;</w:t>
            </w:r>
          </w:p>
          <w:p w14:paraId="25F2BEA3" w14:textId="77777777" w:rsidR="00FE7B26" w:rsidRPr="00FE7B26" w:rsidRDefault="00FE7B26" w:rsidP="00FE7B26">
            <w:pPr>
              <w:rPr>
                <w:rStyle w:val="ComputerCode"/>
              </w:rPr>
            </w:pPr>
          </w:p>
          <w:p w14:paraId="6C884230" w14:textId="77777777" w:rsidR="00FE7B26" w:rsidRPr="00FE7B26" w:rsidRDefault="00FE7B26" w:rsidP="00FE7B26">
            <w:pPr>
              <w:rPr>
                <w:rStyle w:val="ComputerCode"/>
              </w:rPr>
            </w:pPr>
            <w:r w:rsidRPr="00FE7B26">
              <w:rPr>
                <w:rStyle w:val="ComputerCode"/>
              </w:rPr>
              <w:t xml:space="preserve">        public:</w:t>
            </w:r>
          </w:p>
          <w:p w14:paraId="42601683" w14:textId="77777777" w:rsidR="00FE7B26" w:rsidRPr="00FE7B26" w:rsidRDefault="00FE7B26" w:rsidP="00FE7B26">
            <w:pPr>
              <w:rPr>
                <w:rStyle w:val="ComputerCode"/>
              </w:rPr>
            </w:pPr>
            <w:r w:rsidRPr="00FE7B26">
              <w:rPr>
                <w:rStyle w:val="ComputerCode"/>
              </w:rPr>
              <w:t xml:space="preserve">            /// The name of the state.</w:t>
            </w:r>
          </w:p>
          <w:p w14:paraId="7B4C68CB" w14:textId="77777777" w:rsidR="00FE7B26" w:rsidRPr="00FE7B26" w:rsidRDefault="00FE7B26" w:rsidP="00FE7B26">
            <w:pPr>
              <w:rPr>
                <w:rStyle w:val="ComputerCode"/>
              </w:rPr>
            </w:pPr>
            <w:r w:rsidRPr="00FE7B26">
              <w:rPr>
                <w:rStyle w:val="ComputerCode"/>
              </w:rPr>
              <w:t xml:space="preserve">            static const char* g_Name;</w:t>
            </w:r>
          </w:p>
          <w:p w14:paraId="3D5D1F58" w14:textId="77777777" w:rsidR="00FE7B26" w:rsidRPr="00FE7B26" w:rsidRDefault="00FE7B26" w:rsidP="00FE7B26">
            <w:pPr>
              <w:rPr>
                <w:rStyle w:val="ComputerCode"/>
              </w:rPr>
            </w:pPr>
          </w:p>
          <w:p w14:paraId="38884684" w14:textId="77777777" w:rsidR="00FE7B26" w:rsidRPr="00FE7B26" w:rsidRDefault="00FE7B26" w:rsidP="00FE7B26">
            <w:pPr>
              <w:rPr>
                <w:rStyle w:val="ComputerCode"/>
              </w:rPr>
            </w:pPr>
            <w:r w:rsidRPr="00FE7B26">
              <w:rPr>
                <w:rStyle w:val="ComputerCode"/>
              </w:rPr>
              <w:t xml:space="preserve">            MainMenu();</w:t>
            </w:r>
          </w:p>
          <w:p w14:paraId="5F05FDBC" w14:textId="77777777" w:rsidR="00FE7B26" w:rsidRPr="00FE7B26" w:rsidRDefault="00FE7B26" w:rsidP="00FE7B26">
            <w:pPr>
              <w:rPr>
                <w:rStyle w:val="ComputerCode"/>
              </w:rPr>
            </w:pPr>
            <w:r w:rsidRPr="00FE7B26">
              <w:rPr>
                <w:rStyle w:val="ComputerCode"/>
              </w:rPr>
              <w:t xml:space="preserve">            virtual ~MainMenu();</w:t>
            </w:r>
          </w:p>
          <w:p w14:paraId="03E3EF97" w14:textId="77777777" w:rsidR="00FE7B26" w:rsidRPr="00FE7B26" w:rsidRDefault="00FE7B26" w:rsidP="00FE7B26">
            <w:pPr>
              <w:rPr>
                <w:rStyle w:val="ComputerCode"/>
              </w:rPr>
            </w:pPr>
          </w:p>
          <w:p w14:paraId="33A62BE0" w14:textId="77777777" w:rsidR="00513610" w:rsidRDefault="00FE7B26" w:rsidP="00FE7B26">
            <w:pPr>
              <w:rPr>
                <w:rStyle w:val="ComputerCode"/>
              </w:rPr>
            </w:pPr>
            <w:r w:rsidRPr="00FE7B26">
              <w:rPr>
                <w:rStyle w:val="ComputerCode"/>
              </w:rPr>
              <w:t xml:space="preserve">            virtual bool vInit(</w:t>
            </w:r>
          </w:p>
          <w:p w14:paraId="5A6B229C" w14:textId="2DF3DE33"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FA00DA9" w14:textId="77777777" w:rsidR="00513610" w:rsidRDefault="00FE7B26" w:rsidP="00FE7B26">
            <w:pPr>
              <w:rPr>
                <w:rStyle w:val="ComputerCode"/>
              </w:rPr>
            </w:pPr>
            <w:r w:rsidRPr="00FE7B26">
              <w:rPr>
                <w:rStyle w:val="ComputerCode"/>
              </w:rPr>
              <w:t xml:space="preserve">            virtual bool vTailorToProfile(</w:t>
            </w:r>
          </w:p>
          <w:p w14:paraId="5B1BA1B2" w14:textId="38352BE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4E172080" w14:textId="77777777" w:rsidR="00FE7B26" w:rsidRPr="00FE7B26" w:rsidRDefault="00FE7B26" w:rsidP="00FE7B26">
            <w:pPr>
              <w:rPr>
                <w:rStyle w:val="ComputerCode"/>
              </w:rPr>
            </w:pPr>
            <w:r w:rsidRPr="00FE7B26">
              <w:rPr>
                <w:rStyle w:val="ComputerCode"/>
              </w:rPr>
              <w:t xml:space="preserve">            virtual bool vDestroy() override;</w:t>
            </w:r>
          </w:p>
          <w:p w14:paraId="6846AB7C" w14:textId="77777777" w:rsidR="00FE7B26" w:rsidRPr="00FE7B26" w:rsidRDefault="00FE7B26" w:rsidP="00FE7B26">
            <w:pPr>
              <w:rPr>
                <w:rStyle w:val="ComputerCode"/>
              </w:rPr>
            </w:pPr>
          </w:p>
          <w:p w14:paraId="6AE153DE" w14:textId="77777777" w:rsidR="00513610" w:rsidRDefault="00FE7B26" w:rsidP="00FE7B26">
            <w:pPr>
              <w:rPr>
                <w:rStyle w:val="ComputerCode"/>
              </w:rPr>
            </w:pPr>
            <w:r w:rsidRPr="00FE7B26">
              <w:rPr>
                <w:rStyle w:val="ComputerCode"/>
              </w:rPr>
              <w:t xml:space="preserve">            virtual bool vOnUpdate(</w:t>
            </w:r>
          </w:p>
          <w:p w14:paraId="7A2D9DD8" w14:textId="0779C7A8"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5ED3DDD" w14:textId="77777777" w:rsidR="00513610" w:rsidRDefault="00FE7B26" w:rsidP="00FE7B26">
            <w:pPr>
              <w:rPr>
                <w:rStyle w:val="ComputerCode"/>
              </w:rPr>
            </w:pPr>
            <w:r w:rsidRPr="00FE7B26">
              <w:rPr>
                <w:rStyle w:val="ComputerCode"/>
              </w:rPr>
              <w:t xml:space="preserve">            virtual bool vOnRender(</w:t>
            </w:r>
          </w:p>
          <w:p w14:paraId="430D5397" w14:textId="7F8C072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14CA5E3" w14:textId="77777777" w:rsidR="00FE7B26" w:rsidRPr="00FE7B26" w:rsidRDefault="00FE7B26" w:rsidP="00FE7B26">
            <w:pPr>
              <w:rPr>
                <w:rStyle w:val="ComputerCode"/>
              </w:rPr>
            </w:pPr>
          </w:p>
          <w:p w14:paraId="2484F418" w14:textId="77777777" w:rsidR="00FE7B26" w:rsidRPr="00FE7B26" w:rsidRDefault="00FE7B26" w:rsidP="00FE7B26">
            <w:pPr>
              <w:rPr>
                <w:rStyle w:val="ComputerCode"/>
              </w:rPr>
            </w:pPr>
            <w:r w:rsidRPr="00FE7B26">
              <w:rPr>
                <w:rStyle w:val="ComputerCode"/>
              </w:rPr>
              <w:t xml:space="preserve">            virtual const std::string vGetName() const override;</w:t>
            </w:r>
          </w:p>
          <w:p w14:paraId="1B9515A9" w14:textId="77777777" w:rsidR="00FE7B26" w:rsidRPr="00FE7B26" w:rsidRDefault="00FE7B26" w:rsidP="00FE7B26">
            <w:pPr>
              <w:rPr>
                <w:rStyle w:val="ComputerCode"/>
              </w:rPr>
            </w:pPr>
            <w:r w:rsidRPr="00FE7B26">
              <w:rPr>
                <w:rStyle w:val="ComputerCode"/>
              </w:rPr>
              <w:t xml:space="preserve">        };</w:t>
            </w:r>
          </w:p>
          <w:p w14:paraId="416CBF2C" w14:textId="77777777" w:rsidR="00FE7B26" w:rsidRPr="00FE7B26" w:rsidRDefault="00FE7B26" w:rsidP="00FE7B26">
            <w:pPr>
              <w:rPr>
                <w:rStyle w:val="ComputerCode"/>
              </w:rPr>
            </w:pPr>
          </w:p>
          <w:p w14:paraId="03EEDF78" w14:textId="77777777" w:rsidR="00FE7B26" w:rsidRPr="00FE7B26" w:rsidRDefault="00FE7B26" w:rsidP="00FE7B26">
            <w:pPr>
              <w:rPr>
                <w:rStyle w:val="ComputerCode"/>
              </w:rPr>
            </w:pPr>
            <w:r w:rsidRPr="00FE7B26">
              <w:rPr>
                <w:rStyle w:val="ComputerCode"/>
              </w:rPr>
              <w:t xml:space="preserve">        class NewGame : public uge::GameState::BaseGameState</w:t>
            </w:r>
          </w:p>
          <w:p w14:paraId="7DFFA1F5" w14:textId="77777777" w:rsidR="00FE7B26" w:rsidRPr="00FE7B26" w:rsidRDefault="00FE7B26" w:rsidP="00FE7B26">
            <w:pPr>
              <w:rPr>
                <w:rStyle w:val="ComputerCode"/>
              </w:rPr>
            </w:pPr>
            <w:r w:rsidRPr="00FE7B26">
              <w:rPr>
                <w:rStyle w:val="ComputerCode"/>
              </w:rPr>
              <w:t xml:space="preserve">        {</w:t>
            </w:r>
          </w:p>
          <w:p w14:paraId="52F52A04" w14:textId="77777777" w:rsidR="00FE7B26" w:rsidRPr="00FE7B26" w:rsidRDefault="00FE7B26" w:rsidP="00FE7B26">
            <w:pPr>
              <w:rPr>
                <w:rStyle w:val="ComputerCode"/>
              </w:rPr>
            </w:pPr>
            <w:r w:rsidRPr="00FE7B26">
              <w:rPr>
                <w:rStyle w:val="ComputerCode"/>
              </w:rPr>
              <w:t xml:space="preserve">            friend class uge::BaseGameLogic;</w:t>
            </w:r>
          </w:p>
          <w:p w14:paraId="2259B897" w14:textId="77777777" w:rsidR="00FE7B26" w:rsidRPr="00FE7B26" w:rsidRDefault="00FE7B26" w:rsidP="00FE7B26">
            <w:pPr>
              <w:rPr>
                <w:rStyle w:val="ComputerCode"/>
              </w:rPr>
            </w:pPr>
          </w:p>
          <w:p w14:paraId="670B4A3A" w14:textId="77777777" w:rsidR="00FE7B26" w:rsidRPr="00FE7B26" w:rsidRDefault="00FE7B26" w:rsidP="00FE7B26">
            <w:pPr>
              <w:rPr>
                <w:rStyle w:val="ComputerCode"/>
              </w:rPr>
            </w:pPr>
            <w:r w:rsidRPr="00FE7B26">
              <w:rPr>
                <w:rStyle w:val="ComputerCode"/>
              </w:rPr>
              <w:t xml:space="preserve">        public:</w:t>
            </w:r>
          </w:p>
          <w:p w14:paraId="372B76F3" w14:textId="77777777" w:rsidR="00FE7B26" w:rsidRPr="00FE7B26" w:rsidRDefault="00FE7B26" w:rsidP="00FE7B26">
            <w:pPr>
              <w:rPr>
                <w:rStyle w:val="ComputerCode"/>
              </w:rPr>
            </w:pPr>
            <w:r w:rsidRPr="00FE7B26">
              <w:rPr>
                <w:rStyle w:val="ComputerCode"/>
              </w:rPr>
              <w:t xml:space="preserve">            /// The name of the state.</w:t>
            </w:r>
          </w:p>
          <w:p w14:paraId="197F26FD" w14:textId="77777777" w:rsidR="00FE7B26" w:rsidRPr="00FE7B26" w:rsidRDefault="00FE7B26" w:rsidP="00FE7B26">
            <w:pPr>
              <w:rPr>
                <w:rStyle w:val="ComputerCode"/>
              </w:rPr>
            </w:pPr>
            <w:r w:rsidRPr="00FE7B26">
              <w:rPr>
                <w:rStyle w:val="ComputerCode"/>
              </w:rPr>
              <w:t xml:space="preserve">            static const char* g_Name;</w:t>
            </w:r>
          </w:p>
          <w:p w14:paraId="3E07822A" w14:textId="77777777" w:rsidR="00FE7B26" w:rsidRPr="00FE7B26" w:rsidRDefault="00FE7B26" w:rsidP="00FE7B26">
            <w:pPr>
              <w:rPr>
                <w:rStyle w:val="ComputerCode"/>
              </w:rPr>
            </w:pPr>
          </w:p>
          <w:p w14:paraId="41195F52" w14:textId="77777777" w:rsidR="00FE7B26" w:rsidRPr="00FE7B26" w:rsidRDefault="00FE7B26" w:rsidP="00FE7B26">
            <w:pPr>
              <w:rPr>
                <w:rStyle w:val="ComputerCode"/>
              </w:rPr>
            </w:pPr>
            <w:r w:rsidRPr="00FE7B26">
              <w:rPr>
                <w:rStyle w:val="ComputerCode"/>
              </w:rPr>
              <w:t xml:space="preserve">            NewGame();</w:t>
            </w:r>
          </w:p>
          <w:p w14:paraId="056AB35F" w14:textId="77777777" w:rsidR="00FE7B26" w:rsidRPr="00FE7B26" w:rsidRDefault="00FE7B26" w:rsidP="00FE7B26">
            <w:pPr>
              <w:rPr>
                <w:rStyle w:val="ComputerCode"/>
              </w:rPr>
            </w:pPr>
            <w:r w:rsidRPr="00FE7B26">
              <w:rPr>
                <w:rStyle w:val="ComputerCode"/>
              </w:rPr>
              <w:t xml:space="preserve">            virtual ~NewGame();</w:t>
            </w:r>
          </w:p>
          <w:p w14:paraId="696FEA2C" w14:textId="77777777" w:rsidR="00FE7B26" w:rsidRPr="00FE7B26" w:rsidRDefault="00FE7B26" w:rsidP="00FE7B26">
            <w:pPr>
              <w:rPr>
                <w:rStyle w:val="ComputerCode"/>
              </w:rPr>
            </w:pPr>
          </w:p>
          <w:p w14:paraId="39FB66D1" w14:textId="77777777" w:rsidR="00513610" w:rsidRDefault="00FE7B26" w:rsidP="00FE7B26">
            <w:pPr>
              <w:rPr>
                <w:rStyle w:val="ComputerCode"/>
              </w:rPr>
            </w:pPr>
            <w:r w:rsidRPr="00FE7B26">
              <w:rPr>
                <w:rStyle w:val="ComputerCode"/>
              </w:rPr>
              <w:t xml:space="preserve">            virtual bool vInit(</w:t>
            </w:r>
          </w:p>
          <w:p w14:paraId="05778FB3" w14:textId="0D9F77D2" w:rsidR="00FE7B26" w:rsidRPr="00FE7B26" w:rsidRDefault="00513610" w:rsidP="00FE7B26">
            <w:pPr>
              <w:rPr>
                <w:rStyle w:val="ComputerCode"/>
              </w:rPr>
            </w:pPr>
            <w:r>
              <w:rPr>
                <w:rStyle w:val="ComputerCode"/>
              </w:rPr>
              <w:lastRenderedPageBreak/>
              <w:t xml:space="preserve">                   </w:t>
            </w:r>
            <w:r w:rsidR="00FE7B26" w:rsidRPr="00FE7B26">
              <w:rPr>
                <w:rStyle w:val="ComputerCode"/>
              </w:rPr>
              <w:t>uge::BaseGameLogic* pGameLogic) override;</w:t>
            </w:r>
          </w:p>
          <w:p w14:paraId="3F0237AD" w14:textId="77777777" w:rsidR="00513610" w:rsidRDefault="00FE7B26" w:rsidP="00FE7B26">
            <w:pPr>
              <w:rPr>
                <w:rStyle w:val="ComputerCode"/>
              </w:rPr>
            </w:pPr>
            <w:r w:rsidRPr="00FE7B26">
              <w:rPr>
                <w:rStyle w:val="ComputerCode"/>
              </w:rPr>
              <w:t xml:space="preserve">            virtual bool vTailorToProfile(</w:t>
            </w:r>
          </w:p>
          <w:p w14:paraId="56D08737" w14:textId="39C462C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18E023DF" w14:textId="77777777" w:rsidR="00FE7B26" w:rsidRPr="00FE7B26" w:rsidRDefault="00FE7B26" w:rsidP="00FE7B26">
            <w:pPr>
              <w:rPr>
                <w:rStyle w:val="ComputerCode"/>
              </w:rPr>
            </w:pPr>
            <w:r w:rsidRPr="00FE7B26">
              <w:rPr>
                <w:rStyle w:val="ComputerCode"/>
              </w:rPr>
              <w:t xml:space="preserve">            virtual bool vDestroy() override;</w:t>
            </w:r>
          </w:p>
          <w:p w14:paraId="69CCE226" w14:textId="77777777" w:rsidR="00FE7B26" w:rsidRPr="00FE7B26" w:rsidRDefault="00FE7B26" w:rsidP="00FE7B26">
            <w:pPr>
              <w:rPr>
                <w:rStyle w:val="ComputerCode"/>
              </w:rPr>
            </w:pPr>
          </w:p>
          <w:p w14:paraId="3E0EE5BB" w14:textId="77777777" w:rsidR="00513610" w:rsidRDefault="00FE7B26" w:rsidP="00FE7B26">
            <w:pPr>
              <w:rPr>
                <w:rStyle w:val="ComputerCode"/>
              </w:rPr>
            </w:pPr>
            <w:r w:rsidRPr="00FE7B26">
              <w:rPr>
                <w:rStyle w:val="ComputerCode"/>
              </w:rPr>
              <w:t xml:space="preserve">            virtual bool vOnUpdate(</w:t>
            </w:r>
          </w:p>
          <w:p w14:paraId="740CB839" w14:textId="1C0BC2A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0A387A29" w14:textId="77777777" w:rsidR="00513610" w:rsidRDefault="00FE7B26" w:rsidP="00FE7B26">
            <w:pPr>
              <w:rPr>
                <w:rStyle w:val="ComputerCode"/>
              </w:rPr>
            </w:pPr>
            <w:r w:rsidRPr="00FE7B26">
              <w:rPr>
                <w:rStyle w:val="ComputerCode"/>
              </w:rPr>
              <w:t xml:space="preserve">            virtual bool vOnRender(</w:t>
            </w:r>
          </w:p>
          <w:p w14:paraId="27045C8B" w14:textId="7C08893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6D5F0175" w14:textId="77777777" w:rsidR="00FE7B26" w:rsidRPr="00FE7B26" w:rsidRDefault="00FE7B26" w:rsidP="00FE7B26">
            <w:pPr>
              <w:rPr>
                <w:rStyle w:val="ComputerCode"/>
              </w:rPr>
            </w:pPr>
          </w:p>
          <w:p w14:paraId="70C7D1D9" w14:textId="77777777" w:rsidR="00FE7B26" w:rsidRPr="00FE7B26" w:rsidRDefault="00FE7B26" w:rsidP="00FE7B26">
            <w:pPr>
              <w:rPr>
                <w:rStyle w:val="ComputerCode"/>
              </w:rPr>
            </w:pPr>
            <w:r w:rsidRPr="00FE7B26">
              <w:rPr>
                <w:rStyle w:val="ComputerCode"/>
              </w:rPr>
              <w:t xml:space="preserve">            virtual const std::string vGetName() const override;</w:t>
            </w:r>
          </w:p>
          <w:p w14:paraId="3CCA64D9" w14:textId="77777777" w:rsidR="00FE7B26" w:rsidRPr="00FE7B26" w:rsidRDefault="00FE7B26" w:rsidP="00FE7B26">
            <w:pPr>
              <w:rPr>
                <w:rStyle w:val="ComputerCode"/>
              </w:rPr>
            </w:pPr>
            <w:r w:rsidRPr="00FE7B26">
              <w:rPr>
                <w:rStyle w:val="ComputerCode"/>
              </w:rPr>
              <w:t xml:space="preserve">        };</w:t>
            </w:r>
          </w:p>
          <w:p w14:paraId="3B8BABC7" w14:textId="77777777" w:rsidR="00FE7B26" w:rsidRPr="00FE7B26" w:rsidRDefault="00FE7B26" w:rsidP="00FE7B26">
            <w:pPr>
              <w:rPr>
                <w:rStyle w:val="ComputerCode"/>
              </w:rPr>
            </w:pPr>
          </w:p>
          <w:p w14:paraId="7849CE0D" w14:textId="77777777" w:rsidR="00FE7B26" w:rsidRPr="00FE7B26" w:rsidRDefault="00FE7B26" w:rsidP="00FE7B26">
            <w:pPr>
              <w:rPr>
                <w:rStyle w:val="ComputerCode"/>
              </w:rPr>
            </w:pPr>
            <w:r w:rsidRPr="00FE7B26">
              <w:rPr>
                <w:rStyle w:val="ComputerCode"/>
              </w:rPr>
              <w:t xml:space="preserve">        class Running : public uge::GameState::Running</w:t>
            </w:r>
          </w:p>
          <w:p w14:paraId="4272C3FB" w14:textId="77777777" w:rsidR="00FE7B26" w:rsidRPr="00FE7B26" w:rsidRDefault="00FE7B26" w:rsidP="00FE7B26">
            <w:pPr>
              <w:rPr>
                <w:rStyle w:val="ComputerCode"/>
              </w:rPr>
            </w:pPr>
            <w:r w:rsidRPr="00FE7B26">
              <w:rPr>
                <w:rStyle w:val="ComputerCode"/>
              </w:rPr>
              <w:t xml:space="preserve">        {</w:t>
            </w:r>
          </w:p>
          <w:p w14:paraId="47D54661" w14:textId="77777777" w:rsidR="00FE7B26" w:rsidRPr="00FE7B26" w:rsidRDefault="00FE7B26" w:rsidP="00FE7B26">
            <w:pPr>
              <w:rPr>
                <w:rStyle w:val="ComputerCode"/>
              </w:rPr>
            </w:pPr>
            <w:r w:rsidRPr="00FE7B26">
              <w:rPr>
                <w:rStyle w:val="ComputerCode"/>
              </w:rPr>
              <w:t xml:space="preserve">            friend class uge::BaseGameLogic;</w:t>
            </w:r>
          </w:p>
          <w:p w14:paraId="5BF9DB0B" w14:textId="77777777" w:rsidR="00FE7B26" w:rsidRPr="00FE7B26" w:rsidRDefault="00FE7B26" w:rsidP="00FE7B26">
            <w:pPr>
              <w:rPr>
                <w:rStyle w:val="ComputerCode"/>
              </w:rPr>
            </w:pPr>
          </w:p>
          <w:p w14:paraId="1B550CBD" w14:textId="77777777" w:rsidR="00FE7B26" w:rsidRPr="00FE7B26" w:rsidRDefault="00FE7B26" w:rsidP="00FE7B26">
            <w:pPr>
              <w:rPr>
                <w:rStyle w:val="ComputerCode"/>
              </w:rPr>
            </w:pPr>
            <w:r w:rsidRPr="00FE7B26">
              <w:rPr>
                <w:rStyle w:val="ComputerCode"/>
              </w:rPr>
              <w:t xml:space="preserve">        public:</w:t>
            </w:r>
          </w:p>
          <w:p w14:paraId="28D67D09" w14:textId="77777777" w:rsidR="00FE7B26" w:rsidRPr="00FE7B26" w:rsidRDefault="00FE7B26" w:rsidP="00FE7B26">
            <w:pPr>
              <w:rPr>
                <w:rStyle w:val="ComputerCode"/>
              </w:rPr>
            </w:pPr>
            <w:r w:rsidRPr="00FE7B26">
              <w:rPr>
                <w:rStyle w:val="ComputerCode"/>
              </w:rPr>
              <w:t xml:space="preserve">            Running();</w:t>
            </w:r>
          </w:p>
          <w:p w14:paraId="47879BF5" w14:textId="77777777" w:rsidR="00FE7B26" w:rsidRPr="00FE7B26" w:rsidRDefault="00FE7B26" w:rsidP="00FE7B26">
            <w:pPr>
              <w:rPr>
                <w:rStyle w:val="ComputerCode"/>
              </w:rPr>
            </w:pPr>
            <w:r w:rsidRPr="00FE7B26">
              <w:rPr>
                <w:rStyle w:val="ComputerCode"/>
              </w:rPr>
              <w:t xml:space="preserve">            virtual ~Running();</w:t>
            </w:r>
          </w:p>
          <w:p w14:paraId="3876F01A" w14:textId="77777777" w:rsidR="00FE7B26" w:rsidRPr="00FE7B26" w:rsidRDefault="00FE7B26" w:rsidP="00FE7B26">
            <w:pPr>
              <w:rPr>
                <w:rStyle w:val="ComputerCode"/>
              </w:rPr>
            </w:pPr>
          </w:p>
          <w:p w14:paraId="6E844A8F" w14:textId="77777777" w:rsidR="00513610" w:rsidRDefault="00FE7B26" w:rsidP="00FE7B26">
            <w:pPr>
              <w:rPr>
                <w:rStyle w:val="ComputerCode"/>
              </w:rPr>
            </w:pPr>
            <w:r w:rsidRPr="00FE7B26">
              <w:rPr>
                <w:rStyle w:val="ComputerCode"/>
              </w:rPr>
              <w:t xml:space="preserve">            virtual bool vInit(</w:t>
            </w:r>
          </w:p>
          <w:p w14:paraId="45E5F714" w14:textId="26857C2A"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6CC559A9" w14:textId="77777777" w:rsidR="00513610" w:rsidRDefault="00FE7B26" w:rsidP="00FE7B26">
            <w:pPr>
              <w:rPr>
                <w:rStyle w:val="ComputerCode"/>
              </w:rPr>
            </w:pPr>
            <w:r w:rsidRPr="00FE7B26">
              <w:rPr>
                <w:rStyle w:val="ComputerCode"/>
              </w:rPr>
              <w:t xml:space="preserve">            virtual bool vTailorToProfile(</w:t>
            </w:r>
          </w:p>
          <w:p w14:paraId="224487BE" w14:textId="277199B2"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3A1856D2" w14:textId="77777777" w:rsidR="00FE7B26" w:rsidRPr="00FE7B26" w:rsidRDefault="00FE7B26" w:rsidP="00FE7B26">
            <w:pPr>
              <w:rPr>
                <w:rStyle w:val="ComputerCode"/>
              </w:rPr>
            </w:pPr>
            <w:r w:rsidRPr="00FE7B26">
              <w:rPr>
                <w:rStyle w:val="ComputerCode"/>
              </w:rPr>
              <w:t xml:space="preserve">            virtual bool vDestroy() override;</w:t>
            </w:r>
          </w:p>
          <w:p w14:paraId="52C7851D" w14:textId="77777777" w:rsidR="00FE7B26" w:rsidRPr="00FE7B26" w:rsidRDefault="00FE7B26" w:rsidP="00FE7B26">
            <w:pPr>
              <w:rPr>
                <w:rStyle w:val="ComputerCode"/>
              </w:rPr>
            </w:pPr>
          </w:p>
          <w:p w14:paraId="69F90E07" w14:textId="77777777" w:rsidR="00513610" w:rsidRDefault="00FE7B26" w:rsidP="00FE7B26">
            <w:pPr>
              <w:rPr>
                <w:rStyle w:val="ComputerCode"/>
              </w:rPr>
            </w:pPr>
            <w:r w:rsidRPr="00FE7B26">
              <w:rPr>
                <w:rStyle w:val="ComputerCode"/>
              </w:rPr>
              <w:t xml:space="preserve">            virtual bool vOnUpdate(</w:t>
            </w:r>
          </w:p>
          <w:p w14:paraId="4B4A86AC" w14:textId="09A8F9AD"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27F1A32" w14:textId="77777777" w:rsidR="00513610" w:rsidRDefault="00FE7B26" w:rsidP="00FE7B26">
            <w:pPr>
              <w:rPr>
                <w:rStyle w:val="ComputerCode"/>
              </w:rPr>
            </w:pPr>
            <w:r w:rsidRPr="00FE7B26">
              <w:rPr>
                <w:rStyle w:val="ComputerCode"/>
              </w:rPr>
              <w:t xml:space="preserve">            virtual bool vOnRender(</w:t>
            </w:r>
          </w:p>
          <w:p w14:paraId="051D45DC" w14:textId="562874EF"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F0DC670" w14:textId="77777777" w:rsidR="00FE7B26" w:rsidRPr="00FE7B26" w:rsidRDefault="00FE7B26" w:rsidP="00FE7B26">
            <w:pPr>
              <w:rPr>
                <w:rStyle w:val="ComputerCode"/>
              </w:rPr>
            </w:pPr>
          </w:p>
          <w:p w14:paraId="5E829565" w14:textId="77777777" w:rsidR="00FE7B26" w:rsidRPr="00FE7B26" w:rsidRDefault="00FE7B26" w:rsidP="00FE7B26">
            <w:pPr>
              <w:rPr>
                <w:rStyle w:val="ComputerCode"/>
              </w:rPr>
            </w:pPr>
            <w:r w:rsidRPr="00FE7B26">
              <w:rPr>
                <w:rStyle w:val="ComputerCode"/>
              </w:rPr>
              <w:t xml:space="preserve">        private:</w:t>
            </w:r>
          </w:p>
          <w:p w14:paraId="691ADB66" w14:textId="77777777" w:rsidR="00513610" w:rsidRDefault="00FE7B26" w:rsidP="00FE7B26">
            <w:pPr>
              <w:rPr>
                <w:rStyle w:val="ComputerCode"/>
              </w:rPr>
            </w:pPr>
            <w:r w:rsidRPr="00FE7B26">
              <w:rPr>
                <w:rStyle w:val="ComputerCode"/>
              </w:rPr>
              <w:t xml:space="preserve">            void CollisionStarted(</w:t>
            </w:r>
          </w:p>
          <w:p w14:paraId="52AA344F" w14:textId="640CA3C3"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53F35764" w14:textId="77777777" w:rsidR="00513610" w:rsidRDefault="00FE7B26" w:rsidP="00FE7B26">
            <w:pPr>
              <w:rPr>
                <w:rStyle w:val="ComputerCode"/>
              </w:rPr>
            </w:pPr>
            <w:r w:rsidRPr="00FE7B26">
              <w:rPr>
                <w:rStyle w:val="ComputerCode"/>
              </w:rPr>
              <w:t xml:space="preserve">            void CollisionEnded(</w:t>
            </w:r>
          </w:p>
          <w:p w14:paraId="66A594C3" w14:textId="10668E7C" w:rsidR="00FE7B26" w:rsidRPr="00FE7B26" w:rsidRDefault="00513610" w:rsidP="00FE7B26">
            <w:pPr>
              <w:rPr>
                <w:rStyle w:val="ComputerCode"/>
              </w:rPr>
            </w:pPr>
            <w:r>
              <w:rPr>
                <w:rStyle w:val="ComputerCode"/>
              </w:rPr>
              <w:t xml:space="preserve">                 </w:t>
            </w:r>
            <w:r w:rsidR="00FE7B26" w:rsidRPr="00FE7B26">
              <w:rPr>
                <w:rStyle w:val="ComputerCode"/>
              </w:rPr>
              <w:t>uge::IEventDataSharedPointer pEventData);</w:t>
            </w:r>
          </w:p>
          <w:p w14:paraId="7948E36A" w14:textId="77777777" w:rsidR="00FE7B26" w:rsidRPr="00FE7B26" w:rsidRDefault="00FE7B26" w:rsidP="00FE7B26">
            <w:pPr>
              <w:rPr>
                <w:rStyle w:val="ComputerCode"/>
              </w:rPr>
            </w:pPr>
            <w:r w:rsidRPr="00FE7B26">
              <w:rPr>
                <w:rStyle w:val="ComputerCode"/>
              </w:rPr>
              <w:t xml:space="preserve">        };</w:t>
            </w:r>
          </w:p>
          <w:p w14:paraId="7C494CE5" w14:textId="77777777" w:rsidR="00FE7B26" w:rsidRPr="00FE7B26" w:rsidRDefault="00FE7B26" w:rsidP="00FE7B26">
            <w:pPr>
              <w:rPr>
                <w:rStyle w:val="ComputerCode"/>
              </w:rPr>
            </w:pPr>
          </w:p>
          <w:p w14:paraId="2317E2E8" w14:textId="77777777" w:rsidR="00FE7B26" w:rsidRPr="00FE7B26" w:rsidRDefault="00FE7B26" w:rsidP="00FE7B26">
            <w:pPr>
              <w:rPr>
                <w:rStyle w:val="ComputerCode"/>
              </w:rPr>
            </w:pPr>
            <w:r w:rsidRPr="00FE7B26">
              <w:rPr>
                <w:rStyle w:val="ComputerCode"/>
              </w:rPr>
              <w:t xml:space="preserve">        class Paused : public uge::GameState::BaseGameState</w:t>
            </w:r>
          </w:p>
          <w:p w14:paraId="66689F8B" w14:textId="77777777" w:rsidR="00FE7B26" w:rsidRPr="00FE7B26" w:rsidRDefault="00FE7B26" w:rsidP="00FE7B26">
            <w:pPr>
              <w:rPr>
                <w:rStyle w:val="ComputerCode"/>
              </w:rPr>
            </w:pPr>
            <w:r w:rsidRPr="00FE7B26">
              <w:rPr>
                <w:rStyle w:val="ComputerCode"/>
              </w:rPr>
              <w:t xml:space="preserve">        {</w:t>
            </w:r>
          </w:p>
          <w:p w14:paraId="56BD795A" w14:textId="77777777" w:rsidR="00FE7B26" w:rsidRPr="00FE7B26" w:rsidRDefault="00FE7B26" w:rsidP="00FE7B26">
            <w:pPr>
              <w:rPr>
                <w:rStyle w:val="ComputerCode"/>
              </w:rPr>
            </w:pPr>
            <w:r w:rsidRPr="00FE7B26">
              <w:rPr>
                <w:rStyle w:val="ComputerCode"/>
              </w:rPr>
              <w:t xml:space="preserve">            friend class uge::BaseGameLogic;</w:t>
            </w:r>
          </w:p>
          <w:p w14:paraId="3DE55414" w14:textId="77777777" w:rsidR="00FE7B26" w:rsidRPr="00FE7B26" w:rsidRDefault="00FE7B26" w:rsidP="00FE7B26">
            <w:pPr>
              <w:rPr>
                <w:rStyle w:val="ComputerCode"/>
              </w:rPr>
            </w:pPr>
          </w:p>
          <w:p w14:paraId="21D749B3" w14:textId="77777777" w:rsidR="00FE7B26" w:rsidRPr="00FE7B26" w:rsidRDefault="00FE7B26" w:rsidP="00FE7B26">
            <w:pPr>
              <w:rPr>
                <w:rStyle w:val="ComputerCode"/>
              </w:rPr>
            </w:pPr>
            <w:r w:rsidRPr="00FE7B26">
              <w:rPr>
                <w:rStyle w:val="ComputerCode"/>
              </w:rPr>
              <w:t xml:space="preserve">        public:</w:t>
            </w:r>
          </w:p>
          <w:p w14:paraId="5B3327F9" w14:textId="77777777" w:rsidR="00FE7B26" w:rsidRPr="00FE7B26" w:rsidRDefault="00FE7B26" w:rsidP="00FE7B26">
            <w:pPr>
              <w:rPr>
                <w:rStyle w:val="ComputerCode"/>
              </w:rPr>
            </w:pPr>
            <w:r w:rsidRPr="00FE7B26">
              <w:rPr>
                <w:rStyle w:val="ComputerCode"/>
              </w:rPr>
              <w:t xml:space="preserve">            /// The name of the state.</w:t>
            </w:r>
          </w:p>
          <w:p w14:paraId="54917464" w14:textId="77777777" w:rsidR="00FE7B26" w:rsidRPr="00FE7B26" w:rsidRDefault="00FE7B26" w:rsidP="00FE7B26">
            <w:pPr>
              <w:rPr>
                <w:rStyle w:val="ComputerCode"/>
              </w:rPr>
            </w:pPr>
            <w:r w:rsidRPr="00FE7B26">
              <w:rPr>
                <w:rStyle w:val="ComputerCode"/>
              </w:rPr>
              <w:t xml:space="preserve">            static const char* g_Name;</w:t>
            </w:r>
          </w:p>
          <w:p w14:paraId="6B2B009C" w14:textId="77777777" w:rsidR="00FE7B26" w:rsidRPr="00FE7B26" w:rsidRDefault="00FE7B26" w:rsidP="00FE7B26">
            <w:pPr>
              <w:rPr>
                <w:rStyle w:val="ComputerCode"/>
              </w:rPr>
            </w:pPr>
          </w:p>
          <w:p w14:paraId="6BC34A2B" w14:textId="77777777" w:rsidR="00FE7B26" w:rsidRPr="00FE7B26" w:rsidRDefault="00FE7B26" w:rsidP="00FE7B26">
            <w:pPr>
              <w:rPr>
                <w:rStyle w:val="ComputerCode"/>
              </w:rPr>
            </w:pPr>
            <w:r w:rsidRPr="00FE7B26">
              <w:rPr>
                <w:rStyle w:val="ComputerCode"/>
              </w:rPr>
              <w:t xml:space="preserve">            Paused();</w:t>
            </w:r>
          </w:p>
          <w:p w14:paraId="3E014A3C" w14:textId="77777777" w:rsidR="00FE7B26" w:rsidRPr="00FE7B26" w:rsidRDefault="00FE7B26" w:rsidP="00FE7B26">
            <w:pPr>
              <w:rPr>
                <w:rStyle w:val="ComputerCode"/>
              </w:rPr>
            </w:pPr>
            <w:r w:rsidRPr="00FE7B26">
              <w:rPr>
                <w:rStyle w:val="ComputerCode"/>
              </w:rPr>
              <w:t xml:space="preserve">            virtual ~Paused();</w:t>
            </w:r>
          </w:p>
          <w:p w14:paraId="5289A7F4" w14:textId="77777777" w:rsidR="00FE7B26" w:rsidRPr="00FE7B26" w:rsidRDefault="00FE7B26" w:rsidP="00FE7B26">
            <w:pPr>
              <w:rPr>
                <w:rStyle w:val="ComputerCode"/>
              </w:rPr>
            </w:pPr>
          </w:p>
          <w:p w14:paraId="4974F11B" w14:textId="77777777" w:rsidR="00513610" w:rsidRDefault="00FE7B26" w:rsidP="00FE7B26">
            <w:pPr>
              <w:rPr>
                <w:rStyle w:val="ComputerCode"/>
              </w:rPr>
            </w:pPr>
            <w:r w:rsidRPr="00FE7B26">
              <w:rPr>
                <w:rStyle w:val="ComputerCode"/>
              </w:rPr>
              <w:t xml:space="preserve">            virtual bool vInit(</w:t>
            </w:r>
          </w:p>
          <w:p w14:paraId="05FD1269" w14:textId="4310C6F8"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5ADF680" w14:textId="77777777" w:rsidR="00513610" w:rsidRDefault="00FE7B26" w:rsidP="00FE7B26">
            <w:pPr>
              <w:rPr>
                <w:rStyle w:val="ComputerCode"/>
              </w:rPr>
            </w:pPr>
            <w:r w:rsidRPr="00FE7B26">
              <w:rPr>
                <w:rStyle w:val="ComputerCode"/>
              </w:rPr>
              <w:t xml:space="preserve">            virtual bool vTailorToProfile(</w:t>
            </w:r>
          </w:p>
          <w:p w14:paraId="58B806A8" w14:textId="1A1D2FEF"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26E443EF" w14:textId="77777777" w:rsidR="00FE7B26" w:rsidRPr="00FE7B26" w:rsidRDefault="00FE7B26" w:rsidP="00FE7B26">
            <w:pPr>
              <w:rPr>
                <w:rStyle w:val="ComputerCode"/>
              </w:rPr>
            </w:pPr>
            <w:r w:rsidRPr="00FE7B26">
              <w:rPr>
                <w:rStyle w:val="ComputerCode"/>
              </w:rPr>
              <w:lastRenderedPageBreak/>
              <w:t xml:space="preserve">            virtual bool vDestroy() override;</w:t>
            </w:r>
          </w:p>
          <w:p w14:paraId="1E0EE6B1" w14:textId="77777777" w:rsidR="00FE7B26" w:rsidRPr="00FE7B26" w:rsidRDefault="00FE7B26" w:rsidP="00FE7B26">
            <w:pPr>
              <w:rPr>
                <w:rStyle w:val="ComputerCode"/>
              </w:rPr>
            </w:pPr>
          </w:p>
          <w:p w14:paraId="6CC4A981" w14:textId="77777777" w:rsidR="00513610" w:rsidRDefault="00FE7B26" w:rsidP="00FE7B26">
            <w:pPr>
              <w:rPr>
                <w:rStyle w:val="ComputerCode"/>
              </w:rPr>
            </w:pPr>
            <w:r w:rsidRPr="00FE7B26">
              <w:rPr>
                <w:rStyle w:val="ComputerCode"/>
              </w:rPr>
              <w:t xml:space="preserve">            virtual bool vOnUpdate(</w:t>
            </w:r>
          </w:p>
          <w:p w14:paraId="3CB4D6FD" w14:textId="702CB4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7E22593E" w14:textId="77777777" w:rsidR="00513610" w:rsidRDefault="00FE7B26" w:rsidP="00FE7B26">
            <w:pPr>
              <w:rPr>
                <w:rStyle w:val="ComputerCode"/>
              </w:rPr>
            </w:pPr>
            <w:r w:rsidRPr="00FE7B26">
              <w:rPr>
                <w:rStyle w:val="ComputerCode"/>
              </w:rPr>
              <w:t xml:space="preserve">            virtual bool vOnRender(</w:t>
            </w:r>
          </w:p>
          <w:p w14:paraId="00A874B7" w14:textId="0E2C65D6"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59924AEC" w14:textId="77777777" w:rsidR="00FE7B26" w:rsidRPr="00FE7B26" w:rsidRDefault="00FE7B26" w:rsidP="00FE7B26">
            <w:pPr>
              <w:rPr>
                <w:rStyle w:val="ComputerCode"/>
              </w:rPr>
            </w:pPr>
          </w:p>
          <w:p w14:paraId="5C5133A6" w14:textId="77777777" w:rsidR="00FE7B26" w:rsidRPr="00FE7B26" w:rsidRDefault="00FE7B26" w:rsidP="00FE7B26">
            <w:pPr>
              <w:rPr>
                <w:rStyle w:val="ComputerCode"/>
              </w:rPr>
            </w:pPr>
            <w:r w:rsidRPr="00FE7B26">
              <w:rPr>
                <w:rStyle w:val="ComputerCode"/>
              </w:rPr>
              <w:t xml:space="preserve">            virtual const std::string vGetName() const override;</w:t>
            </w:r>
          </w:p>
          <w:p w14:paraId="32374C89" w14:textId="77777777" w:rsidR="00FE7B26" w:rsidRPr="00FE7B26" w:rsidRDefault="00FE7B26" w:rsidP="00FE7B26">
            <w:pPr>
              <w:rPr>
                <w:rStyle w:val="ComputerCode"/>
              </w:rPr>
            </w:pPr>
            <w:r w:rsidRPr="00FE7B26">
              <w:rPr>
                <w:rStyle w:val="ComputerCode"/>
              </w:rPr>
              <w:t xml:space="preserve">        };</w:t>
            </w:r>
          </w:p>
          <w:p w14:paraId="0E7FE676" w14:textId="77777777" w:rsidR="00FE7B26" w:rsidRPr="00FE7B26" w:rsidRDefault="00FE7B26" w:rsidP="00FE7B26">
            <w:pPr>
              <w:rPr>
                <w:rStyle w:val="ComputerCode"/>
              </w:rPr>
            </w:pPr>
          </w:p>
          <w:p w14:paraId="5BB8E34E" w14:textId="77777777" w:rsidR="00FE7B26" w:rsidRPr="00FE7B26" w:rsidRDefault="00FE7B26" w:rsidP="00FE7B26">
            <w:pPr>
              <w:rPr>
                <w:rStyle w:val="ComputerCode"/>
              </w:rPr>
            </w:pPr>
            <w:r w:rsidRPr="00FE7B26">
              <w:rPr>
                <w:rStyle w:val="ComputerCode"/>
              </w:rPr>
              <w:t xml:space="preserve">        class GameOver : public uge::GameState::BaseGameState</w:t>
            </w:r>
          </w:p>
          <w:p w14:paraId="5EF50824" w14:textId="77777777" w:rsidR="00FE7B26" w:rsidRPr="00FE7B26" w:rsidRDefault="00FE7B26" w:rsidP="00FE7B26">
            <w:pPr>
              <w:rPr>
                <w:rStyle w:val="ComputerCode"/>
              </w:rPr>
            </w:pPr>
            <w:r w:rsidRPr="00FE7B26">
              <w:rPr>
                <w:rStyle w:val="ComputerCode"/>
              </w:rPr>
              <w:t xml:space="preserve">        {</w:t>
            </w:r>
          </w:p>
          <w:p w14:paraId="794640FD" w14:textId="77777777" w:rsidR="00FE7B26" w:rsidRPr="00FE7B26" w:rsidRDefault="00FE7B26" w:rsidP="00FE7B26">
            <w:pPr>
              <w:rPr>
                <w:rStyle w:val="ComputerCode"/>
              </w:rPr>
            </w:pPr>
            <w:r w:rsidRPr="00FE7B26">
              <w:rPr>
                <w:rStyle w:val="ComputerCode"/>
              </w:rPr>
              <w:t xml:space="preserve">            friend class uge::BaseGameLogic;</w:t>
            </w:r>
          </w:p>
          <w:p w14:paraId="17382A0A" w14:textId="77777777" w:rsidR="00FE7B26" w:rsidRPr="00FE7B26" w:rsidRDefault="00FE7B26" w:rsidP="00FE7B26">
            <w:pPr>
              <w:rPr>
                <w:rStyle w:val="ComputerCode"/>
              </w:rPr>
            </w:pPr>
          </w:p>
          <w:p w14:paraId="60B18C7C" w14:textId="77777777" w:rsidR="00FE7B26" w:rsidRPr="00FE7B26" w:rsidRDefault="00FE7B26" w:rsidP="00FE7B26">
            <w:pPr>
              <w:rPr>
                <w:rStyle w:val="ComputerCode"/>
              </w:rPr>
            </w:pPr>
            <w:r w:rsidRPr="00FE7B26">
              <w:rPr>
                <w:rStyle w:val="ComputerCode"/>
              </w:rPr>
              <w:t xml:space="preserve">        public:</w:t>
            </w:r>
          </w:p>
          <w:p w14:paraId="16675C7F" w14:textId="77777777" w:rsidR="00FE7B26" w:rsidRPr="00FE7B26" w:rsidRDefault="00FE7B26" w:rsidP="00FE7B26">
            <w:pPr>
              <w:rPr>
                <w:rStyle w:val="ComputerCode"/>
              </w:rPr>
            </w:pPr>
            <w:r w:rsidRPr="00FE7B26">
              <w:rPr>
                <w:rStyle w:val="ComputerCode"/>
              </w:rPr>
              <w:t xml:space="preserve">            /// The name of the state.</w:t>
            </w:r>
          </w:p>
          <w:p w14:paraId="165439BF" w14:textId="77777777" w:rsidR="00FE7B26" w:rsidRPr="00FE7B26" w:rsidRDefault="00FE7B26" w:rsidP="00FE7B26">
            <w:pPr>
              <w:rPr>
                <w:rStyle w:val="ComputerCode"/>
              </w:rPr>
            </w:pPr>
            <w:r w:rsidRPr="00FE7B26">
              <w:rPr>
                <w:rStyle w:val="ComputerCode"/>
              </w:rPr>
              <w:t xml:space="preserve">            static const char* g_Name;</w:t>
            </w:r>
          </w:p>
          <w:p w14:paraId="38382469" w14:textId="77777777" w:rsidR="00FE7B26" w:rsidRPr="00FE7B26" w:rsidRDefault="00FE7B26" w:rsidP="00FE7B26">
            <w:pPr>
              <w:rPr>
                <w:rStyle w:val="ComputerCode"/>
              </w:rPr>
            </w:pPr>
          </w:p>
          <w:p w14:paraId="5CD9A9AF" w14:textId="77777777" w:rsidR="00FE7B26" w:rsidRPr="00FE7B26" w:rsidRDefault="00FE7B26" w:rsidP="00FE7B26">
            <w:pPr>
              <w:rPr>
                <w:rStyle w:val="ComputerCode"/>
              </w:rPr>
            </w:pPr>
            <w:r w:rsidRPr="00FE7B26">
              <w:rPr>
                <w:rStyle w:val="ComputerCode"/>
              </w:rPr>
              <w:t xml:space="preserve">            GameOver();</w:t>
            </w:r>
          </w:p>
          <w:p w14:paraId="254F7ABD" w14:textId="77777777" w:rsidR="00FE7B26" w:rsidRPr="00FE7B26" w:rsidRDefault="00FE7B26" w:rsidP="00FE7B26">
            <w:pPr>
              <w:rPr>
                <w:rStyle w:val="ComputerCode"/>
              </w:rPr>
            </w:pPr>
            <w:r w:rsidRPr="00FE7B26">
              <w:rPr>
                <w:rStyle w:val="ComputerCode"/>
              </w:rPr>
              <w:t xml:space="preserve">            virtual ~GameOver();</w:t>
            </w:r>
          </w:p>
          <w:p w14:paraId="7524682B" w14:textId="77777777" w:rsidR="00FE7B26" w:rsidRPr="00FE7B26" w:rsidRDefault="00FE7B26" w:rsidP="00FE7B26">
            <w:pPr>
              <w:rPr>
                <w:rStyle w:val="ComputerCode"/>
              </w:rPr>
            </w:pPr>
          </w:p>
          <w:p w14:paraId="584B7B89" w14:textId="77777777" w:rsidR="00513610" w:rsidRDefault="00FE7B26" w:rsidP="00FE7B26">
            <w:pPr>
              <w:rPr>
                <w:rStyle w:val="ComputerCode"/>
              </w:rPr>
            </w:pPr>
            <w:r w:rsidRPr="00FE7B26">
              <w:rPr>
                <w:rStyle w:val="ComputerCode"/>
              </w:rPr>
              <w:t xml:space="preserve">            virtual bool vInit(</w:t>
            </w:r>
          </w:p>
          <w:p w14:paraId="10BD2CB7" w14:textId="40AB1514"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7E548916" w14:textId="77777777" w:rsidR="00513610" w:rsidRDefault="00FE7B26" w:rsidP="00FE7B26">
            <w:pPr>
              <w:rPr>
                <w:rStyle w:val="ComputerCode"/>
              </w:rPr>
            </w:pPr>
            <w:r w:rsidRPr="00FE7B26">
              <w:rPr>
                <w:rStyle w:val="ComputerCode"/>
              </w:rPr>
              <w:t xml:space="preserve">            virtual bool vTailorToProfile(</w:t>
            </w:r>
          </w:p>
          <w:p w14:paraId="44691BF5" w14:textId="2C76155B"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0F6257AE" w14:textId="77777777" w:rsidR="00FE7B26" w:rsidRPr="00FE7B26" w:rsidRDefault="00FE7B26" w:rsidP="00FE7B26">
            <w:pPr>
              <w:rPr>
                <w:rStyle w:val="ComputerCode"/>
              </w:rPr>
            </w:pPr>
            <w:r w:rsidRPr="00FE7B26">
              <w:rPr>
                <w:rStyle w:val="ComputerCode"/>
              </w:rPr>
              <w:t xml:space="preserve">            virtual bool vDestroy() override;</w:t>
            </w:r>
          </w:p>
          <w:p w14:paraId="4ACA613D" w14:textId="77777777" w:rsidR="00FE7B26" w:rsidRPr="00FE7B26" w:rsidRDefault="00FE7B26" w:rsidP="00FE7B26">
            <w:pPr>
              <w:rPr>
                <w:rStyle w:val="ComputerCode"/>
              </w:rPr>
            </w:pPr>
          </w:p>
          <w:p w14:paraId="491E1E6C" w14:textId="77777777" w:rsidR="00513610" w:rsidRDefault="00FE7B26" w:rsidP="00FE7B26">
            <w:pPr>
              <w:rPr>
                <w:rStyle w:val="ComputerCode"/>
              </w:rPr>
            </w:pPr>
            <w:r w:rsidRPr="00FE7B26">
              <w:rPr>
                <w:rStyle w:val="ComputerCode"/>
              </w:rPr>
              <w:t xml:space="preserve">            virtual bool vOnUpdate(</w:t>
            </w:r>
          </w:p>
          <w:p w14:paraId="51012F62" w14:textId="4B13B9B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4EC7B283" w14:textId="77777777" w:rsidR="00513610" w:rsidRDefault="00FE7B26" w:rsidP="00FE7B26">
            <w:pPr>
              <w:rPr>
                <w:rStyle w:val="ComputerCode"/>
              </w:rPr>
            </w:pPr>
            <w:r w:rsidRPr="00FE7B26">
              <w:rPr>
                <w:rStyle w:val="ComputerCode"/>
              </w:rPr>
              <w:t xml:space="preserve">            virtual bool vOnRender(</w:t>
            </w:r>
          </w:p>
          <w:p w14:paraId="3583B4B8" w14:textId="5F525F47"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18B8C2D3" w14:textId="77777777" w:rsidR="00FE7B26" w:rsidRPr="00FE7B26" w:rsidRDefault="00FE7B26" w:rsidP="00FE7B26">
            <w:pPr>
              <w:rPr>
                <w:rStyle w:val="ComputerCode"/>
              </w:rPr>
            </w:pPr>
          </w:p>
          <w:p w14:paraId="0316D32D" w14:textId="77777777" w:rsidR="00FE7B26" w:rsidRPr="00FE7B26" w:rsidRDefault="00FE7B26" w:rsidP="00FE7B26">
            <w:pPr>
              <w:rPr>
                <w:rStyle w:val="ComputerCode"/>
              </w:rPr>
            </w:pPr>
            <w:r w:rsidRPr="00FE7B26">
              <w:rPr>
                <w:rStyle w:val="ComputerCode"/>
              </w:rPr>
              <w:t xml:space="preserve">            virtual const std::string vGetName() const override;</w:t>
            </w:r>
          </w:p>
          <w:p w14:paraId="1DB01382" w14:textId="77777777" w:rsidR="00FE7B26" w:rsidRPr="00FE7B26" w:rsidRDefault="00FE7B26" w:rsidP="00FE7B26">
            <w:pPr>
              <w:rPr>
                <w:rStyle w:val="ComputerCode"/>
              </w:rPr>
            </w:pPr>
            <w:r w:rsidRPr="00FE7B26">
              <w:rPr>
                <w:rStyle w:val="ComputerCode"/>
              </w:rPr>
              <w:t xml:space="preserve">        };</w:t>
            </w:r>
          </w:p>
          <w:p w14:paraId="06E91183" w14:textId="77777777" w:rsidR="00FE7B26" w:rsidRPr="00FE7B26" w:rsidRDefault="00FE7B26" w:rsidP="00FE7B26">
            <w:pPr>
              <w:rPr>
                <w:rStyle w:val="ComputerCode"/>
              </w:rPr>
            </w:pPr>
          </w:p>
          <w:p w14:paraId="36518A4F" w14:textId="77777777" w:rsidR="00FE7B26" w:rsidRPr="00FE7B26" w:rsidRDefault="00FE7B26" w:rsidP="00FE7B26">
            <w:pPr>
              <w:rPr>
                <w:rStyle w:val="ComputerCode"/>
              </w:rPr>
            </w:pPr>
            <w:r w:rsidRPr="00FE7B26">
              <w:rPr>
                <w:rStyle w:val="ComputerCode"/>
              </w:rPr>
              <w:t xml:space="preserve">        class Exiting : public uge::GameState::BaseGameState</w:t>
            </w:r>
          </w:p>
          <w:p w14:paraId="7133C99E" w14:textId="77777777" w:rsidR="00FE7B26" w:rsidRPr="00FE7B26" w:rsidRDefault="00FE7B26" w:rsidP="00FE7B26">
            <w:pPr>
              <w:rPr>
                <w:rStyle w:val="ComputerCode"/>
              </w:rPr>
            </w:pPr>
            <w:r w:rsidRPr="00FE7B26">
              <w:rPr>
                <w:rStyle w:val="ComputerCode"/>
              </w:rPr>
              <w:t xml:space="preserve">        {</w:t>
            </w:r>
          </w:p>
          <w:p w14:paraId="6ACAB931" w14:textId="77777777" w:rsidR="00FE7B26" w:rsidRPr="00FE7B26" w:rsidRDefault="00FE7B26" w:rsidP="00FE7B26">
            <w:pPr>
              <w:rPr>
                <w:rStyle w:val="ComputerCode"/>
              </w:rPr>
            </w:pPr>
            <w:r w:rsidRPr="00FE7B26">
              <w:rPr>
                <w:rStyle w:val="ComputerCode"/>
              </w:rPr>
              <w:t xml:space="preserve">            friend class uge::BaseGameLogic;</w:t>
            </w:r>
          </w:p>
          <w:p w14:paraId="7E2F844F" w14:textId="77777777" w:rsidR="00FE7B26" w:rsidRPr="00FE7B26" w:rsidRDefault="00FE7B26" w:rsidP="00FE7B26">
            <w:pPr>
              <w:rPr>
                <w:rStyle w:val="ComputerCode"/>
              </w:rPr>
            </w:pPr>
          </w:p>
          <w:p w14:paraId="7FF3C01C" w14:textId="77777777" w:rsidR="00FE7B26" w:rsidRPr="00FE7B26" w:rsidRDefault="00FE7B26" w:rsidP="00FE7B26">
            <w:pPr>
              <w:rPr>
                <w:rStyle w:val="ComputerCode"/>
              </w:rPr>
            </w:pPr>
            <w:r w:rsidRPr="00FE7B26">
              <w:rPr>
                <w:rStyle w:val="ComputerCode"/>
              </w:rPr>
              <w:t xml:space="preserve">        public:</w:t>
            </w:r>
          </w:p>
          <w:p w14:paraId="451DE44A" w14:textId="77777777" w:rsidR="00FE7B26" w:rsidRPr="00FE7B26" w:rsidRDefault="00FE7B26" w:rsidP="00FE7B26">
            <w:pPr>
              <w:rPr>
                <w:rStyle w:val="ComputerCode"/>
              </w:rPr>
            </w:pPr>
            <w:r w:rsidRPr="00FE7B26">
              <w:rPr>
                <w:rStyle w:val="ComputerCode"/>
              </w:rPr>
              <w:t xml:space="preserve">            /// The name of the state.</w:t>
            </w:r>
          </w:p>
          <w:p w14:paraId="26CBB6F0" w14:textId="77777777" w:rsidR="00FE7B26" w:rsidRPr="00FE7B26" w:rsidRDefault="00FE7B26" w:rsidP="00FE7B26">
            <w:pPr>
              <w:rPr>
                <w:rStyle w:val="ComputerCode"/>
              </w:rPr>
            </w:pPr>
            <w:r w:rsidRPr="00FE7B26">
              <w:rPr>
                <w:rStyle w:val="ComputerCode"/>
              </w:rPr>
              <w:t xml:space="preserve">            static const char* g_Name;</w:t>
            </w:r>
          </w:p>
          <w:p w14:paraId="7035D6AC" w14:textId="77777777" w:rsidR="00FE7B26" w:rsidRPr="00FE7B26" w:rsidRDefault="00FE7B26" w:rsidP="00FE7B26">
            <w:pPr>
              <w:rPr>
                <w:rStyle w:val="ComputerCode"/>
              </w:rPr>
            </w:pPr>
          </w:p>
          <w:p w14:paraId="5C797B3F" w14:textId="77777777" w:rsidR="00FE7B26" w:rsidRPr="00FE7B26" w:rsidRDefault="00FE7B26" w:rsidP="00FE7B26">
            <w:pPr>
              <w:rPr>
                <w:rStyle w:val="ComputerCode"/>
              </w:rPr>
            </w:pPr>
            <w:r w:rsidRPr="00FE7B26">
              <w:rPr>
                <w:rStyle w:val="ComputerCode"/>
              </w:rPr>
              <w:t xml:space="preserve">            Exiting();</w:t>
            </w:r>
          </w:p>
          <w:p w14:paraId="3B79F5FB" w14:textId="77777777" w:rsidR="00FE7B26" w:rsidRPr="00FE7B26" w:rsidRDefault="00FE7B26" w:rsidP="00FE7B26">
            <w:pPr>
              <w:rPr>
                <w:rStyle w:val="ComputerCode"/>
              </w:rPr>
            </w:pPr>
            <w:r w:rsidRPr="00FE7B26">
              <w:rPr>
                <w:rStyle w:val="ComputerCode"/>
              </w:rPr>
              <w:t xml:space="preserve">            virtual ~Exiting();</w:t>
            </w:r>
          </w:p>
          <w:p w14:paraId="50DE6CB5" w14:textId="77777777" w:rsidR="00FE7B26" w:rsidRPr="00FE7B26" w:rsidRDefault="00FE7B26" w:rsidP="00FE7B26">
            <w:pPr>
              <w:rPr>
                <w:rStyle w:val="ComputerCode"/>
              </w:rPr>
            </w:pPr>
          </w:p>
          <w:p w14:paraId="761E14C9" w14:textId="77777777" w:rsidR="00513610" w:rsidRDefault="00FE7B26" w:rsidP="00FE7B26">
            <w:pPr>
              <w:rPr>
                <w:rStyle w:val="ComputerCode"/>
              </w:rPr>
            </w:pPr>
            <w:r w:rsidRPr="00FE7B26">
              <w:rPr>
                <w:rStyle w:val="ComputerCode"/>
              </w:rPr>
              <w:t xml:space="preserve">            virtual bool vInit(</w:t>
            </w:r>
          </w:p>
          <w:p w14:paraId="7FFD4360" w14:textId="3ADC54FC" w:rsidR="00FE7B26" w:rsidRPr="00FE7B26" w:rsidRDefault="00513610" w:rsidP="00FE7B26">
            <w:pPr>
              <w:rPr>
                <w:rStyle w:val="ComputerCode"/>
              </w:rPr>
            </w:pPr>
            <w:r>
              <w:rPr>
                <w:rStyle w:val="ComputerCode"/>
              </w:rPr>
              <w:t xml:space="preserve">                   </w:t>
            </w:r>
            <w:r w:rsidR="00FE7B26" w:rsidRPr="00FE7B26">
              <w:rPr>
                <w:rStyle w:val="ComputerCode"/>
              </w:rPr>
              <w:t>uge::BaseGameLogic* pGameLogic) override;</w:t>
            </w:r>
          </w:p>
          <w:p w14:paraId="29FAF541" w14:textId="77777777" w:rsidR="00513610" w:rsidRDefault="00FE7B26" w:rsidP="00FE7B26">
            <w:pPr>
              <w:rPr>
                <w:rStyle w:val="ComputerCode"/>
              </w:rPr>
            </w:pPr>
            <w:r w:rsidRPr="00FE7B26">
              <w:rPr>
                <w:rStyle w:val="ComputerCode"/>
              </w:rPr>
              <w:t xml:space="preserve">            virtual bool vTailorToProfile(</w:t>
            </w:r>
          </w:p>
          <w:p w14:paraId="320EC219" w14:textId="54BC8AE8" w:rsidR="00FE7B26" w:rsidRPr="00FE7B26" w:rsidRDefault="00513610" w:rsidP="00FE7B26">
            <w:pPr>
              <w:rPr>
                <w:rStyle w:val="ComputerCode"/>
              </w:rPr>
            </w:pPr>
            <w:r>
              <w:rPr>
                <w:rStyle w:val="ComputerCode"/>
              </w:rPr>
              <w:t xml:space="preserve">                   </w:t>
            </w:r>
            <w:r w:rsidR="00FE7B26" w:rsidRPr="00FE7B26">
              <w:rPr>
                <w:rStyle w:val="ComputerCode"/>
              </w:rPr>
              <w:t>const std::string&amp; xmlResourceFilename) override;</w:t>
            </w:r>
          </w:p>
          <w:p w14:paraId="7B38F53F" w14:textId="77777777" w:rsidR="00FE7B26" w:rsidRPr="00FE7B26" w:rsidRDefault="00FE7B26" w:rsidP="00FE7B26">
            <w:pPr>
              <w:rPr>
                <w:rStyle w:val="ComputerCode"/>
              </w:rPr>
            </w:pPr>
            <w:r w:rsidRPr="00FE7B26">
              <w:rPr>
                <w:rStyle w:val="ComputerCode"/>
              </w:rPr>
              <w:t xml:space="preserve">            virtual bool vDestroy() override;</w:t>
            </w:r>
          </w:p>
          <w:p w14:paraId="53256C9E" w14:textId="77777777" w:rsidR="00FE7B26" w:rsidRPr="00FE7B26" w:rsidRDefault="00FE7B26" w:rsidP="00FE7B26">
            <w:pPr>
              <w:rPr>
                <w:rStyle w:val="ComputerCode"/>
              </w:rPr>
            </w:pPr>
          </w:p>
          <w:p w14:paraId="31B51CBE" w14:textId="77777777" w:rsidR="00513610" w:rsidRDefault="00FE7B26" w:rsidP="00FE7B26">
            <w:pPr>
              <w:rPr>
                <w:rStyle w:val="ComputerCode"/>
              </w:rPr>
            </w:pPr>
            <w:r w:rsidRPr="00FE7B26">
              <w:rPr>
                <w:rStyle w:val="ComputerCode"/>
              </w:rPr>
              <w:t xml:space="preserve">            virtual bool vOnUpdate(</w:t>
            </w:r>
          </w:p>
          <w:p w14:paraId="5DC4D79E" w14:textId="39813562"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2CE9CDF7" w14:textId="77777777" w:rsidR="00513610" w:rsidRDefault="00FE7B26" w:rsidP="00FE7B26">
            <w:pPr>
              <w:rPr>
                <w:rStyle w:val="ComputerCode"/>
              </w:rPr>
            </w:pPr>
            <w:r w:rsidRPr="00FE7B26">
              <w:rPr>
                <w:rStyle w:val="ComputerCode"/>
              </w:rPr>
              <w:lastRenderedPageBreak/>
              <w:t xml:space="preserve">            virtual bool vOnRender(</w:t>
            </w:r>
          </w:p>
          <w:p w14:paraId="6390A9A7" w14:textId="32165D75" w:rsidR="00FE7B26" w:rsidRPr="00FE7B26" w:rsidRDefault="00513610" w:rsidP="00FE7B26">
            <w:pPr>
              <w:rPr>
                <w:rStyle w:val="ComputerCode"/>
              </w:rPr>
            </w:pPr>
            <w:r>
              <w:rPr>
                <w:rStyle w:val="ComputerCode"/>
              </w:rPr>
              <w:t xml:space="preserve">                   </w:t>
            </w:r>
            <w:r w:rsidR="00FE7B26" w:rsidRPr="00FE7B26">
              <w:rPr>
                <w:rStyle w:val="ComputerCode"/>
              </w:rPr>
              <w:t>unsigned long timeElapsed) override;</w:t>
            </w:r>
          </w:p>
          <w:p w14:paraId="3FC96307" w14:textId="77777777" w:rsidR="00FE7B26" w:rsidRPr="00FE7B26" w:rsidRDefault="00FE7B26" w:rsidP="00FE7B26">
            <w:pPr>
              <w:rPr>
                <w:rStyle w:val="ComputerCode"/>
              </w:rPr>
            </w:pPr>
          </w:p>
          <w:p w14:paraId="2BE8EAF2" w14:textId="77777777" w:rsidR="00FE7B26" w:rsidRPr="00FE7B26" w:rsidRDefault="00FE7B26" w:rsidP="00FE7B26">
            <w:pPr>
              <w:rPr>
                <w:rStyle w:val="ComputerCode"/>
              </w:rPr>
            </w:pPr>
            <w:r w:rsidRPr="00FE7B26">
              <w:rPr>
                <w:rStyle w:val="ComputerCode"/>
              </w:rPr>
              <w:t xml:space="preserve">            virtual const std::string vGetName() const override;</w:t>
            </w:r>
          </w:p>
          <w:p w14:paraId="218A12DE" w14:textId="77777777" w:rsidR="00FE7B26" w:rsidRPr="00FE7B26" w:rsidRDefault="00FE7B26" w:rsidP="00FE7B26">
            <w:pPr>
              <w:rPr>
                <w:rStyle w:val="ComputerCode"/>
              </w:rPr>
            </w:pPr>
            <w:r w:rsidRPr="00FE7B26">
              <w:rPr>
                <w:rStyle w:val="ComputerCode"/>
              </w:rPr>
              <w:t xml:space="preserve">        };</w:t>
            </w:r>
          </w:p>
          <w:p w14:paraId="49029707" w14:textId="77777777" w:rsidR="00FE7B26" w:rsidRPr="00FE7B26" w:rsidRDefault="00FE7B26" w:rsidP="00FE7B26">
            <w:pPr>
              <w:rPr>
                <w:rStyle w:val="ComputerCode"/>
              </w:rPr>
            </w:pPr>
          </w:p>
          <w:p w14:paraId="0368D338" w14:textId="77777777" w:rsidR="00FE7B26" w:rsidRPr="00FE7B26" w:rsidRDefault="00FE7B26" w:rsidP="00FE7B26">
            <w:pPr>
              <w:rPr>
                <w:rStyle w:val="ComputerCode"/>
              </w:rPr>
            </w:pPr>
            <w:r w:rsidRPr="00FE7B26">
              <w:rPr>
                <w:rStyle w:val="ComputerCode"/>
              </w:rPr>
              <w:t xml:space="preserve">    }</w:t>
            </w:r>
          </w:p>
          <w:p w14:paraId="677BBF7E" w14:textId="77777777" w:rsidR="00FE7B26" w:rsidRPr="00FE7B26" w:rsidRDefault="00FE7B26" w:rsidP="00FE7B26">
            <w:pPr>
              <w:rPr>
                <w:rStyle w:val="ComputerCode"/>
              </w:rPr>
            </w:pPr>
          </w:p>
          <w:p w14:paraId="1AC8C2B6" w14:textId="116E2ECD" w:rsidR="00FE7B26" w:rsidRDefault="00FE7B26" w:rsidP="00FE7B26">
            <w:r w:rsidRPr="00FE7B26">
              <w:rPr>
                <w:rStyle w:val="ComputerCode"/>
              </w:rPr>
              <w:t>}</w:t>
            </w:r>
          </w:p>
        </w:tc>
      </w:tr>
    </w:tbl>
    <w:p w14:paraId="1D99807B" w14:textId="77777777" w:rsidR="00FE7B26" w:rsidRDefault="00FE7B26" w:rsidP="00FE7B26"/>
    <w:p w14:paraId="4AC50561" w14:textId="56694278" w:rsidR="001A4DC5" w:rsidRDefault="001A4DC5" w:rsidP="00FE7B26">
      <w:r>
        <w:t xml:space="preserve">A simple game state is illustrated in </w:t>
      </w:r>
      <w:r>
        <w:fldChar w:fldCharType="begin"/>
      </w:r>
      <w:r>
        <w:instrText xml:space="preserve"> REF _Ref382402610 \h </w:instrText>
      </w:r>
      <w:r>
        <w:fldChar w:fldCharType="separate"/>
      </w:r>
      <w:r w:rsidR="00FD7060" w:rsidRPr="001A4DC5">
        <w:rPr>
          <w:b/>
        </w:rPr>
        <w:t xml:space="preserve">Listing </w:t>
      </w:r>
      <w:r w:rsidR="00FD7060">
        <w:rPr>
          <w:b/>
          <w:noProof/>
        </w:rPr>
        <w:t>61</w:t>
      </w:r>
      <w:r>
        <w:fldChar w:fldCharType="end"/>
      </w:r>
      <w:r>
        <w:t>.</w:t>
      </w:r>
    </w:p>
    <w:p w14:paraId="32A01B0D" w14:textId="0191A189" w:rsidR="001A4DC5" w:rsidRDefault="001A4DC5" w:rsidP="001A4DC5">
      <w:pPr>
        <w:pStyle w:val="Caption"/>
        <w:keepNext/>
        <w:jc w:val="center"/>
      </w:pPr>
      <w:bookmarkStart w:id="364" w:name="_Ref382402610"/>
      <w:bookmarkStart w:id="365" w:name="_Toc384213456"/>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46358A">
        <w:rPr>
          <w:b/>
          <w:noProof/>
        </w:rPr>
        <w:t>61</w:t>
      </w:r>
      <w:r w:rsidRPr="001A4DC5">
        <w:rPr>
          <w:b/>
        </w:rPr>
        <w:fldChar w:fldCharType="end"/>
      </w:r>
      <w:bookmarkEnd w:id="364"/>
      <w:r w:rsidRPr="001A4DC5">
        <w:rPr>
          <w:b/>
        </w:rPr>
        <w:t>.</w:t>
      </w:r>
      <w:r>
        <w:t xml:space="preserve"> The initialization game state.</w:t>
      </w:r>
      <w:bookmarkEnd w:id="365"/>
    </w:p>
    <w:tbl>
      <w:tblPr>
        <w:tblStyle w:val="TableGrid"/>
        <w:tblW w:w="0" w:type="auto"/>
        <w:tblLook w:val="04A0" w:firstRow="1" w:lastRow="0" w:firstColumn="1" w:lastColumn="0" w:noHBand="0" w:noVBand="1"/>
      </w:tblPr>
      <w:tblGrid>
        <w:gridCol w:w="8494"/>
      </w:tblGrid>
      <w:tr w:rsidR="001A4DC5" w14:paraId="6B76EB79" w14:textId="77777777" w:rsidTr="001A4DC5">
        <w:tc>
          <w:tcPr>
            <w:tcW w:w="8494" w:type="dxa"/>
          </w:tcPr>
          <w:p w14:paraId="7214BD76" w14:textId="77777777" w:rsidR="001A4DC5" w:rsidRPr="001A4DC5" w:rsidRDefault="001A4DC5" w:rsidP="001A4DC5">
            <w:pPr>
              <w:rPr>
                <w:rStyle w:val="ComputerCode"/>
              </w:rPr>
            </w:pPr>
            <w:r w:rsidRPr="001A4DC5">
              <w:rPr>
                <w:rStyle w:val="ComputerCode"/>
              </w:rPr>
              <w:t>namespace sg</w:t>
            </w:r>
          </w:p>
          <w:p w14:paraId="20B54FAE" w14:textId="77777777" w:rsidR="001A4DC5" w:rsidRPr="001A4DC5" w:rsidRDefault="001A4DC5" w:rsidP="001A4DC5">
            <w:pPr>
              <w:rPr>
                <w:rStyle w:val="ComputerCode"/>
              </w:rPr>
            </w:pPr>
            <w:r w:rsidRPr="001A4DC5">
              <w:rPr>
                <w:rStyle w:val="ComputerCode"/>
              </w:rPr>
              <w:t>{</w:t>
            </w:r>
          </w:p>
          <w:p w14:paraId="66BE8AC5" w14:textId="77777777" w:rsidR="001A4DC5" w:rsidRPr="001A4DC5" w:rsidRDefault="001A4DC5" w:rsidP="001A4DC5">
            <w:pPr>
              <w:rPr>
                <w:rStyle w:val="ComputerCode"/>
              </w:rPr>
            </w:pPr>
            <w:r w:rsidRPr="001A4DC5">
              <w:rPr>
                <w:rStyle w:val="ComputerCode"/>
              </w:rPr>
              <w:t xml:space="preserve">    namespace GameState</w:t>
            </w:r>
          </w:p>
          <w:p w14:paraId="36DE8920" w14:textId="77777777" w:rsidR="001A4DC5" w:rsidRPr="001A4DC5" w:rsidRDefault="001A4DC5" w:rsidP="001A4DC5">
            <w:pPr>
              <w:rPr>
                <w:rStyle w:val="ComputerCode"/>
              </w:rPr>
            </w:pPr>
            <w:r w:rsidRPr="001A4DC5">
              <w:rPr>
                <w:rStyle w:val="ComputerCode"/>
              </w:rPr>
              <w:t xml:space="preserve">    {</w:t>
            </w:r>
          </w:p>
          <w:p w14:paraId="123F5723" w14:textId="77777777" w:rsidR="001A4DC5" w:rsidRPr="001A4DC5" w:rsidRDefault="001A4DC5" w:rsidP="001A4DC5">
            <w:pPr>
              <w:rPr>
                <w:rStyle w:val="ComputerCode"/>
              </w:rPr>
            </w:pPr>
            <w:r w:rsidRPr="001A4DC5">
              <w:rPr>
                <w:rStyle w:val="ComputerCode"/>
              </w:rPr>
              <w:t xml:space="preserve">        Initializing::Initializing()</w:t>
            </w:r>
          </w:p>
          <w:p w14:paraId="22FE8A45" w14:textId="77777777" w:rsidR="001A4DC5" w:rsidRPr="001A4DC5" w:rsidRDefault="001A4DC5" w:rsidP="001A4DC5">
            <w:pPr>
              <w:rPr>
                <w:rStyle w:val="ComputerCode"/>
              </w:rPr>
            </w:pPr>
            <w:r w:rsidRPr="001A4DC5">
              <w:rPr>
                <w:rStyle w:val="ComputerCode"/>
              </w:rPr>
              <w:t xml:space="preserve">        {</w:t>
            </w:r>
          </w:p>
          <w:p w14:paraId="1A0B4785" w14:textId="77777777" w:rsidR="001A4DC5" w:rsidRPr="001A4DC5" w:rsidRDefault="001A4DC5" w:rsidP="001A4DC5">
            <w:pPr>
              <w:rPr>
                <w:rStyle w:val="ComputerCode"/>
              </w:rPr>
            </w:pPr>
          </w:p>
          <w:p w14:paraId="3DC3739C" w14:textId="77777777" w:rsidR="001A4DC5" w:rsidRPr="001A4DC5" w:rsidRDefault="001A4DC5" w:rsidP="001A4DC5">
            <w:pPr>
              <w:rPr>
                <w:rStyle w:val="ComputerCode"/>
              </w:rPr>
            </w:pPr>
            <w:r w:rsidRPr="001A4DC5">
              <w:rPr>
                <w:rStyle w:val="ComputerCode"/>
              </w:rPr>
              <w:t xml:space="preserve">        }</w:t>
            </w:r>
          </w:p>
          <w:p w14:paraId="0E370DA7" w14:textId="77777777" w:rsidR="001A4DC5" w:rsidRPr="001A4DC5" w:rsidRDefault="001A4DC5" w:rsidP="001A4DC5">
            <w:pPr>
              <w:rPr>
                <w:rStyle w:val="ComputerCode"/>
              </w:rPr>
            </w:pPr>
          </w:p>
          <w:p w14:paraId="71137B4F" w14:textId="77777777" w:rsidR="001A4DC5" w:rsidRPr="001A4DC5" w:rsidRDefault="001A4DC5" w:rsidP="001A4DC5">
            <w:pPr>
              <w:rPr>
                <w:rStyle w:val="ComputerCode"/>
              </w:rPr>
            </w:pPr>
            <w:r w:rsidRPr="001A4DC5">
              <w:rPr>
                <w:rStyle w:val="ComputerCode"/>
              </w:rPr>
              <w:t xml:space="preserve">        Initializing::~Initializing()</w:t>
            </w:r>
          </w:p>
          <w:p w14:paraId="136E7605" w14:textId="77777777" w:rsidR="001A4DC5" w:rsidRPr="001A4DC5" w:rsidRDefault="001A4DC5" w:rsidP="001A4DC5">
            <w:pPr>
              <w:rPr>
                <w:rStyle w:val="ComputerCode"/>
              </w:rPr>
            </w:pPr>
            <w:r w:rsidRPr="001A4DC5">
              <w:rPr>
                <w:rStyle w:val="ComputerCode"/>
              </w:rPr>
              <w:t xml:space="preserve">        {</w:t>
            </w:r>
          </w:p>
          <w:p w14:paraId="0FB25C16" w14:textId="77777777" w:rsidR="001A4DC5" w:rsidRPr="001A4DC5" w:rsidRDefault="001A4DC5" w:rsidP="001A4DC5">
            <w:pPr>
              <w:rPr>
                <w:rStyle w:val="ComputerCode"/>
              </w:rPr>
            </w:pPr>
          </w:p>
          <w:p w14:paraId="4883694B" w14:textId="77777777" w:rsidR="001A4DC5" w:rsidRPr="001A4DC5" w:rsidRDefault="001A4DC5" w:rsidP="001A4DC5">
            <w:pPr>
              <w:rPr>
                <w:rStyle w:val="ComputerCode"/>
              </w:rPr>
            </w:pPr>
            <w:r w:rsidRPr="001A4DC5">
              <w:rPr>
                <w:rStyle w:val="ComputerCode"/>
              </w:rPr>
              <w:t xml:space="preserve">        }</w:t>
            </w:r>
          </w:p>
          <w:p w14:paraId="746B5003" w14:textId="77777777" w:rsidR="001A4DC5" w:rsidRPr="001A4DC5" w:rsidRDefault="001A4DC5" w:rsidP="001A4DC5">
            <w:pPr>
              <w:rPr>
                <w:rStyle w:val="ComputerCode"/>
              </w:rPr>
            </w:pPr>
          </w:p>
          <w:p w14:paraId="53E98743" w14:textId="77777777" w:rsidR="001A4DC5" w:rsidRPr="001A4DC5" w:rsidRDefault="001A4DC5" w:rsidP="001A4DC5">
            <w:pPr>
              <w:rPr>
                <w:rStyle w:val="ComputerCode"/>
              </w:rPr>
            </w:pPr>
            <w:r w:rsidRPr="001A4DC5">
              <w:rPr>
                <w:rStyle w:val="ComputerCode"/>
              </w:rPr>
              <w:t xml:space="preserve">        bool Initializing::vInit(uge::BaseGameLogic* pGameLogic)</w:t>
            </w:r>
          </w:p>
          <w:p w14:paraId="40F6FF10" w14:textId="77777777" w:rsidR="001A4DC5" w:rsidRPr="001A4DC5" w:rsidRDefault="001A4DC5" w:rsidP="001A4DC5">
            <w:pPr>
              <w:rPr>
                <w:rStyle w:val="ComputerCode"/>
              </w:rPr>
            </w:pPr>
            <w:r w:rsidRPr="001A4DC5">
              <w:rPr>
                <w:rStyle w:val="ComputerCode"/>
              </w:rPr>
              <w:t xml:space="preserve">        {</w:t>
            </w:r>
          </w:p>
          <w:p w14:paraId="0BF8427D" w14:textId="77777777" w:rsidR="001A4DC5" w:rsidRPr="001A4DC5" w:rsidRDefault="001A4DC5" w:rsidP="001A4DC5">
            <w:pPr>
              <w:rPr>
                <w:rStyle w:val="ComputerCode"/>
              </w:rPr>
            </w:pPr>
            <w:r w:rsidRPr="001A4DC5">
              <w:rPr>
                <w:rStyle w:val="ComputerCode"/>
              </w:rPr>
              <w:t xml:space="preserve">            uge::GameState::BaseGameState::vInit(pGameLogic);</w:t>
            </w:r>
          </w:p>
          <w:p w14:paraId="4E1B6F7B" w14:textId="77777777" w:rsidR="001A4DC5" w:rsidRPr="001A4DC5" w:rsidRDefault="001A4DC5" w:rsidP="001A4DC5">
            <w:pPr>
              <w:rPr>
                <w:rStyle w:val="ComputerCode"/>
              </w:rPr>
            </w:pPr>
          </w:p>
          <w:p w14:paraId="0D9092C2" w14:textId="77777777" w:rsidR="001A4DC5" w:rsidRPr="001A4DC5" w:rsidRDefault="001A4DC5" w:rsidP="001A4DC5">
            <w:pPr>
              <w:rPr>
                <w:rStyle w:val="ComputerCode"/>
              </w:rPr>
            </w:pPr>
            <w:r w:rsidRPr="001A4DC5">
              <w:rPr>
                <w:rStyle w:val="ComputerCode"/>
              </w:rPr>
              <w:t xml:space="preserve">            return true;</w:t>
            </w:r>
          </w:p>
          <w:p w14:paraId="7E5AE47B" w14:textId="77777777" w:rsidR="001A4DC5" w:rsidRPr="001A4DC5" w:rsidRDefault="001A4DC5" w:rsidP="001A4DC5">
            <w:pPr>
              <w:rPr>
                <w:rStyle w:val="ComputerCode"/>
              </w:rPr>
            </w:pPr>
            <w:r w:rsidRPr="001A4DC5">
              <w:rPr>
                <w:rStyle w:val="ComputerCode"/>
              </w:rPr>
              <w:t xml:space="preserve">        }</w:t>
            </w:r>
          </w:p>
          <w:p w14:paraId="7FFC31E0" w14:textId="77777777" w:rsidR="001A4DC5" w:rsidRPr="001A4DC5" w:rsidRDefault="001A4DC5" w:rsidP="001A4DC5">
            <w:pPr>
              <w:rPr>
                <w:rStyle w:val="ComputerCode"/>
              </w:rPr>
            </w:pPr>
          </w:p>
          <w:p w14:paraId="1F0C3157" w14:textId="77777777" w:rsidR="00513610" w:rsidRDefault="001A4DC5" w:rsidP="001A4DC5">
            <w:pPr>
              <w:rPr>
                <w:rStyle w:val="ComputerCode"/>
              </w:rPr>
            </w:pPr>
            <w:r w:rsidRPr="001A4DC5">
              <w:rPr>
                <w:rStyle w:val="ComputerCode"/>
              </w:rPr>
              <w:t xml:space="preserve">        bool Initializing::vTailorToProfile(</w:t>
            </w:r>
          </w:p>
          <w:p w14:paraId="09124D7F" w14:textId="370BA439" w:rsidR="001A4DC5" w:rsidRPr="001A4DC5" w:rsidRDefault="00513610" w:rsidP="001A4DC5">
            <w:pPr>
              <w:rPr>
                <w:rStyle w:val="ComputerCode"/>
              </w:rPr>
            </w:pPr>
            <w:r>
              <w:rPr>
                <w:rStyle w:val="ComputerCode"/>
              </w:rPr>
              <w:t xml:space="preserve">                   </w:t>
            </w:r>
            <w:r w:rsidR="001A4DC5" w:rsidRPr="001A4DC5">
              <w:rPr>
                <w:rStyle w:val="ComputerCode"/>
              </w:rPr>
              <w:t>const std::string&amp; xmlResourceFilename)</w:t>
            </w:r>
          </w:p>
          <w:p w14:paraId="1E33C300" w14:textId="77777777" w:rsidR="001A4DC5" w:rsidRPr="001A4DC5" w:rsidRDefault="001A4DC5" w:rsidP="001A4DC5">
            <w:pPr>
              <w:rPr>
                <w:rStyle w:val="ComputerCode"/>
              </w:rPr>
            </w:pPr>
            <w:r w:rsidRPr="001A4DC5">
              <w:rPr>
                <w:rStyle w:val="ComputerCode"/>
              </w:rPr>
              <w:t xml:space="preserve">        {</w:t>
            </w:r>
          </w:p>
          <w:p w14:paraId="42CCA3E0" w14:textId="77777777" w:rsidR="001A4DC5" w:rsidRPr="001A4DC5" w:rsidRDefault="001A4DC5" w:rsidP="001A4DC5">
            <w:pPr>
              <w:rPr>
                <w:rStyle w:val="ComputerCode"/>
              </w:rPr>
            </w:pPr>
            <w:r w:rsidRPr="001A4DC5">
              <w:rPr>
                <w:rStyle w:val="ComputerCode"/>
              </w:rPr>
              <w:t xml:space="preserve">            return true;</w:t>
            </w:r>
          </w:p>
          <w:p w14:paraId="3FB7B027" w14:textId="77777777" w:rsidR="001A4DC5" w:rsidRPr="001A4DC5" w:rsidRDefault="001A4DC5" w:rsidP="001A4DC5">
            <w:pPr>
              <w:rPr>
                <w:rStyle w:val="ComputerCode"/>
              </w:rPr>
            </w:pPr>
            <w:r w:rsidRPr="001A4DC5">
              <w:rPr>
                <w:rStyle w:val="ComputerCode"/>
              </w:rPr>
              <w:t xml:space="preserve">        }</w:t>
            </w:r>
          </w:p>
          <w:p w14:paraId="04ED919A" w14:textId="77777777" w:rsidR="001A4DC5" w:rsidRPr="001A4DC5" w:rsidRDefault="001A4DC5" w:rsidP="001A4DC5">
            <w:pPr>
              <w:rPr>
                <w:rStyle w:val="ComputerCode"/>
              </w:rPr>
            </w:pPr>
          </w:p>
          <w:p w14:paraId="28F774B9" w14:textId="77777777" w:rsidR="001A4DC5" w:rsidRPr="001A4DC5" w:rsidRDefault="001A4DC5" w:rsidP="001A4DC5">
            <w:pPr>
              <w:rPr>
                <w:rStyle w:val="ComputerCode"/>
              </w:rPr>
            </w:pPr>
            <w:r w:rsidRPr="001A4DC5">
              <w:rPr>
                <w:rStyle w:val="ComputerCode"/>
              </w:rPr>
              <w:t xml:space="preserve">        bool Initializing::vDestroy()</w:t>
            </w:r>
          </w:p>
          <w:p w14:paraId="3845A464" w14:textId="77777777" w:rsidR="001A4DC5" w:rsidRPr="001A4DC5" w:rsidRDefault="001A4DC5" w:rsidP="001A4DC5">
            <w:pPr>
              <w:rPr>
                <w:rStyle w:val="ComputerCode"/>
              </w:rPr>
            </w:pPr>
            <w:r w:rsidRPr="001A4DC5">
              <w:rPr>
                <w:rStyle w:val="ComputerCode"/>
              </w:rPr>
              <w:t xml:space="preserve">        {</w:t>
            </w:r>
          </w:p>
          <w:p w14:paraId="62C0593B" w14:textId="77777777" w:rsidR="001A4DC5" w:rsidRPr="001A4DC5" w:rsidRDefault="001A4DC5" w:rsidP="001A4DC5">
            <w:pPr>
              <w:rPr>
                <w:rStyle w:val="ComputerCode"/>
              </w:rPr>
            </w:pPr>
            <w:r w:rsidRPr="001A4DC5">
              <w:rPr>
                <w:rStyle w:val="ComputerCode"/>
              </w:rPr>
              <w:t xml:space="preserve">            uge::GameState::BaseGameState::vDestroy();</w:t>
            </w:r>
          </w:p>
          <w:p w14:paraId="082C2286" w14:textId="77777777" w:rsidR="001A4DC5" w:rsidRPr="001A4DC5" w:rsidRDefault="001A4DC5" w:rsidP="001A4DC5">
            <w:pPr>
              <w:rPr>
                <w:rStyle w:val="ComputerCode"/>
              </w:rPr>
            </w:pPr>
          </w:p>
          <w:p w14:paraId="20352C59" w14:textId="77777777" w:rsidR="001A4DC5" w:rsidRPr="001A4DC5" w:rsidRDefault="001A4DC5" w:rsidP="001A4DC5">
            <w:pPr>
              <w:rPr>
                <w:rStyle w:val="ComputerCode"/>
              </w:rPr>
            </w:pPr>
            <w:r w:rsidRPr="001A4DC5">
              <w:rPr>
                <w:rStyle w:val="ComputerCode"/>
              </w:rPr>
              <w:t xml:space="preserve">            return true;</w:t>
            </w:r>
          </w:p>
          <w:p w14:paraId="32F3189E" w14:textId="77777777" w:rsidR="001A4DC5" w:rsidRPr="001A4DC5" w:rsidRDefault="001A4DC5" w:rsidP="001A4DC5">
            <w:pPr>
              <w:rPr>
                <w:rStyle w:val="ComputerCode"/>
              </w:rPr>
            </w:pPr>
            <w:r w:rsidRPr="001A4DC5">
              <w:rPr>
                <w:rStyle w:val="ComputerCode"/>
              </w:rPr>
              <w:t xml:space="preserve">        }</w:t>
            </w:r>
          </w:p>
          <w:p w14:paraId="33042769" w14:textId="77777777" w:rsidR="001A4DC5" w:rsidRPr="001A4DC5" w:rsidRDefault="001A4DC5" w:rsidP="001A4DC5">
            <w:pPr>
              <w:rPr>
                <w:rStyle w:val="ComputerCode"/>
              </w:rPr>
            </w:pPr>
          </w:p>
          <w:p w14:paraId="4168C1F5" w14:textId="77777777" w:rsidR="001A4DC5" w:rsidRPr="001A4DC5" w:rsidRDefault="001A4DC5" w:rsidP="001A4DC5">
            <w:pPr>
              <w:rPr>
                <w:rStyle w:val="ComputerCode"/>
              </w:rPr>
            </w:pPr>
            <w:r w:rsidRPr="001A4DC5">
              <w:rPr>
                <w:rStyle w:val="ComputerCode"/>
              </w:rPr>
              <w:t xml:space="preserve">        bool Initializing::vOnUpdate(unsigned long timeElapsed)</w:t>
            </w:r>
          </w:p>
          <w:p w14:paraId="6AE5B389" w14:textId="77777777" w:rsidR="001A4DC5" w:rsidRPr="001A4DC5" w:rsidRDefault="001A4DC5" w:rsidP="001A4DC5">
            <w:pPr>
              <w:rPr>
                <w:rStyle w:val="ComputerCode"/>
              </w:rPr>
            </w:pPr>
            <w:r w:rsidRPr="001A4DC5">
              <w:rPr>
                <w:rStyle w:val="ComputerCode"/>
              </w:rPr>
              <w:t xml:space="preserve">        {</w:t>
            </w:r>
          </w:p>
          <w:p w14:paraId="54A7E48A" w14:textId="77777777" w:rsidR="00513610" w:rsidRDefault="001A4DC5" w:rsidP="001A4DC5">
            <w:pPr>
              <w:rPr>
                <w:rStyle w:val="ComputerCode"/>
              </w:rPr>
            </w:pPr>
            <w:r w:rsidRPr="001A4DC5">
              <w:rPr>
                <w:rStyle w:val="ComputerCode"/>
              </w:rPr>
              <w:t xml:space="preserve">            bool bSuccess =</w:t>
            </w:r>
          </w:p>
          <w:p w14:paraId="09257F51" w14:textId="79399DFC" w:rsidR="001A4DC5" w:rsidRPr="001A4DC5" w:rsidRDefault="00513610" w:rsidP="001A4DC5">
            <w:pPr>
              <w:rPr>
                <w:rStyle w:val="ComputerCode"/>
              </w:rPr>
            </w:pPr>
            <w:r>
              <w:rPr>
                <w:rStyle w:val="ComputerCode"/>
              </w:rPr>
              <w:t xml:space="preserve">            </w:t>
            </w:r>
            <w:r w:rsidR="001A4DC5" w:rsidRPr="001A4DC5">
              <w:rPr>
                <w:rStyle w:val="ComputerCode"/>
              </w:rPr>
              <w:t xml:space="preserve"> uge::GameState::BaseGameState::vOnUpdate(timeElapsed);</w:t>
            </w:r>
          </w:p>
          <w:p w14:paraId="7E91F34E" w14:textId="77777777" w:rsidR="001A4DC5" w:rsidRPr="001A4DC5" w:rsidRDefault="001A4DC5" w:rsidP="001A4DC5">
            <w:pPr>
              <w:rPr>
                <w:rStyle w:val="ComputerCode"/>
              </w:rPr>
            </w:pPr>
          </w:p>
          <w:p w14:paraId="402FEFF9" w14:textId="77777777" w:rsidR="001A4DC5" w:rsidRPr="001A4DC5" w:rsidRDefault="001A4DC5" w:rsidP="001A4DC5">
            <w:pPr>
              <w:rPr>
                <w:rStyle w:val="ComputerCode"/>
              </w:rPr>
            </w:pPr>
            <w:r w:rsidRPr="001A4DC5">
              <w:rPr>
                <w:rStyle w:val="ComputerCode"/>
              </w:rPr>
              <w:lastRenderedPageBreak/>
              <w:t xml:space="preserve">            m_pGameLogic-&gt;vChangeGameState(SplashScreen::g_Name);</w:t>
            </w:r>
          </w:p>
          <w:p w14:paraId="0A15E805" w14:textId="77777777" w:rsidR="001A4DC5" w:rsidRPr="001A4DC5" w:rsidRDefault="001A4DC5" w:rsidP="001A4DC5">
            <w:pPr>
              <w:rPr>
                <w:rStyle w:val="ComputerCode"/>
              </w:rPr>
            </w:pPr>
          </w:p>
          <w:p w14:paraId="0572C303" w14:textId="77777777" w:rsidR="001A4DC5" w:rsidRPr="001A4DC5" w:rsidRDefault="001A4DC5" w:rsidP="001A4DC5">
            <w:pPr>
              <w:rPr>
                <w:rStyle w:val="ComputerCode"/>
              </w:rPr>
            </w:pPr>
            <w:r w:rsidRPr="001A4DC5">
              <w:rPr>
                <w:rStyle w:val="ComputerCode"/>
              </w:rPr>
              <w:t xml:space="preserve">            return bSuccess;</w:t>
            </w:r>
          </w:p>
          <w:p w14:paraId="1EB0109A" w14:textId="77777777" w:rsidR="001A4DC5" w:rsidRPr="001A4DC5" w:rsidRDefault="001A4DC5" w:rsidP="001A4DC5">
            <w:pPr>
              <w:rPr>
                <w:rStyle w:val="ComputerCode"/>
              </w:rPr>
            </w:pPr>
            <w:r w:rsidRPr="001A4DC5">
              <w:rPr>
                <w:rStyle w:val="ComputerCode"/>
              </w:rPr>
              <w:t xml:space="preserve">        }</w:t>
            </w:r>
          </w:p>
          <w:p w14:paraId="6379947F" w14:textId="77777777" w:rsidR="001A4DC5" w:rsidRPr="001A4DC5" w:rsidRDefault="001A4DC5" w:rsidP="001A4DC5">
            <w:pPr>
              <w:rPr>
                <w:rStyle w:val="ComputerCode"/>
              </w:rPr>
            </w:pPr>
          </w:p>
          <w:p w14:paraId="4A42C0F3" w14:textId="77777777" w:rsidR="001A4DC5" w:rsidRPr="001A4DC5" w:rsidRDefault="001A4DC5" w:rsidP="001A4DC5">
            <w:pPr>
              <w:rPr>
                <w:rStyle w:val="ComputerCode"/>
              </w:rPr>
            </w:pPr>
            <w:r w:rsidRPr="001A4DC5">
              <w:rPr>
                <w:rStyle w:val="ComputerCode"/>
              </w:rPr>
              <w:t xml:space="preserve">        bool Initializing::vOnRender(unsigned long timeElapsed)</w:t>
            </w:r>
          </w:p>
          <w:p w14:paraId="7DF10AEE" w14:textId="77777777" w:rsidR="001A4DC5" w:rsidRPr="001A4DC5" w:rsidRDefault="001A4DC5" w:rsidP="001A4DC5">
            <w:pPr>
              <w:rPr>
                <w:rStyle w:val="ComputerCode"/>
              </w:rPr>
            </w:pPr>
            <w:r w:rsidRPr="001A4DC5">
              <w:rPr>
                <w:rStyle w:val="ComputerCode"/>
              </w:rPr>
              <w:t xml:space="preserve">        {</w:t>
            </w:r>
          </w:p>
          <w:p w14:paraId="233D58CE" w14:textId="77777777" w:rsidR="001A4DC5" w:rsidRPr="001A4DC5" w:rsidRDefault="001A4DC5" w:rsidP="001A4DC5">
            <w:pPr>
              <w:rPr>
                <w:rStyle w:val="ComputerCode"/>
              </w:rPr>
            </w:pPr>
            <w:r w:rsidRPr="001A4DC5">
              <w:rPr>
                <w:rStyle w:val="ComputerCode"/>
              </w:rPr>
              <w:t xml:space="preserve">            return true;</w:t>
            </w:r>
          </w:p>
          <w:p w14:paraId="0384928F" w14:textId="77777777" w:rsidR="001A4DC5" w:rsidRPr="001A4DC5" w:rsidRDefault="001A4DC5" w:rsidP="001A4DC5">
            <w:pPr>
              <w:rPr>
                <w:rStyle w:val="ComputerCode"/>
              </w:rPr>
            </w:pPr>
            <w:r w:rsidRPr="001A4DC5">
              <w:rPr>
                <w:rStyle w:val="ComputerCode"/>
              </w:rPr>
              <w:t xml:space="preserve">        }</w:t>
            </w:r>
          </w:p>
          <w:p w14:paraId="0FF72283" w14:textId="77777777" w:rsidR="001A4DC5" w:rsidRPr="001A4DC5" w:rsidRDefault="001A4DC5" w:rsidP="001A4DC5">
            <w:pPr>
              <w:rPr>
                <w:rStyle w:val="ComputerCode"/>
              </w:rPr>
            </w:pPr>
          </w:p>
          <w:p w14:paraId="16F3B5A9" w14:textId="77777777" w:rsidR="001A4DC5" w:rsidRPr="001A4DC5" w:rsidRDefault="001A4DC5" w:rsidP="001A4DC5">
            <w:pPr>
              <w:rPr>
                <w:rStyle w:val="ComputerCode"/>
              </w:rPr>
            </w:pPr>
            <w:r w:rsidRPr="001A4DC5">
              <w:rPr>
                <w:rStyle w:val="ComputerCode"/>
              </w:rPr>
              <w:t xml:space="preserve">  }</w:t>
            </w:r>
          </w:p>
          <w:p w14:paraId="7C33D4C8" w14:textId="1E8CE578" w:rsidR="001A4DC5" w:rsidRDefault="001A4DC5" w:rsidP="001A4DC5">
            <w:r w:rsidRPr="001A4DC5">
              <w:rPr>
                <w:rStyle w:val="ComputerCode"/>
              </w:rPr>
              <w:t>}</w:t>
            </w:r>
          </w:p>
        </w:tc>
      </w:tr>
    </w:tbl>
    <w:p w14:paraId="036C27DE" w14:textId="77777777" w:rsidR="001A4DC5" w:rsidRDefault="001A4DC5" w:rsidP="00FE7B26"/>
    <w:p w14:paraId="7EC9C50D" w14:textId="38317D34" w:rsidR="00FE7B26" w:rsidRDefault="001A4DC5" w:rsidP="00FE7B26">
      <w:r>
        <w:t>All this</w:t>
      </w:r>
      <w:r w:rsidR="00157379">
        <w:t xml:space="preserve"> sample state does is request</w:t>
      </w:r>
      <w:r>
        <w:t xml:space="preserve"> a change to next game state (</w:t>
      </w:r>
      <w:r w:rsidRPr="001A4DC5">
        <w:rPr>
          <w:rStyle w:val="ComputerCode"/>
        </w:rPr>
        <w:t>SplashScreen</w:t>
      </w:r>
      <w:r>
        <w:t xml:space="preserve">) in its </w:t>
      </w:r>
      <w:r w:rsidRPr="001A4DC5">
        <w:rPr>
          <w:rStyle w:val="ComputerCode"/>
        </w:rPr>
        <w:t>vOnUpdate()</w:t>
      </w:r>
      <w:r>
        <w:t xml:space="preserve"> method. The next states keep requesting state changes following </w:t>
      </w:r>
      <w:r>
        <w:fldChar w:fldCharType="begin"/>
      </w:r>
      <w:r>
        <w:instrText xml:space="preserve"> REF _Ref382390404 \h </w:instrText>
      </w:r>
      <w:r>
        <w:fldChar w:fldCharType="separate"/>
      </w:r>
      <w:r w:rsidR="00FD7060" w:rsidRPr="00FE7B26">
        <w:rPr>
          <w:b/>
        </w:rPr>
        <w:t xml:space="preserve">Figure </w:t>
      </w:r>
      <w:r w:rsidR="00FD7060">
        <w:rPr>
          <w:b/>
          <w:noProof/>
        </w:rPr>
        <w:t>29</w:t>
      </w:r>
      <w:r>
        <w:fldChar w:fldCharType="end"/>
      </w:r>
      <w:r>
        <w:t xml:space="preserve"> until reaching </w:t>
      </w:r>
      <w:r w:rsidRPr="001A4DC5">
        <w:rPr>
          <w:rStyle w:val="ComputerCode"/>
        </w:rPr>
        <w:t>Running</w:t>
      </w:r>
      <w:r>
        <w:t xml:space="preserve">. </w:t>
      </w:r>
      <w:r w:rsidR="00FE7B26">
        <w:t xml:space="preserve">The remaining of this </w:t>
      </w:r>
      <w:r>
        <w:t xml:space="preserve">tutorial </w:t>
      </w:r>
      <w:r w:rsidR="00FE7B26">
        <w:t xml:space="preserve">will focus only on the </w:t>
      </w:r>
      <w:r w:rsidR="00FE7B26" w:rsidRPr="00FE7B26">
        <w:rPr>
          <w:rStyle w:val="ComputerCode"/>
        </w:rPr>
        <w:t>Running</w:t>
      </w:r>
      <w:r w:rsidR="00FE7B26">
        <w:t xml:space="preserve"> states.</w:t>
      </w:r>
    </w:p>
    <w:p w14:paraId="02DFB763" w14:textId="77189C22" w:rsidR="005D7EC3" w:rsidRDefault="005D7EC3" w:rsidP="005D7EC3">
      <w:pPr>
        <w:pStyle w:val="Heading5"/>
      </w:pPr>
      <w:r>
        <w:t>The Game State Factory</w:t>
      </w:r>
    </w:p>
    <w:p w14:paraId="702FDC05" w14:textId="6D21B0BB" w:rsidR="005D7EC3" w:rsidRDefault="005D7EC3" w:rsidP="005D7EC3">
      <w:r>
        <w:t xml:space="preserve">After defining some game states, it is necessary to register them into a </w:t>
      </w:r>
      <w:r w:rsidRPr="005D7EC3">
        <w:rPr>
          <w:rStyle w:val="ComputerCode"/>
        </w:rPr>
        <w:t>GameStateFactory</w:t>
      </w:r>
      <w:r w:rsidR="001A4DC5">
        <w:t xml:space="preserve"> (</w:t>
      </w:r>
      <w:r w:rsidR="001A4DC5">
        <w:fldChar w:fldCharType="begin"/>
      </w:r>
      <w:r w:rsidR="001A4DC5">
        <w:instrText xml:space="preserve"> REF _Ref382402233 \h </w:instrText>
      </w:r>
      <w:r w:rsidR="001A4DC5">
        <w:fldChar w:fldCharType="separate"/>
      </w:r>
      <w:r w:rsidR="00FD7060" w:rsidRPr="001A4DC5">
        <w:rPr>
          <w:b/>
        </w:rPr>
        <w:t xml:space="preserve">Listing </w:t>
      </w:r>
      <w:r w:rsidR="00FD7060">
        <w:rPr>
          <w:b/>
          <w:noProof/>
        </w:rPr>
        <w:t>62</w:t>
      </w:r>
      <w:r w:rsidR="001A4DC5">
        <w:fldChar w:fldCharType="end"/>
      </w:r>
      <w:r w:rsidR="001A4DC5">
        <w:t>).</w:t>
      </w:r>
      <w:r w:rsidR="00157379">
        <w:t xml:space="preserve"> This allows the creation of custom states for the game.</w:t>
      </w:r>
    </w:p>
    <w:p w14:paraId="0CA0F6C9" w14:textId="0B7958D1" w:rsidR="001A4DC5" w:rsidRDefault="001A4DC5" w:rsidP="001A4DC5">
      <w:pPr>
        <w:pStyle w:val="Caption"/>
        <w:keepNext/>
        <w:jc w:val="center"/>
      </w:pPr>
      <w:bookmarkStart w:id="366" w:name="_Ref382402233"/>
      <w:bookmarkStart w:id="367" w:name="_Toc384213457"/>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46358A">
        <w:rPr>
          <w:b/>
          <w:noProof/>
        </w:rPr>
        <w:t>62</w:t>
      </w:r>
      <w:r w:rsidRPr="001A4DC5">
        <w:rPr>
          <w:b/>
        </w:rPr>
        <w:fldChar w:fldCharType="end"/>
      </w:r>
      <w:bookmarkEnd w:id="366"/>
      <w:r w:rsidRPr="001A4DC5">
        <w:rPr>
          <w:b/>
        </w:rPr>
        <w:t>.</w:t>
      </w:r>
      <w:r>
        <w:t xml:space="preserve"> A </w:t>
      </w:r>
      <w:r w:rsidRPr="001A4DC5">
        <w:rPr>
          <w:rStyle w:val="ComputerCode"/>
        </w:rPr>
        <w:t>GameStateFactory</w:t>
      </w:r>
      <w:r>
        <w:t xml:space="preserve"> for the tutorial game.</w:t>
      </w:r>
      <w:bookmarkEnd w:id="367"/>
    </w:p>
    <w:tbl>
      <w:tblPr>
        <w:tblStyle w:val="TableGrid"/>
        <w:tblW w:w="0" w:type="auto"/>
        <w:tblLook w:val="04A0" w:firstRow="1" w:lastRow="0" w:firstColumn="1" w:lastColumn="0" w:noHBand="0" w:noVBand="1"/>
      </w:tblPr>
      <w:tblGrid>
        <w:gridCol w:w="8494"/>
      </w:tblGrid>
      <w:tr w:rsidR="005D7EC3" w14:paraId="3E9BDA0A" w14:textId="77777777" w:rsidTr="005D7EC3">
        <w:tc>
          <w:tcPr>
            <w:tcW w:w="8494" w:type="dxa"/>
          </w:tcPr>
          <w:p w14:paraId="7243FBD9" w14:textId="21E9237D" w:rsidR="005D7EC3" w:rsidRPr="005D7EC3" w:rsidRDefault="005D7EC3" w:rsidP="005D7EC3">
            <w:pPr>
              <w:rPr>
                <w:rStyle w:val="ComputerCode"/>
              </w:rPr>
            </w:pPr>
            <w:r w:rsidRPr="005D7EC3">
              <w:rPr>
                <w:rStyle w:val="ComputerCode"/>
              </w:rPr>
              <w:t>namespace sg</w:t>
            </w:r>
          </w:p>
          <w:p w14:paraId="3521A520" w14:textId="77777777" w:rsidR="005D7EC3" w:rsidRPr="005D7EC3" w:rsidRDefault="005D7EC3" w:rsidP="005D7EC3">
            <w:pPr>
              <w:rPr>
                <w:rStyle w:val="ComputerCode"/>
              </w:rPr>
            </w:pPr>
            <w:r w:rsidRPr="005D7EC3">
              <w:rPr>
                <w:rStyle w:val="ComputerCode"/>
              </w:rPr>
              <w:t>{</w:t>
            </w:r>
          </w:p>
          <w:p w14:paraId="66C888AD" w14:textId="77777777" w:rsidR="005D7EC3" w:rsidRPr="005D7EC3" w:rsidRDefault="005D7EC3" w:rsidP="005D7EC3">
            <w:pPr>
              <w:rPr>
                <w:rStyle w:val="ComputerCode"/>
              </w:rPr>
            </w:pPr>
          </w:p>
          <w:p w14:paraId="36303CB3" w14:textId="77777777" w:rsidR="005D7EC3" w:rsidRPr="005D7EC3" w:rsidRDefault="005D7EC3" w:rsidP="005D7EC3">
            <w:pPr>
              <w:rPr>
                <w:rStyle w:val="ComputerCode"/>
              </w:rPr>
            </w:pPr>
            <w:r w:rsidRPr="005D7EC3">
              <w:rPr>
                <w:rStyle w:val="ComputerCode"/>
              </w:rPr>
              <w:t>namespace GameState</w:t>
            </w:r>
          </w:p>
          <w:p w14:paraId="73956F6C" w14:textId="77777777" w:rsidR="005D7EC3" w:rsidRPr="005D7EC3" w:rsidRDefault="005D7EC3" w:rsidP="005D7EC3">
            <w:pPr>
              <w:rPr>
                <w:rStyle w:val="ComputerCode"/>
              </w:rPr>
            </w:pPr>
            <w:r w:rsidRPr="005D7EC3">
              <w:rPr>
                <w:rStyle w:val="ComputerCode"/>
              </w:rPr>
              <w:t>{</w:t>
            </w:r>
          </w:p>
          <w:p w14:paraId="46E07E9E" w14:textId="77777777" w:rsidR="005D7EC3" w:rsidRPr="005D7EC3" w:rsidRDefault="005D7EC3" w:rsidP="005D7EC3">
            <w:pPr>
              <w:rPr>
                <w:rStyle w:val="ComputerCode"/>
              </w:rPr>
            </w:pPr>
          </w:p>
          <w:p w14:paraId="2D663AF5" w14:textId="77777777" w:rsidR="005D7EC3" w:rsidRPr="005D7EC3" w:rsidRDefault="005D7EC3" w:rsidP="005D7EC3">
            <w:pPr>
              <w:rPr>
                <w:rStyle w:val="ComputerCode"/>
              </w:rPr>
            </w:pPr>
            <w:r w:rsidRPr="005D7EC3">
              <w:rPr>
                <w:rStyle w:val="ComputerCode"/>
              </w:rPr>
              <w:t xml:space="preserve">    class GameStateFactory : public uge::GameStateFactory</w:t>
            </w:r>
          </w:p>
          <w:p w14:paraId="45F08E63" w14:textId="77777777" w:rsidR="005D7EC3" w:rsidRPr="005D7EC3" w:rsidRDefault="005D7EC3" w:rsidP="005D7EC3">
            <w:pPr>
              <w:rPr>
                <w:rStyle w:val="ComputerCode"/>
              </w:rPr>
            </w:pPr>
            <w:r w:rsidRPr="005D7EC3">
              <w:rPr>
                <w:rStyle w:val="ComputerCode"/>
              </w:rPr>
              <w:t xml:space="preserve">    {</w:t>
            </w:r>
          </w:p>
          <w:p w14:paraId="38934D73" w14:textId="77777777" w:rsidR="005D7EC3" w:rsidRPr="005D7EC3" w:rsidRDefault="005D7EC3" w:rsidP="005D7EC3">
            <w:pPr>
              <w:rPr>
                <w:rStyle w:val="ComputerCode"/>
              </w:rPr>
            </w:pPr>
            <w:r w:rsidRPr="005D7EC3">
              <w:rPr>
                <w:rStyle w:val="ComputerCode"/>
              </w:rPr>
              <w:t xml:space="preserve">    public:</w:t>
            </w:r>
          </w:p>
          <w:p w14:paraId="107027F9" w14:textId="37485141" w:rsidR="005D7EC3" w:rsidRDefault="005D7EC3" w:rsidP="005D7EC3">
            <w:pPr>
              <w:rPr>
                <w:rStyle w:val="ComputerCode"/>
              </w:rPr>
            </w:pPr>
            <w:r w:rsidRPr="005D7EC3">
              <w:rPr>
                <w:rStyle w:val="ComputerCode"/>
              </w:rPr>
              <w:t xml:space="preserve">        GameStateFactory()</w:t>
            </w:r>
          </w:p>
          <w:p w14:paraId="57D8D63C" w14:textId="77777777" w:rsidR="005D7EC3" w:rsidRDefault="005D7EC3" w:rsidP="005D7EC3">
            <w:pPr>
              <w:rPr>
                <w:rStyle w:val="ComputerCode"/>
              </w:rPr>
            </w:pPr>
            <w:r>
              <w:rPr>
                <w:rStyle w:val="ComputerCode"/>
              </w:rPr>
              <w:t xml:space="preserve">        {</w:t>
            </w:r>
          </w:p>
          <w:p w14:paraId="349F9BC8" w14:textId="77777777" w:rsidR="005D7EC3" w:rsidRDefault="005D7EC3" w:rsidP="005D7EC3">
            <w:pPr>
              <w:rPr>
                <w:rStyle w:val="ComputerCode"/>
              </w:rPr>
            </w:pPr>
          </w:p>
          <w:p w14:paraId="1EC54BE4" w14:textId="11FD306A" w:rsidR="005D7EC3" w:rsidRPr="005D7EC3" w:rsidRDefault="005D7EC3" w:rsidP="005D7EC3">
            <w:pPr>
              <w:rPr>
                <w:rStyle w:val="ComputerCode"/>
              </w:rPr>
            </w:pPr>
            <w:r>
              <w:rPr>
                <w:rStyle w:val="ComputerCode"/>
              </w:rPr>
              <w:t xml:space="preserve">        }</w:t>
            </w:r>
          </w:p>
          <w:p w14:paraId="108BAC41" w14:textId="77777777" w:rsidR="005D7EC3" w:rsidRDefault="005D7EC3" w:rsidP="005D7EC3">
            <w:pPr>
              <w:rPr>
                <w:rStyle w:val="ComputerCode"/>
              </w:rPr>
            </w:pPr>
          </w:p>
          <w:p w14:paraId="06BFA278" w14:textId="595BE632" w:rsidR="005D7EC3" w:rsidRDefault="005D7EC3" w:rsidP="005D7EC3">
            <w:pPr>
              <w:rPr>
                <w:rStyle w:val="ComputerCode"/>
              </w:rPr>
            </w:pPr>
            <w:r w:rsidRPr="005D7EC3">
              <w:rPr>
                <w:rStyle w:val="ComputerCode"/>
              </w:rPr>
              <w:t xml:space="preserve">        </w:t>
            </w:r>
            <w:r>
              <w:rPr>
                <w:rStyle w:val="ComputerCode"/>
              </w:rPr>
              <w:t>~GameStateFactory()</w:t>
            </w:r>
          </w:p>
          <w:p w14:paraId="359AE8ED" w14:textId="77777777" w:rsidR="005D7EC3" w:rsidRDefault="005D7EC3" w:rsidP="005D7EC3">
            <w:pPr>
              <w:rPr>
                <w:rStyle w:val="ComputerCode"/>
              </w:rPr>
            </w:pPr>
            <w:r>
              <w:rPr>
                <w:rStyle w:val="ComputerCode"/>
              </w:rPr>
              <w:t xml:space="preserve">        {</w:t>
            </w:r>
          </w:p>
          <w:p w14:paraId="34BB0265" w14:textId="77777777" w:rsidR="005D7EC3" w:rsidRDefault="005D7EC3" w:rsidP="005D7EC3">
            <w:pPr>
              <w:rPr>
                <w:rStyle w:val="ComputerCode"/>
              </w:rPr>
            </w:pPr>
          </w:p>
          <w:p w14:paraId="11754BE9" w14:textId="5BEDD148" w:rsidR="005D7EC3" w:rsidRPr="005D7EC3" w:rsidRDefault="005D7EC3" w:rsidP="005D7EC3">
            <w:pPr>
              <w:rPr>
                <w:rStyle w:val="ComputerCode"/>
              </w:rPr>
            </w:pPr>
            <w:r>
              <w:rPr>
                <w:rStyle w:val="ComputerCode"/>
              </w:rPr>
              <w:t xml:space="preserve">        }</w:t>
            </w:r>
          </w:p>
          <w:p w14:paraId="00C87D4F" w14:textId="77777777" w:rsidR="005D7EC3" w:rsidRPr="005D7EC3" w:rsidRDefault="005D7EC3" w:rsidP="005D7EC3">
            <w:pPr>
              <w:rPr>
                <w:rStyle w:val="ComputerCode"/>
              </w:rPr>
            </w:pPr>
          </w:p>
          <w:p w14:paraId="267BFD84" w14:textId="77777777" w:rsidR="005D7EC3" w:rsidRPr="005D7EC3" w:rsidRDefault="005D7EC3" w:rsidP="005D7EC3">
            <w:pPr>
              <w:rPr>
                <w:rStyle w:val="ComputerCode"/>
              </w:rPr>
            </w:pPr>
            <w:r w:rsidRPr="005D7EC3">
              <w:rPr>
                <w:rStyle w:val="ComputerCode"/>
              </w:rPr>
              <w:t xml:space="preserve">    protected:</w:t>
            </w:r>
          </w:p>
          <w:p w14:paraId="7DB9852C" w14:textId="4D82945E" w:rsidR="005D7EC3" w:rsidRDefault="005D7EC3" w:rsidP="005D7EC3">
            <w:pPr>
              <w:rPr>
                <w:rStyle w:val="ComputerCode"/>
              </w:rPr>
            </w:pPr>
            <w:r w:rsidRPr="005D7EC3">
              <w:rPr>
                <w:rStyle w:val="ComputerCode"/>
              </w:rPr>
              <w:t xml:space="preserve">        virtu</w:t>
            </w:r>
            <w:r>
              <w:rPr>
                <w:rStyle w:val="ComputerCode"/>
              </w:rPr>
              <w:t>al void vInitFactory() override</w:t>
            </w:r>
          </w:p>
          <w:p w14:paraId="2582B27E" w14:textId="77777777" w:rsidR="005D7EC3" w:rsidRDefault="005D7EC3" w:rsidP="005D7EC3">
            <w:pPr>
              <w:rPr>
                <w:rStyle w:val="ComputerCode"/>
              </w:rPr>
            </w:pPr>
            <w:r>
              <w:rPr>
                <w:rStyle w:val="ComputerCode"/>
              </w:rPr>
              <w:t xml:space="preserve">        {</w:t>
            </w:r>
          </w:p>
          <w:p w14:paraId="5B7EF665" w14:textId="113A66E2"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Initializing&gt;(</w:t>
            </w:r>
          </w:p>
          <w:p w14:paraId="0AB1946F" w14:textId="08899910" w:rsidR="005D7EC3" w:rsidRPr="005D7EC3" w:rsidRDefault="005D7EC3" w:rsidP="005D7EC3">
            <w:pPr>
              <w:rPr>
                <w:rStyle w:val="ComputerCode"/>
              </w:rPr>
            </w:pPr>
            <w:r>
              <w:rPr>
                <w:rStyle w:val="ComputerCode"/>
              </w:rPr>
              <w:t xml:space="preserve">                                   </w:t>
            </w:r>
            <w:r w:rsidRPr="005D7EC3">
              <w:rPr>
                <w:rStyle w:val="ComputerCode"/>
              </w:rPr>
              <w:t>GameState::Initializing::g_Name);</w:t>
            </w:r>
          </w:p>
          <w:p w14:paraId="368665D7" w14:textId="77777777" w:rsidR="001A4DC5" w:rsidRDefault="001A4DC5" w:rsidP="005D7EC3">
            <w:pPr>
              <w:rPr>
                <w:rStyle w:val="ComputerCode"/>
              </w:rPr>
            </w:pPr>
          </w:p>
          <w:p w14:paraId="21C1ADB1" w14:textId="1CC32F6D"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SplashScreen&gt;(</w:t>
            </w:r>
          </w:p>
          <w:p w14:paraId="59982C02" w14:textId="5D95B7D9" w:rsidR="005D7EC3" w:rsidRPr="005D7EC3" w:rsidRDefault="005D7EC3" w:rsidP="005D7EC3">
            <w:pPr>
              <w:rPr>
                <w:rStyle w:val="ComputerCode"/>
              </w:rPr>
            </w:pPr>
            <w:r>
              <w:rPr>
                <w:rStyle w:val="ComputerCode"/>
              </w:rPr>
              <w:t xml:space="preserve">                                   </w:t>
            </w:r>
            <w:r w:rsidRPr="005D7EC3">
              <w:rPr>
                <w:rStyle w:val="ComputerCode"/>
              </w:rPr>
              <w:t>GameState::SplashScreen::g_Name);</w:t>
            </w:r>
          </w:p>
          <w:p w14:paraId="5CFDAF9D" w14:textId="77777777" w:rsidR="001A4DC5" w:rsidRDefault="001A4DC5" w:rsidP="005D7EC3">
            <w:pPr>
              <w:rPr>
                <w:rStyle w:val="ComputerCode"/>
              </w:rPr>
            </w:pPr>
          </w:p>
          <w:p w14:paraId="53BAF16C" w14:textId="2DACEA5A" w:rsidR="005D7EC3" w:rsidRDefault="005D7EC3" w:rsidP="005D7EC3">
            <w:pPr>
              <w:rPr>
                <w:rStyle w:val="ComputerCode"/>
              </w:rPr>
            </w:pPr>
            <w:r>
              <w:rPr>
                <w:rStyle w:val="ComputerCode"/>
              </w:rPr>
              <w:lastRenderedPageBreak/>
              <w:t xml:space="preserve">    </w:t>
            </w:r>
            <w:r w:rsidRPr="005D7EC3">
              <w:rPr>
                <w:rStyle w:val="ComputerCode"/>
              </w:rPr>
              <w:t xml:space="preserve">        m_StateFactory.Register&lt;GameState::Paused&gt;(</w:t>
            </w:r>
          </w:p>
          <w:p w14:paraId="3DDD1FB8" w14:textId="2773FE3E" w:rsidR="005D7EC3" w:rsidRPr="005D7EC3" w:rsidRDefault="005D7EC3" w:rsidP="005D7EC3">
            <w:pPr>
              <w:rPr>
                <w:rStyle w:val="ComputerCode"/>
              </w:rPr>
            </w:pPr>
            <w:r>
              <w:rPr>
                <w:rStyle w:val="ComputerCode"/>
              </w:rPr>
              <w:t xml:space="preserve">                                   </w:t>
            </w:r>
            <w:r w:rsidRPr="005D7EC3">
              <w:rPr>
                <w:rStyle w:val="ComputerCode"/>
              </w:rPr>
              <w:t>GameState::Paused::g_Name);</w:t>
            </w:r>
          </w:p>
          <w:p w14:paraId="0B46F0F5" w14:textId="77777777" w:rsidR="001A4DC5" w:rsidRDefault="001A4DC5" w:rsidP="005D7EC3">
            <w:pPr>
              <w:rPr>
                <w:rStyle w:val="ComputerCode"/>
              </w:rPr>
            </w:pPr>
          </w:p>
          <w:p w14:paraId="01252C3E" w14:textId="5DA74FD7" w:rsidR="005D7EC3" w:rsidRDefault="005D7EC3" w:rsidP="005D7EC3">
            <w:pPr>
              <w:rPr>
                <w:rStyle w:val="ComputerCode"/>
              </w:rPr>
            </w:pPr>
            <w:r>
              <w:rPr>
                <w:rStyle w:val="ComputerCode"/>
              </w:rPr>
              <w:t xml:space="preserve">    </w:t>
            </w:r>
            <w:r w:rsidRPr="005D7EC3">
              <w:rPr>
                <w:rStyle w:val="ComputerCode"/>
              </w:rPr>
              <w:t xml:space="preserve">        m_StateFactory.Register&lt;GameState::MainMenu&gt;(</w:t>
            </w:r>
          </w:p>
          <w:p w14:paraId="6716AB43" w14:textId="27ED4726" w:rsidR="005D7EC3" w:rsidRPr="005D7EC3" w:rsidRDefault="005D7EC3" w:rsidP="005D7EC3">
            <w:pPr>
              <w:rPr>
                <w:rStyle w:val="ComputerCode"/>
              </w:rPr>
            </w:pPr>
            <w:r>
              <w:rPr>
                <w:rStyle w:val="ComputerCode"/>
              </w:rPr>
              <w:t xml:space="preserve">                                   </w:t>
            </w:r>
            <w:r w:rsidRPr="005D7EC3">
              <w:rPr>
                <w:rStyle w:val="ComputerCode"/>
              </w:rPr>
              <w:t>GameState::MainMenu::g_Name);</w:t>
            </w:r>
          </w:p>
          <w:p w14:paraId="3B968F17" w14:textId="77777777" w:rsidR="001A4DC5" w:rsidRDefault="001A4DC5" w:rsidP="005D7EC3">
            <w:pPr>
              <w:rPr>
                <w:rStyle w:val="ComputerCode"/>
              </w:rPr>
            </w:pPr>
          </w:p>
          <w:p w14:paraId="094265CB" w14:textId="76AEE071" w:rsidR="005D7EC3" w:rsidRDefault="005D7EC3" w:rsidP="005D7EC3">
            <w:pPr>
              <w:rPr>
                <w:rStyle w:val="ComputerCode"/>
              </w:rPr>
            </w:pPr>
            <w:r>
              <w:rPr>
                <w:rStyle w:val="ComputerCode"/>
              </w:rPr>
              <w:t xml:space="preserve">    </w:t>
            </w:r>
            <w:r w:rsidRPr="005D7EC3">
              <w:rPr>
                <w:rStyle w:val="ComputerCode"/>
              </w:rPr>
              <w:t xml:space="preserve">        m_StateFactory.Register&lt;GameState::NewGame&gt;(</w:t>
            </w:r>
          </w:p>
          <w:p w14:paraId="6BB505E0" w14:textId="54CF403D" w:rsidR="005D7EC3" w:rsidRPr="005D7EC3" w:rsidRDefault="005D7EC3" w:rsidP="005D7EC3">
            <w:pPr>
              <w:rPr>
                <w:rStyle w:val="ComputerCode"/>
              </w:rPr>
            </w:pPr>
            <w:r>
              <w:rPr>
                <w:rStyle w:val="ComputerCode"/>
              </w:rPr>
              <w:t xml:space="preserve">                                   </w:t>
            </w:r>
            <w:r w:rsidRPr="005D7EC3">
              <w:rPr>
                <w:rStyle w:val="ComputerCode"/>
              </w:rPr>
              <w:t>GameState::NewGame::g_Name);</w:t>
            </w:r>
          </w:p>
          <w:p w14:paraId="19FC4604" w14:textId="77777777" w:rsidR="001A4DC5" w:rsidRDefault="001A4DC5" w:rsidP="005D7EC3">
            <w:pPr>
              <w:rPr>
                <w:rStyle w:val="ComputerCode"/>
              </w:rPr>
            </w:pPr>
          </w:p>
          <w:p w14:paraId="0FFEF13E" w14:textId="2DE53A20" w:rsidR="005D7EC3" w:rsidRDefault="005D7EC3" w:rsidP="005D7EC3">
            <w:pPr>
              <w:rPr>
                <w:rStyle w:val="ComputerCode"/>
              </w:rPr>
            </w:pPr>
            <w:r>
              <w:rPr>
                <w:rStyle w:val="ComputerCode"/>
              </w:rPr>
              <w:t xml:space="preserve">    </w:t>
            </w:r>
            <w:r w:rsidRPr="005D7EC3">
              <w:rPr>
                <w:rStyle w:val="ComputerCode"/>
              </w:rPr>
              <w:t xml:space="preserve">        m_StateFactory.Register&lt;GameState::Running&gt;(</w:t>
            </w:r>
          </w:p>
          <w:p w14:paraId="1AAF48BB" w14:textId="2DE05048" w:rsidR="005D7EC3" w:rsidRPr="005D7EC3" w:rsidRDefault="005D7EC3" w:rsidP="005D7EC3">
            <w:pPr>
              <w:rPr>
                <w:rStyle w:val="ComputerCode"/>
              </w:rPr>
            </w:pPr>
            <w:r>
              <w:rPr>
                <w:rStyle w:val="ComputerCode"/>
              </w:rPr>
              <w:t xml:space="preserve">                                   </w:t>
            </w:r>
            <w:r w:rsidRPr="005D7EC3">
              <w:rPr>
                <w:rStyle w:val="ComputerCode"/>
              </w:rPr>
              <w:t>GameState::Running::g_Name);</w:t>
            </w:r>
          </w:p>
          <w:p w14:paraId="7E16C710" w14:textId="77777777" w:rsidR="001A4DC5" w:rsidRDefault="001A4DC5" w:rsidP="005D7EC3">
            <w:pPr>
              <w:rPr>
                <w:rStyle w:val="ComputerCode"/>
              </w:rPr>
            </w:pPr>
          </w:p>
          <w:p w14:paraId="77E1AFDF" w14:textId="45C82832" w:rsidR="005D7EC3" w:rsidRDefault="005D7EC3" w:rsidP="005D7EC3">
            <w:pPr>
              <w:rPr>
                <w:rStyle w:val="ComputerCode"/>
              </w:rPr>
            </w:pPr>
            <w:r>
              <w:rPr>
                <w:rStyle w:val="ComputerCode"/>
              </w:rPr>
              <w:t xml:space="preserve">    </w:t>
            </w:r>
            <w:r w:rsidRPr="005D7EC3">
              <w:rPr>
                <w:rStyle w:val="ComputerCode"/>
              </w:rPr>
              <w:t xml:space="preserve">        m_StateFactory.Register</w:t>
            </w:r>
            <w:r>
              <w:rPr>
                <w:rStyle w:val="ComputerCode"/>
              </w:rPr>
              <w:t>&lt;</w:t>
            </w:r>
            <w:r w:rsidRPr="005D7EC3">
              <w:rPr>
                <w:rStyle w:val="ComputerCode"/>
              </w:rPr>
              <w:t>GameState::GameOver&gt;(</w:t>
            </w:r>
          </w:p>
          <w:p w14:paraId="5185E634" w14:textId="2ABAE314" w:rsidR="005D7EC3" w:rsidRPr="005D7EC3" w:rsidRDefault="005D7EC3" w:rsidP="005D7EC3">
            <w:pPr>
              <w:rPr>
                <w:rStyle w:val="ComputerCode"/>
              </w:rPr>
            </w:pPr>
            <w:r>
              <w:rPr>
                <w:rStyle w:val="ComputerCode"/>
              </w:rPr>
              <w:t xml:space="preserve">                                   </w:t>
            </w:r>
            <w:r w:rsidRPr="005D7EC3">
              <w:rPr>
                <w:rStyle w:val="ComputerCode"/>
              </w:rPr>
              <w:t>GameState::GameOver::g_Name);</w:t>
            </w:r>
          </w:p>
          <w:p w14:paraId="4ADFB92F" w14:textId="77777777" w:rsidR="001A4DC5" w:rsidRDefault="001A4DC5" w:rsidP="005D7EC3">
            <w:pPr>
              <w:rPr>
                <w:rStyle w:val="ComputerCode"/>
              </w:rPr>
            </w:pPr>
          </w:p>
          <w:p w14:paraId="23F5A402" w14:textId="36850094" w:rsidR="005D7EC3" w:rsidRDefault="005D7EC3" w:rsidP="005D7EC3">
            <w:pPr>
              <w:rPr>
                <w:rStyle w:val="ComputerCode"/>
              </w:rPr>
            </w:pPr>
            <w:r w:rsidRPr="005D7EC3">
              <w:rPr>
                <w:rStyle w:val="ComputerCode"/>
              </w:rPr>
              <w:t xml:space="preserve">        </w:t>
            </w:r>
            <w:r>
              <w:rPr>
                <w:rStyle w:val="ComputerCode"/>
              </w:rPr>
              <w:t xml:space="preserve">    </w:t>
            </w:r>
            <w:r w:rsidRPr="005D7EC3">
              <w:rPr>
                <w:rStyle w:val="ComputerCode"/>
              </w:rPr>
              <w:t>m_StateFactory.Register&lt;GameState::Exiting&gt;(</w:t>
            </w:r>
          </w:p>
          <w:p w14:paraId="659861B4" w14:textId="5EA632BB" w:rsidR="005D7EC3" w:rsidRDefault="005D7EC3" w:rsidP="005D7EC3">
            <w:pPr>
              <w:rPr>
                <w:rStyle w:val="ComputerCode"/>
              </w:rPr>
            </w:pPr>
            <w:r>
              <w:rPr>
                <w:rStyle w:val="ComputerCode"/>
              </w:rPr>
              <w:t xml:space="preserve">                                   </w:t>
            </w:r>
            <w:r w:rsidRPr="005D7EC3">
              <w:rPr>
                <w:rStyle w:val="ComputerCode"/>
              </w:rPr>
              <w:t>GameState::Exiting::g_Name);</w:t>
            </w:r>
          </w:p>
          <w:p w14:paraId="080337DF" w14:textId="697A81C5" w:rsidR="005D7EC3" w:rsidRPr="005D7EC3" w:rsidRDefault="005D7EC3" w:rsidP="005D7EC3">
            <w:pPr>
              <w:rPr>
                <w:rStyle w:val="ComputerCode"/>
              </w:rPr>
            </w:pPr>
            <w:r>
              <w:rPr>
                <w:rStyle w:val="ComputerCode"/>
              </w:rPr>
              <w:t xml:space="preserve">        }</w:t>
            </w:r>
          </w:p>
          <w:p w14:paraId="5136D49E" w14:textId="77777777" w:rsidR="005D7EC3" w:rsidRPr="005D7EC3" w:rsidRDefault="005D7EC3" w:rsidP="005D7EC3">
            <w:pPr>
              <w:rPr>
                <w:rStyle w:val="ComputerCode"/>
              </w:rPr>
            </w:pPr>
            <w:r w:rsidRPr="005D7EC3">
              <w:rPr>
                <w:rStyle w:val="ComputerCode"/>
              </w:rPr>
              <w:t xml:space="preserve">    };</w:t>
            </w:r>
          </w:p>
          <w:p w14:paraId="3F879BB9" w14:textId="77777777" w:rsidR="005D7EC3" w:rsidRPr="005D7EC3" w:rsidRDefault="005D7EC3" w:rsidP="005D7EC3">
            <w:pPr>
              <w:rPr>
                <w:rStyle w:val="ComputerCode"/>
              </w:rPr>
            </w:pPr>
          </w:p>
          <w:p w14:paraId="506DD861" w14:textId="77777777" w:rsidR="005D7EC3" w:rsidRPr="005D7EC3" w:rsidRDefault="005D7EC3" w:rsidP="005D7EC3">
            <w:pPr>
              <w:rPr>
                <w:rStyle w:val="ComputerCode"/>
              </w:rPr>
            </w:pPr>
            <w:r w:rsidRPr="005D7EC3">
              <w:rPr>
                <w:rStyle w:val="ComputerCode"/>
              </w:rPr>
              <w:t>}</w:t>
            </w:r>
          </w:p>
          <w:p w14:paraId="2112E8B7" w14:textId="77777777" w:rsidR="005D7EC3" w:rsidRPr="005D7EC3" w:rsidRDefault="005D7EC3" w:rsidP="005D7EC3">
            <w:pPr>
              <w:rPr>
                <w:rStyle w:val="ComputerCode"/>
              </w:rPr>
            </w:pPr>
          </w:p>
          <w:p w14:paraId="3D995698" w14:textId="6D768866" w:rsidR="005D7EC3" w:rsidRDefault="005D7EC3" w:rsidP="005D7EC3">
            <w:r w:rsidRPr="005D7EC3">
              <w:rPr>
                <w:rStyle w:val="ComputerCode"/>
              </w:rPr>
              <w:t>}</w:t>
            </w:r>
          </w:p>
        </w:tc>
      </w:tr>
    </w:tbl>
    <w:p w14:paraId="27425E79" w14:textId="77777777" w:rsidR="005D7EC3" w:rsidRDefault="005D7EC3" w:rsidP="005D7EC3"/>
    <w:p w14:paraId="382F21A6" w14:textId="658ABC5E" w:rsidR="005D7EC3" w:rsidRDefault="00157379" w:rsidP="005D7EC3">
      <w:r>
        <w:t xml:space="preserve">The </w:t>
      </w:r>
      <w:r w:rsidRPr="005D7EC3">
        <w:rPr>
          <w:rStyle w:val="ComputerCode"/>
        </w:rPr>
        <w:t>GameStateFactory</w:t>
      </w:r>
      <w:r w:rsidR="001A4DC5">
        <w:t xml:space="preserve"> create game states using their hashed-names values as keys. The </w:t>
      </w:r>
      <w:r w:rsidR="001A4DC5" w:rsidRPr="001A4DC5">
        <w:rPr>
          <w:rStyle w:val="ComputerCode"/>
        </w:rPr>
        <w:t>Register()</w:t>
      </w:r>
      <w:r w:rsidR="001A4DC5">
        <w:t xml:space="preserve"> method from the </w:t>
      </w:r>
      <w:r w:rsidR="001A4DC5" w:rsidRPr="001A4DC5">
        <w:rPr>
          <w:rStyle w:val="ComputerCode"/>
        </w:rPr>
        <w:t>m_StateFactory</w:t>
      </w:r>
      <w:r w:rsidR="001A4DC5">
        <w:t xml:space="preserve"> attribute in </w:t>
      </w:r>
      <w:r w:rsidR="001A4DC5" w:rsidRPr="001A4DC5">
        <w:rPr>
          <w:rStyle w:val="ComputerCode"/>
        </w:rPr>
        <w:t>vInitFactory()</w:t>
      </w:r>
      <w:r w:rsidR="001A4DC5">
        <w:t xml:space="preserve"> is registering the states constructors to manage the creation of game states.</w:t>
      </w:r>
    </w:p>
    <w:p w14:paraId="26691B52" w14:textId="772174E9" w:rsidR="001A4DC5" w:rsidRDefault="001A4DC5" w:rsidP="005D7EC3">
      <w:r>
        <w:t xml:space="preserve">The Game Logic uses the </w:t>
      </w:r>
      <w:r w:rsidRPr="001A4DC5">
        <w:rPr>
          <w:rStyle w:val="ComputerCode"/>
        </w:rPr>
        <w:t>GameStateFactory</w:t>
      </w:r>
      <w:r>
        <w:t xml:space="preserve"> whenever there is a request for a new game state. To ch</w:t>
      </w:r>
      <w:r w:rsidR="00157379">
        <w:t xml:space="preserve">oose which implementation the </w:t>
      </w:r>
      <w:r w:rsidRPr="001A4DC5">
        <w:rPr>
          <w:rStyle w:val="ComputerCode"/>
        </w:rPr>
        <w:t>GameLogic</w:t>
      </w:r>
      <w:r w:rsidR="00157379">
        <w:t xml:space="preserve"> shall use,</w:t>
      </w:r>
      <w:r>
        <w:t xml:space="preserve"> it is necessary to implement its </w:t>
      </w:r>
      <w:r w:rsidRPr="001A4DC5">
        <w:rPr>
          <w:rStyle w:val="ComputerCode"/>
        </w:rPr>
        <w:t>vCreateGameStateFactory()</w:t>
      </w:r>
      <w:r>
        <w:t xml:space="preserve"> method (</w:t>
      </w:r>
      <w:r>
        <w:fldChar w:fldCharType="begin"/>
      </w:r>
      <w:r>
        <w:instrText xml:space="preserve"> REF _Ref382402457 \h </w:instrText>
      </w:r>
      <w:r>
        <w:fldChar w:fldCharType="separate"/>
      </w:r>
      <w:r w:rsidR="00FD7060" w:rsidRPr="001A4DC5">
        <w:rPr>
          <w:b/>
        </w:rPr>
        <w:t xml:space="preserve">Listing </w:t>
      </w:r>
      <w:r w:rsidR="00FD7060">
        <w:rPr>
          <w:b/>
          <w:noProof/>
        </w:rPr>
        <w:t>63</w:t>
      </w:r>
      <w:r>
        <w:fldChar w:fldCharType="end"/>
      </w:r>
      <w:r>
        <w:t>).</w:t>
      </w:r>
    </w:p>
    <w:p w14:paraId="02558C65" w14:textId="33149F2B" w:rsidR="001A4DC5" w:rsidRDefault="001A4DC5" w:rsidP="001A4DC5">
      <w:pPr>
        <w:pStyle w:val="Caption"/>
        <w:keepNext/>
        <w:jc w:val="center"/>
      </w:pPr>
      <w:bookmarkStart w:id="368" w:name="_Ref382402457"/>
      <w:bookmarkStart w:id="369" w:name="_Toc384213458"/>
      <w:r w:rsidRPr="001A4DC5">
        <w:rPr>
          <w:b/>
        </w:rPr>
        <w:t xml:space="preserve">Listing </w:t>
      </w:r>
      <w:r w:rsidRPr="001A4DC5">
        <w:rPr>
          <w:b/>
        </w:rPr>
        <w:fldChar w:fldCharType="begin"/>
      </w:r>
      <w:r w:rsidRPr="001A4DC5">
        <w:rPr>
          <w:b/>
        </w:rPr>
        <w:instrText xml:space="preserve"> SEQ Listing \* ARABIC </w:instrText>
      </w:r>
      <w:r w:rsidRPr="001A4DC5">
        <w:rPr>
          <w:b/>
        </w:rPr>
        <w:fldChar w:fldCharType="separate"/>
      </w:r>
      <w:r w:rsidR="0046358A">
        <w:rPr>
          <w:b/>
          <w:noProof/>
        </w:rPr>
        <w:t>63</w:t>
      </w:r>
      <w:r w:rsidRPr="001A4DC5">
        <w:rPr>
          <w:b/>
        </w:rPr>
        <w:fldChar w:fldCharType="end"/>
      </w:r>
      <w:bookmarkEnd w:id="368"/>
      <w:r w:rsidRPr="001A4DC5">
        <w:rPr>
          <w:b/>
        </w:rPr>
        <w:t>.</w:t>
      </w:r>
      <w:r>
        <w:t xml:space="preserve"> Defining the </w:t>
      </w:r>
      <w:r w:rsidRPr="00157379">
        <w:rPr>
          <w:rStyle w:val="ComputerCode"/>
        </w:rPr>
        <w:t>GameStateFactory</w:t>
      </w:r>
      <w:r>
        <w:t xml:space="preserve"> for the Game Logic layer.</w:t>
      </w:r>
      <w:bookmarkEnd w:id="369"/>
    </w:p>
    <w:tbl>
      <w:tblPr>
        <w:tblStyle w:val="TableGrid"/>
        <w:tblW w:w="0" w:type="auto"/>
        <w:tblLook w:val="04A0" w:firstRow="1" w:lastRow="0" w:firstColumn="1" w:lastColumn="0" w:noHBand="0" w:noVBand="1"/>
      </w:tblPr>
      <w:tblGrid>
        <w:gridCol w:w="8494"/>
      </w:tblGrid>
      <w:tr w:rsidR="001A4DC5" w14:paraId="40DAE26B" w14:textId="77777777" w:rsidTr="001A4DC5">
        <w:tc>
          <w:tcPr>
            <w:tcW w:w="8494" w:type="dxa"/>
          </w:tcPr>
          <w:p w14:paraId="22509CF9" w14:textId="75275EDC" w:rsidR="001A4DC5" w:rsidRPr="001A4DC5" w:rsidRDefault="001A4DC5" w:rsidP="001A4DC5">
            <w:pPr>
              <w:rPr>
                <w:rStyle w:val="ComputerCode"/>
              </w:rPr>
            </w:pPr>
            <w:r w:rsidRPr="001A4DC5">
              <w:rPr>
                <w:rStyle w:val="ComputerCode"/>
              </w:rPr>
              <w:t>virtual uge::GameStateFactory* vCreateGameStateFactory() override</w:t>
            </w:r>
          </w:p>
          <w:p w14:paraId="09A2C4FE" w14:textId="3835EAE9" w:rsidR="001A4DC5" w:rsidRPr="001A4DC5" w:rsidRDefault="001A4DC5" w:rsidP="001A4DC5">
            <w:pPr>
              <w:rPr>
                <w:rStyle w:val="ComputerCode"/>
              </w:rPr>
            </w:pPr>
            <w:r w:rsidRPr="001A4DC5">
              <w:rPr>
                <w:rStyle w:val="ComputerCode"/>
              </w:rPr>
              <w:t>{</w:t>
            </w:r>
          </w:p>
          <w:p w14:paraId="446BF128" w14:textId="5722C664" w:rsidR="001A4DC5" w:rsidRPr="001A4DC5" w:rsidRDefault="001A4DC5" w:rsidP="001A4DC5">
            <w:pPr>
              <w:rPr>
                <w:rStyle w:val="ComputerCode"/>
              </w:rPr>
            </w:pPr>
            <w:r w:rsidRPr="001A4DC5">
              <w:rPr>
                <w:rStyle w:val="ComputerCode"/>
              </w:rPr>
              <w:t xml:space="preserve">    return LIB_NEW sg::GameState::GameStateFactory;</w:t>
            </w:r>
          </w:p>
          <w:p w14:paraId="2291724E" w14:textId="2EE39BC0" w:rsidR="001A4DC5" w:rsidRDefault="001A4DC5" w:rsidP="001A4DC5">
            <w:r w:rsidRPr="001A4DC5">
              <w:rPr>
                <w:rStyle w:val="ComputerCode"/>
              </w:rPr>
              <w:t>}</w:t>
            </w:r>
          </w:p>
        </w:tc>
      </w:tr>
    </w:tbl>
    <w:p w14:paraId="32A6BE04" w14:textId="77777777" w:rsidR="001A4DC5" w:rsidRDefault="001A4DC5" w:rsidP="005D7EC3"/>
    <w:p w14:paraId="4048FAA9" w14:textId="34F0AF78" w:rsidR="001A4DC5" w:rsidRPr="005D7EC3" w:rsidRDefault="00755320" w:rsidP="005D7EC3">
      <w:r>
        <w:t xml:space="preserve">After a call to the method, all states transitions will request the new state from the desired </w:t>
      </w:r>
      <w:r w:rsidRPr="00755320">
        <w:rPr>
          <w:rStyle w:val="ComputerCode"/>
        </w:rPr>
        <w:t>GameStateFactory</w:t>
      </w:r>
      <w:r>
        <w:t>.</w:t>
      </w:r>
    </w:p>
    <w:p w14:paraId="2E46ABEC" w14:textId="328926D9" w:rsidR="00591017" w:rsidRDefault="00591017" w:rsidP="00591017">
      <w:pPr>
        <w:pStyle w:val="Heading4"/>
      </w:pPr>
      <w:bookmarkStart w:id="370" w:name="_Ref382408300"/>
      <w:r>
        <w:t>Creating a Custom Actor Factory and Actor Components</w:t>
      </w:r>
      <w:bookmarkEnd w:id="370"/>
    </w:p>
    <w:p w14:paraId="553615DA" w14:textId="607C4EC4" w:rsidR="00173AD8" w:rsidRDefault="00173AD8" w:rsidP="00173AD8">
      <w:r>
        <w:t xml:space="preserve">Although UGE provides many useful default components, most games probably will need to define their own </w:t>
      </w:r>
      <w:r w:rsidR="00FE7B26">
        <w:t>c</w:t>
      </w:r>
      <w:r>
        <w:t>omponents</w:t>
      </w:r>
      <w:r w:rsidR="00FE7B26">
        <w:t>, with appropriate data for their specific mechanics</w:t>
      </w:r>
      <w:r>
        <w:t>.</w:t>
      </w:r>
      <w:r w:rsidR="00FE7B26">
        <w:t xml:space="preserve"> As stated in Section </w:t>
      </w:r>
      <w:r w:rsidR="00FE7B26">
        <w:fldChar w:fldCharType="begin"/>
      </w:r>
      <w:r w:rsidR="00FE7B26">
        <w:instrText xml:space="preserve"> REF _Ref380402399 \r \h </w:instrText>
      </w:r>
      <w:r w:rsidR="00FE7B26">
        <w:fldChar w:fldCharType="separate"/>
      </w:r>
      <w:r w:rsidR="00FD7060">
        <w:t>4.2</w:t>
      </w:r>
      <w:r w:rsidR="00FE7B26">
        <w:fldChar w:fldCharType="end"/>
      </w:r>
      <w:r w:rsidR="00FE7B26">
        <w:t xml:space="preserve">, an </w:t>
      </w:r>
      <w:r w:rsidR="00FE7B26" w:rsidRPr="00FE7B26">
        <w:rPr>
          <w:rStyle w:val="ComputerCode"/>
        </w:rPr>
        <w:t>ActorFactory</w:t>
      </w:r>
      <w:r w:rsidR="00FE7B26">
        <w:t xml:space="preserve"> creates the game actors; thus, it is necessary to define one to use custom components.</w:t>
      </w:r>
    </w:p>
    <w:p w14:paraId="35603C98" w14:textId="6CEAE259" w:rsidR="005D7EC3" w:rsidRDefault="005D7EC3" w:rsidP="005D7EC3">
      <w:pPr>
        <w:pStyle w:val="Heading5"/>
      </w:pPr>
      <w:r>
        <w:lastRenderedPageBreak/>
        <w:t>Creating Some Custom Components</w:t>
      </w:r>
    </w:p>
    <w:p w14:paraId="6F671422" w14:textId="5F7035A1" w:rsidR="00FE7B26" w:rsidRDefault="00FE7B26" w:rsidP="00173AD8">
      <w:r>
        <w:t>Before defining the factory, let us define some components</w:t>
      </w:r>
      <w:r w:rsidR="001B6DDE">
        <w:rPr>
          <w:rStyle w:val="FootnoteReference"/>
        </w:rPr>
        <w:footnoteReference w:id="13"/>
      </w:r>
      <w:r>
        <w:t>.</w:t>
      </w:r>
      <w:r w:rsidR="001B6DDE">
        <w:t xml:space="preserve"> </w:t>
      </w:r>
      <w:r w:rsidR="002D074A">
        <w:t>As UGE’s components are data only, t</w:t>
      </w:r>
      <w:r>
        <w:t xml:space="preserve">o define the components, the developers must examine the game design and decide what </w:t>
      </w:r>
      <w:r w:rsidR="002D074A">
        <w:t>data is necessary</w:t>
      </w:r>
      <w:r>
        <w:t xml:space="preserve"> to achieve their mechanics</w:t>
      </w:r>
      <w:r w:rsidR="00157379">
        <w:t xml:space="preserve"> and gameplay</w:t>
      </w:r>
      <w:r>
        <w:t xml:space="preserve"> goal</w:t>
      </w:r>
      <w:r w:rsidR="00157379">
        <w:t>s</w:t>
      </w:r>
      <w:r>
        <w:t>.</w:t>
      </w:r>
      <w:r w:rsidR="002D074A">
        <w:t xml:space="preserve"> For instance, examining the following tasks of </w:t>
      </w:r>
      <w:r w:rsidR="002D074A">
        <w:fldChar w:fldCharType="begin"/>
      </w:r>
      <w:r w:rsidR="002D074A">
        <w:instrText xml:space="preserve"> REF _Ref381803102 \h </w:instrText>
      </w:r>
      <w:r w:rsidR="002D074A">
        <w:fldChar w:fldCharType="separate"/>
      </w:r>
      <w:r w:rsidR="00FD7060" w:rsidRPr="003B35E8">
        <w:rPr>
          <w:b/>
        </w:rPr>
        <w:t xml:space="preserve">Figure </w:t>
      </w:r>
      <w:r w:rsidR="00FD7060">
        <w:rPr>
          <w:b/>
          <w:noProof/>
        </w:rPr>
        <w:t>26</w:t>
      </w:r>
      <w:r w:rsidR="002D074A">
        <w:fldChar w:fldCharType="end"/>
      </w:r>
      <w:r w:rsidR="002D074A">
        <w:t>:</w:t>
      </w:r>
    </w:p>
    <w:p w14:paraId="7E9E7329" w14:textId="47F8C100" w:rsidR="002D074A" w:rsidRDefault="002D074A" w:rsidP="002D074A">
      <w:pPr>
        <w:pStyle w:val="ListParagraph"/>
        <w:numPr>
          <w:ilvl w:val="0"/>
          <w:numId w:val="26"/>
        </w:numPr>
      </w:pPr>
      <w:bookmarkStart w:id="371" w:name="_Ref382396182"/>
      <w:r>
        <w:t>Destroy aliens;</w:t>
      </w:r>
      <w:bookmarkEnd w:id="371"/>
    </w:p>
    <w:p w14:paraId="6CF9D8A2" w14:textId="4BB12F40" w:rsidR="002D074A" w:rsidRDefault="002D074A" w:rsidP="002D074A">
      <w:pPr>
        <w:pStyle w:val="ListParagraph"/>
        <w:numPr>
          <w:ilvl w:val="0"/>
          <w:numId w:val="26"/>
        </w:numPr>
      </w:pPr>
      <w:bookmarkStart w:id="372" w:name="_Ref382396214"/>
      <w:r>
        <w:t>Fire bullet</w:t>
      </w:r>
      <w:r w:rsidR="004D4474">
        <w:t>, avoid bombs</w:t>
      </w:r>
      <w:r>
        <w:t>;</w:t>
      </w:r>
      <w:bookmarkEnd w:id="372"/>
    </w:p>
    <w:p w14:paraId="2D110A79" w14:textId="10B0E209" w:rsidR="002D074A" w:rsidRDefault="002D074A" w:rsidP="002D074A">
      <w:pPr>
        <w:pStyle w:val="ListParagraph"/>
        <w:numPr>
          <w:ilvl w:val="0"/>
          <w:numId w:val="26"/>
        </w:numPr>
      </w:pPr>
      <w:bookmarkStart w:id="373" w:name="_Ref382396274"/>
      <w:r>
        <w:t>Move spaceship, move aliens;</w:t>
      </w:r>
      <w:bookmarkEnd w:id="373"/>
    </w:p>
    <w:p w14:paraId="77DC7608" w14:textId="757AD6FA" w:rsidR="002D074A" w:rsidRDefault="002D074A" w:rsidP="002D074A">
      <w:pPr>
        <w:pStyle w:val="ListParagraph"/>
        <w:numPr>
          <w:ilvl w:val="0"/>
          <w:numId w:val="26"/>
        </w:numPr>
      </w:pPr>
      <w:bookmarkStart w:id="374" w:name="_Ref382396287"/>
      <w:r>
        <w:t>Generate shields.</w:t>
      </w:r>
      <w:bookmarkEnd w:id="374"/>
    </w:p>
    <w:p w14:paraId="497A317C" w14:textId="3A2972E9" w:rsidR="00FE7B26" w:rsidRDefault="002D074A" w:rsidP="00173AD8">
      <w:r>
        <w:t xml:space="preserve">It is possible to figure some of the required </w:t>
      </w:r>
      <w:r w:rsidR="00157379">
        <w:t xml:space="preserve">data members – and, thus, infer what information the </w:t>
      </w:r>
      <w:r>
        <w:t>components</w:t>
      </w:r>
      <w:r w:rsidR="00157379">
        <w:t xml:space="preserve"> should store</w:t>
      </w:r>
      <w:r>
        <w:t xml:space="preserve">. Task </w:t>
      </w:r>
      <w:r>
        <w:fldChar w:fldCharType="begin"/>
      </w:r>
      <w:r>
        <w:instrText xml:space="preserve"> REF _Ref382396182 \r \h </w:instrText>
      </w:r>
      <w:r>
        <w:fldChar w:fldCharType="separate"/>
      </w:r>
      <w:r w:rsidR="00FD7060">
        <w:t>1</w:t>
      </w:r>
      <w:r>
        <w:fldChar w:fldCharType="end"/>
      </w:r>
      <w:r>
        <w:t xml:space="preserve"> suggests a component to track the alien health. Tasks 1 and </w:t>
      </w:r>
      <w:r>
        <w:fldChar w:fldCharType="begin"/>
      </w:r>
      <w:r>
        <w:instrText xml:space="preserve"> REF _Ref382396214 \r \h </w:instrText>
      </w:r>
      <w:r>
        <w:fldChar w:fldCharType="separate"/>
      </w:r>
      <w:r w:rsidR="00FD7060">
        <w:t>2</w:t>
      </w:r>
      <w:r>
        <w:fldChar w:fldCharType="end"/>
      </w:r>
      <w:r>
        <w:t xml:space="preserve"> suggest that the bullet must have some kind of power to reduce the health – and the game should have a way to detect the collision between bullets and aliens. Task </w:t>
      </w:r>
      <w:r>
        <w:fldChar w:fldCharType="begin"/>
      </w:r>
      <w:r>
        <w:instrText xml:space="preserve"> REF _Ref382396274 \r \h </w:instrText>
      </w:r>
      <w:r>
        <w:fldChar w:fldCharType="separate"/>
      </w:r>
      <w:r w:rsidR="00FD7060">
        <w:t>3</w:t>
      </w:r>
      <w:r>
        <w:fldChar w:fldCharType="end"/>
      </w:r>
      <w:r>
        <w:t xml:space="preserve"> requires a world position. Tasks </w:t>
      </w:r>
      <w:r>
        <w:fldChar w:fldCharType="begin"/>
      </w:r>
      <w:r>
        <w:instrText xml:space="preserve"> REF _Ref382396182 \r \h </w:instrText>
      </w:r>
      <w:r>
        <w:fldChar w:fldCharType="separate"/>
      </w:r>
      <w:r w:rsidR="00FD7060">
        <w:t>1</w:t>
      </w:r>
      <w:r>
        <w:fldChar w:fldCharType="end"/>
      </w:r>
      <w:r>
        <w:t xml:space="preserve"> and </w:t>
      </w:r>
      <w:r>
        <w:fldChar w:fldCharType="begin"/>
      </w:r>
      <w:r>
        <w:instrText xml:space="preserve"> REF _Ref382396287 \r \h </w:instrText>
      </w:r>
      <w:r>
        <w:fldChar w:fldCharType="separate"/>
      </w:r>
      <w:r w:rsidR="00FD7060">
        <w:t>4</w:t>
      </w:r>
      <w:r>
        <w:fldChar w:fldCharType="end"/>
      </w:r>
      <w:r>
        <w:t xml:space="preserve"> suggest a way to increase the health or offer an alternative to enhance it.</w:t>
      </w:r>
    </w:p>
    <w:p w14:paraId="542B3209" w14:textId="335B446F" w:rsidR="002D074A" w:rsidRDefault="002D074A" w:rsidP="002D074A">
      <w:r>
        <w:t xml:space="preserve">The default components cover some of the requirements. The </w:t>
      </w:r>
      <w:r w:rsidRPr="002D074A">
        <w:rPr>
          <w:rStyle w:val="ComputerCode"/>
        </w:rPr>
        <w:t>TransformableComponent</w:t>
      </w:r>
      <w:r>
        <w:t xml:space="preserve"> can provide movement data. The </w:t>
      </w:r>
      <w:r w:rsidRPr="00EC16EF">
        <w:rPr>
          <w:rStyle w:val="ComputerCode"/>
        </w:rPr>
        <w:t>CollidableComponent</w:t>
      </w:r>
      <w:r>
        <w:t xml:space="preserve"> and the </w:t>
      </w:r>
      <w:r w:rsidRPr="00EC16EF">
        <w:rPr>
          <w:rStyle w:val="ComputerCode"/>
        </w:rPr>
        <w:t>BulletPhysics</w:t>
      </w:r>
      <w:r>
        <w:t xml:space="preserve"> component can help in collision detection and movement.</w:t>
      </w:r>
    </w:p>
    <w:p w14:paraId="390658AA" w14:textId="3DE326DD" w:rsidR="00EC16EF" w:rsidRDefault="00EC16EF" w:rsidP="002D074A">
      <w:r>
        <w:t xml:space="preserve">As there are not default components for the other data requirements, it is necessary to create them. For instance, a </w:t>
      </w:r>
      <w:r w:rsidRPr="00EC16EF">
        <w:rPr>
          <w:rStyle w:val="ComputerCode"/>
        </w:rPr>
        <w:t>HealthComponent</w:t>
      </w:r>
      <w:r>
        <w:t xml:space="preserve"> for player and alien heath; a </w:t>
      </w:r>
      <w:r w:rsidR="00BC14EA">
        <w:rPr>
          <w:rStyle w:val="ComputerCode"/>
        </w:rPr>
        <w:t>DamageSoaking</w:t>
      </w:r>
      <w:r w:rsidRPr="00EC16EF">
        <w:rPr>
          <w:rStyle w:val="ComputerCode"/>
        </w:rPr>
        <w:t>Component</w:t>
      </w:r>
      <w:r>
        <w:t xml:space="preserve"> for the shield</w:t>
      </w:r>
      <w:r w:rsidR="00BC14EA">
        <w:t>’s protection</w:t>
      </w:r>
      <w:r>
        <w:t xml:space="preserve"> and a </w:t>
      </w:r>
      <w:r w:rsidR="00BC14EA">
        <w:rPr>
          <w:rStyle w:val="ComputerCode"/>
        </w:rPr>
        <w:t>DamageInflicting</w:t>
      </w:r>
      <w:r w:rsidRPr="00EC16EF">
        <w:rPr>
          <w:rStyle w:val="ComputerCode"/>
        </w:rPr>
        <w:t>Component</w:t>
      </w:r>
      <w:r>
        <w:t xml:space="preserve"> for the bullets</w:t>
      </w:r>
      <w:r w:rsidR="00BC14EA">
        <w:t>’ damage</w:t>
      </w:r>
      <w:r w:rsidR="00BC14EA">
        <w:rPr>
          <w:rStyle w:val="FootnoteReference"/>
        </w:rPr>
        <w:footnoteReference w:id="14"/>
      </w:r>
      <w:r>
        <w:t>.</w:t>
      </w:r>
    </w:p>
    <w:p w14:paraId="719FDB07" w14:textId="0BD2BEBC" w:rsidR="00EC16EF" w:rsidRDefault="00EC16EF" w:rsidP="002D074A">
      <w:r>
        <w:t xml:space="preserve">These are examples; the developers are free to create their own or to merge/divide the data. For instance, it would be possible to merge the </w:t>
      </w:r>
      <w:r w:rsidRPr="00EC16EF">
        <w:rPr>
          <w:rStyle w:val="ComputerCode"/>
        </w:rPr>
        <w:t>HealthComponent</w:t>
      </w:r>
      <w:r>
        <w:t xml:space="preserve"> and </w:t>
      </w:r>
      <w:r w:rsidR="00BC14EA">
        <w:rPr>
          <w:rStyle w:val="ComputerCode"/>
        </w:rPr>
        <w:t>DamageSoaking</w:t>
      </w:r>
      <w:r w:rsidR="00BC14EA" w:rsidRPr="00EC16EF">
        <w:rPr>
          <w:rStyle w:val="ComputerCode"/>
        </w:rPr>
        <w:t>Component</w:t>
      </w:r>
      <w:r>
        <w:t xml:space="preserve"> into a single one. However, this assumes every actor with health also have a shield.</w:t>
      </w:r>
    </w:p>
    <w:p w14:paraId="286BC0A2" w14:textId="7D858583" w:rsidR="001B6DDE" w:rsidRDefault="001B6DDE" w:rsidP="002D074A">
      <w:r>
        <w:t>As the components are data-driven, it may help to consider a sample actor archetype to</w:t>
      </w:r>
      <w:r w:rsidR="00157379">
        <w:t xml:space="preserve"> plan and</w:t>
      </w:r>
      <w:r>
        <w:t xml:space="preserve"> brainstorm the data members before implementing the code (</w:t>
      </w:r>
      <w:r>
        <w:fldChar w:fldCharType="begin"/>
      </w:r>
      <w:r>
        <w:instrText xml:space="preserve"> REF _Ref382397543 \h </w:instrText>
      </w:r>
      <w:r>
        <w:fldChar w:fldCharType="separate"/>
      </w:r>
      <w:r w:rsidR="00FD7060" w:rsidRPr="001B6DDE">
        <w:rPr>
          <w:b/>
        </w:rPr>
        <w:t xml:space="preserve">Listing </w:t>
      </w:r>
      <w:r w:rsidR="00FD7060">
        <w:rPr>
          <w:b/>
          <w:noProof/>
        </w:rPr>
        <w:t>64</w:t>
      </w:r>
      <w:r>
        <w:fldChar w:fldCharType="end"/>
      </w:r>
      <w:r>
        <w:t>).</w:t>
      </w:r>
    </w:p>
    <w:p w14:paraId="6A4D5405" w14:textId="1A27E7F3" w:rsidR="001B6DDE" w:rsidRDefault="001B6DDE" w:rsidP="001B6DDE">
      <w:pPr>
        <w:pStyle w:val="Caption"/>
        <w:keepNext/>
        <w:jc w:val="center"/>
      </w:pPr>
      <w:bookmarkStart w:id="375" w:name="_Ref382397543"/>
      <w:bookmarkStart w:id="376" w:name="_Toc384213459"/>
      <w:r w:rsidRPr="001B6DDE">
        <w:rPr>
          <w:b/>
        </w:rPr>
        <w:t xml:space="preserve">Listing </w:t>
      </w:r>
      <w:r w:rsidRPr="001B6DDE">
        <w:rPr>
          <w:b/>
        </w:rPr>
        <w:fldChar w:fldCharType="begin"/>
      </w:r>
      <w:r w:rsidRPr="001B6DDE">
        <w:rPr>
          <w:b/>
        </w:rPr>
        <w:instrText xml:space="preserve"> SEQ Listing \* ARABIC </w:instrText>
      </w:r>
      <w:r w:rsidRPr="001B6DDE">
        <w:rPr>
          <w:b/>
        </w:rPr>
        <w:fldChar w:fldCharType="separate"/>
      </w:r>
      <w:r w:rsidR="0046358A">
        <w:rPr>
          <w:b/>
          <w:noProof/>
        </w:rPr>
        <w:t>64</w:t>
      </w:r>
      <w:r w:rsidRPr="001B6DDE">
        <w:rPr>
          <w:b/>
        </w:rPr>
        <w:fldChar w:fldCharType="end"/>
      </w:r>
      <w:bookmarkEnd w:id="375"/>
      <w:r w:rsidRPr="001B6DDE">
        <w:rPr>
          <w:b/>
        </w:rPr>
        <w:t>.</w:t>
      </w:r>
      <w:r>
        <w:t xml:space="preserve"> Brainstorming the components data-driven layout.</w:t>
      </w:r>
      <w:bookmarkEnd w:id="376"/>
    </w:p>
    <w:tbl>
      <w:tblPr>
        <w:tblStyle w:val="TableGrid"/>
        <w:tblW w:w="0" w:type="auto"/>
        <w:tblLook w:val="04A0" w:firstRow="1" w:lastRow="0" w:firstColumn="1" w:lastColumn="0" w:noHBand="0" w:noVBand="1"/>
      </w:tblPr>
      <w:tblGrid>
        <w:gridCol w:w="8494"/>
      </w:tblGrid>
      <w:tr w:rsidR="001B6DDE" w14:paraId="5FAE7E33" w14:textId="77777777" w:rsidTr="001B6DDE">
        <w:tc>
          <w:tcPr>
            <w:tcW w:w="8494" w:type="dxa"/>
          </w:tcPr>
          <w:p w14:paraId="4291642A" w14:textId="77777777" w:rsidR="001B6DDE" w:rsidRPr="001B6DDE" w:rsidRDefault="001B6DDE" w:rsidP="001B6DDE">
            <w:pPr>
              <w:rPr>
                <w:rStyle w:val="ComputerCode"/>
              </w:rPr>
            </w:pPr>
            <w:r w:rsidRPr="001B6DDE">
              <w:rPr>
                <w:rStyle w:val="ComputerCode"/>
              </w:rPr>
              <w:t>&lt;?xml version="1.0" encoding="UTF-8"?&gt;</w:t>
            </w:r>
          </w:p>
          <w:p w14:paraId="5EBC6AEF" w14:textId="77777777" w:rsidR="001B6DDE" w:rsidRPr="001B6DDE" w:rsidRDefault="001B6DDE" w:rsidP="001B6DDE">
            <w:pPr>
              <w:rPr>
                <w:rStyle w:val="ComputerCode"/>
              </w:rPr>
            </w:pPr>
          </w:p>
          <w:p w14:paraId="7D5F3E31" w14:textId="77777777" w:rsidR="001B6DDE" w:rsidRPr="001B6DDE" w:rsidRDefault="001B6DDE" w:rsidP="001B6DDE">
            <w:pPr>
              <w:rPr>
                <w:rStyle w:val="ComputerCode"/>
              </w:rPr>
            </w:pPr>
            <w:r w:rsidRPr="001B6DDE">
              <w:rPr>
                <w:rStyle w:val="ComputerCode"/>
              </w:rPr>
              <w:t>&lt;Actor type="Brainstorm" resource="brainstorm.xml"&gt;</w:t>
            </w:r>
          </w:p>
          <w:p w14:paraId="49E1E92B" w14:textId="77777777" w:rsidR="001B6DDE" w:rsidRPr="001B6DDE" w:rsidRDefault="001B6DDE" w:rsidP="001B6DDE">
            <w:pPr>
              <w:rPr>
                <w:rStyle w:val="ComputerCode"/>
              </w:rPr>
            </w:pPr>
          </w:p>
          <w:p w14:paraId="7ABAEAC3" w14:textId="77777777" w:rsidR="001B6DDE" w:rsidRPr="001B6DDE" w:rsidRDefault="001B6DDE" w:rsidP="001B6DDE">
            <w:pPr>
              <w:rPr>
                <w:rStyle w:val="ComputerCode"/>
              </w:rPr>
            </w:pPr>
            <w:r w:rsidRPr="001B6DDE">
              <w:rPr>
                <w:rStyle w:val="ComputerCode"/>
              </w:rPr>
              <w:t xml:space="preserve">  &lt;HealthComponent&gt;</w:t>
            </w:r>
          </w:p>
          <w:p w14:paraId="6FCD3A5D" w14:textId="77777777" w:rsidR="001B6DDE" w:rsidRPr="001B6DDE" w:rsidRDefault="001B6DDE" w:rsidP="001B6DDE">
            <w:pPr>
              <w:rPr>
                <w:rStyle w:val="ComputerCode"/>
              </w:rPr>
            </w:pPr>
            <w:r w:rsidRPr="001B6DDE">
              <w:rPr>
                <w:rStyle w:val="ComputerCode"/>
              </w:rPr>
              <w:lastRenderedPageBreak/>
              <w:t xml:space="preserve">    &lt;InitialHealthPoints value="100"/&gt;</w:t>
            </w:r>
          </w:p>
          <w:p w14:paraId="2F4507FC" w14:textId="77777777" w:rsidR="001B6DDE" w:rsidRPr="001B6DDE" w:rsidRDefault="001B6DDE" w:rsidP="001B6DDE">
            <w:pPr>
              <w:rPr>
                <w:rStyle w:val="ComputerCode"/>
              </w:rPr>
            </w:pPr>
            <w:r w:rsidRPr="001B6DDE">
              <w:rPr>
                <w:rStyle w:val="ComputerCode"/>
              </w:rPr>
              <w:t xml:space="preserve">    &lt;MaximumHealthPoints value="100"/&gt;</w:t>
            </w:r>
          </w:p>
          <w:p w14:paraId="06500E51" w14:textId="77777777" w:rsidR="001B6DDE" w:rsidRPr="001B6DDE" w:rsidRDefault="001B6DDE" w:rsidP="001B6DDE">
            <w:pPr>
              <w:rPr>
                <w:rStyle w:val="ComputerCode"/>
              </w:rPr>
            </w:pPr>
            <w:r w:rsidRPr="001B6DDE">
              <w:rPr>
                <w:rStyle w:val="ComputerCode"/>
              </w:rPr>
              <w:t xml:space="preserve">  &lt;/HealthComponent&gt;</w:t>
            </w:r>
          </w:p>
          <w:p w14:paraId="4841DCA4" w14:textId="77777777" w:rsidR="001B6DDE" w:rsidRPr="001B6DDE" w:rsidRDefault="001B6DDE" w:rsidP="001B6DDE">
            <w:pPr>
              <w:rPr>
                <w:rStyle w:val="ComputerCode"/>
              </w:rPr>
            </w:pPr>
          </w:p>
          <w:p w14:paraId="21BA67A8" w14:textId="295B70A3"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Component&gt;</w:t>
            </w:r>
          </w:p>
          <w:p w14:paraId="072756FA" w14:textId="77777777" w:rsidR="001B6DDE" w:rsidRPr="001B6DDE" w:rsidRDefault="001B6DDE" w:rsidP="001B6DDE">
            <w:pPr>
              <w:rPr>
                <w:rStyle w:val="ComputerCode"/>
              </w:rPr>
            </w:pPr>
            <w:r w:rsidRPr="001B6DDE">
              <w:rPr>
                <w:rStyle w:val="ComputerCode"/>
              </w:rPr>
              <w:t xml:space="preserve">    &lt;InitialProtection value="50"/&gt;</w:t>
            </w:r>
          </w:p>
          <w:p w14:paraId="0B40581D" w14:textId="77777777" w:rsidR="001B6DDE" w:rsidRPr="001B6DDE" w:rsidRDefault="001B6DDE" w:rsidP="001B6DDE">
            <w:pPr>
              <w:rPr>
                <w:rStyle w:val="ComputerCode"/>
              </w:rPr>
            </w:pPr>
            <w:r w:rsidRPr="001B6DDE">
              <w:rPr>
                <w:rStyle w:val="ComputerCode"/>
              </w:rPr>
              <w:t xml:space="preserve">    &lt;MaximumProtection value="100"/&gt;</w:t>
            </w:r>
          </w:p>
          <w:p w14:paraId="3E811937" w14:textId="6DA36185" w:rsidR="001B6DDE" w:rsidRPr="001B6DDE" w:rsidRDefault="001B6DDE" w:rsidP="001B6DDE">
            <w:pPr>
              <w:rPr>
                <w:rStyle w:val="ComputerCode"/>
              </w:rPr>
            </w:pPr>
            <w:r w:rsidRPr="001B6DDE">
              <w:rPr>
                <w:rStyle w:val="ComputerCode"/>
              </w:rPr>
              <w:t xml:space="preserve">  &lt;/</w:t>
            </w:r>
            <w:r w:rsidR="00BC14EA">
              <w:rPr>
                <w:rStyle w:val="ComputerCode"/>
              </w:rPr>
              <w:t>DamageSoaking</w:t>
            </w:r>
            <w:r w:rsidRPr="001B6DDE">
              <w:rPr>
                <w:rStyle w:val="ComputerCode"/>
              </w:rPr>
              <w:t xml:space="preserve">Component&gt;  </w:t>
            </w:r>
          </w:p>
          <w:p w14:paraId="79B13429" w14:textId="77777777" w:rsidR="001B6DDE" w:rsidRPr="001B6DDE" w:rsidRDefault="001B6DDE" w:rsidP="001B6DDE">
            <w:pPr>
              <w:rPr>
                <w:rStyle w:val="ComputerCode"/>
              </w:rPr>
            </w:pPr>
            <w:r w:rsidRPr="001B6DDE">
              <w:rPr>
                <w:rStyle w:val="ComputerCode"/>
              </w:rPr>
              <w:t xml:space="preserve">  </w:t>
            </w:r>
          </w:p>
          <w:p w14:paraId="1E2AF94A" w14:textId="4F6FBB7A" w:rsidR="001B6DDE" w:rsidRPr="001B6DDE" w:rsidRDefault="001B6DDE" w:rsidP="001B6DDE">
            <w:pPr>
              <w:rPr>
                <w:rStyle w:val="ComputerCode"/>
              </w:rPr>
            </w:pPr>
            <w:r w:rsidRPr="001B6DDE">
              <w:rPr>
                <w:rStyle w:val="ComputerCode"/>
              </w:rPr>
              <w:t xml:space="preserve">  &lt;</w:t>
            </w:r>
            <w:r w:rsidR="00BC14EA">
              <w:rPr>
                <w:rStyle w:val="ComputerCode"/>
              </w:rPr>
              <w:t>DamageInflicting</w:t>
            </w:r>
            <w:r w:rsidRPr="001B6DDE">
              <w:rPr>
                <w:rStyle w:val="ComputerCode"/>
              </w:rPr>
              <w:t>Component&gt;</w:t>
            </w:r>
          </w:p>
          <w:p w14:paraId="2DF3DF93" w14:textId="0784DB0E" w:rsidR="001B6DDE" w:rsidRPr="001B6DDE" w:rsidRDefault="001B6DDE" w:rsidP="001B6DDE">
            <w:pPr>
              <w:rPr>
                <w:rStyle w:val="ComputerCode"/>
              </w:rPr>
            </w:pPr>
            <w:r w:rsidRPr="001B6DDE">
              <w:rPr>
                <w:rStyle w:val="ComputerCode"/>
              </w:rPr>
              <w:t xml:space="preserve">    &lt;Damage</w:t>
            </w:r>
            <w:r w:rsidR="00934CF8">
              <w:rPr>
                <w:rStyle w:val="ComputerCode"/>
              </w:rPr>
              <w:t>Output</w:t>
            </w:r>
            <w:r w:rsidRPr="001B6DDE">
              <w:rPr>
                <w:rStyle w:val="ComputerCode"/>
              </w:rPr>
              <w:t xml:space="preserve"> value="5"/&gt;</w:t>
            </w:r>
          </w:p>
          <w:p w14:paraId="7FD4D673" w14:textId="336FAA69" w:rsidR="001B6DDE" w:rsidRPr="001B6DDE" w:rsidRDefault="001B6DDE" w:rsidP="001B6DDE">
            <w:pPr>
              <w:rPr>
                <w:rStyle w:val="ComputerCode"/>
              </w:rPr>
            </w:pPr>
            <w:r w:rsidRPr="001B6DDE">
              <w:rPr>
                <w:rStyle w:val="ComputerCode"/>
              </w:rPr>
              <w:t xml:space="preserve">  &lt;</w:t>
            </w:r>
            <w:r w:rsidR="00DF3914">
              <w:rPr>
                <w:rStyle w:val="ComputerCode"/>
              </w:rPr>
              <w:t>/</w:t>
            </w:r>
            <w:r w:rsidR="00BC14EA">
              <w:rPr>
                <w:rStyle w:val="ComputerCode"/>
              </w:rPr>
              <w:t>DamageInflictingComponent</w:t>
            </w:r>
            <w:r w:rsidRPr="001B6DDE">
              <w:rPr>
                <w:rStyle w:val="ComputerCode"/>
              </w:rPr>
              <w:t>&gt;</w:t>
            </w:r>
          </w:p>
          <w:p w14:paraId="233407FE" w14:textId="77777777" w:rsidR="001B6DDE" w:rsidRPr="001B6DDE" w:rsidRDefault="001B6DDE" w:rsidP="001B6DDE">
            <w:pPr>
              <w:rPr>
                <w:rStyle w:val="ComputerCode"/>
              </w:rPr>
            </w:pPr>
            <w:r w:rsidRPr="001B6DDE">
              <w:rPr>
                <w:rStyle w:val="ComputerCode"/>
              </w:rPr>
              <w:t xml:space="preserve">  </w:t>
            </w:r>
          </w:p>
          <w:p w14:paraId="48AE3EDD" w14:textId="1E236BD3" w:rsidR="001B6DDE" w:rsidRDefault="001B6DDE" w:rsidP="001B6DDE">
            <w:r w:rsidRPr="001B6DDE">
              <w:rPr>
                <w:rStyle w:val="ComputerCode"/>
              </w:rPr>
              <w:t>&lt;/Actor&gt;</w:t>
            </w:r>
          </w:p>
        </w:tc>
      </w:tr>
    </w:tbl>
    <w:p w14:paraId="683E41BE" w14:textId="77777777" w:rsidR="00591017" w:rsidRDefault="00591017" w:rsidP="00FE56FB"/>
    <w:p w14:paraId="45555A71" w14:textId="183506EF" w:rsidR="001B6DDE" w:rsidRDefault="001B6DDE" w:rsidP="00FE56FB">
      <w:r>
        <w:fldChar w:fldCharType="begin"/>
      </w:r>
      <w:r>
        <w:instrText xml:space="preserve"> REF _Ref382397543 \h </w:instrText>
      </w:r>
      <w:r>
        <w:fldChar w:fldCharType="separate"/>
      </w:r>
      <w:r w:rsidR="00FD7060" w:rsidRPr="001B6DDE">
        <w:rPr>
          <w:b/>
        </w:rPr>
        <w:t xml:space="preserve">Listing </w:t>
      </w:r>
      <w:r w:rsidR="00FD7060">
        <w:rPr>
          <w:b/>
          <w:noProof/>
        </w:rPr>
        <w:t>64</w:t>
      </w:r>
      <w:r>
        <w:fldChar w:fldCharType="end"/>
      </w:r>
      <w:r>
        <w:t xml:space="preserve"> contains a suggestion for the components, stating all their data members. The next listings describes how to create each of them. As they are data-only, after creating a few components, it is easy to create new ones.</w:t>
      </w:r>
    </w:p>
    <w:p w14:paraId="4557C0B0" w14:textId="177F7BD4" w:rsidR="009152D3" w:rsidRDefault="009152D3" w:rsidP="00FE56FB">
      <w:r>
        <w:fldChar w:fldCharType="begin"/>
      </w:r>
      <w:r>
        <w:instrText xml:space="preserve"> REF _Ref382399358 \h </w:instrText>
      </w:r>
      <w:r>
        <w:fldChar w:fldCharType="separate"/>
      </w:r>
      <w:r w:rsidR="00FD7060" w:rsidRPr="00755320">
        <w:rPr>
          <w:b/>
        </w:rPr>
        <w:t xml:space="preserve">Listing </w:t>
      </w:r>
      <w:r w:rsidR="00FD7060">
        <w:rPr>
          <w:b/>
          <w:noProof/>
        </w:rPr>
        <w:t>65</w:t>
      </w:r>
      <w:r>
        <w:fldChar w:fldCharType="end"/>
      </w:r>
      <w:r>
        <w:t xml:space="preserve"> provides the header of a possible implementation for the </w:t>
      </w:r>
      <w:r w:rsidRPr="009152D3">
        <w:rPr>
          <w:rStyle w:val="ComputerCode"/>
        </w:rPr>
        <w:t>HealthComponent</w:t>
      </w:r>
      <w:r>
        <w:t>. It is possible to observe it is data-only, defining two values for the current and the maximum health points of the actor.</w:t>
      </w:r>
    </w:p>
    <w:p w14:paraId="30B22492" w14:textId="585560E4" w:rsidR="009152D3" w:rsidRDefault="009152D3" w:rsidP="00FC5DBD">
      <w:pPr>
        <w:jc w:val="center"/>
      </w:pPr>
      <w:bookmarkStart w:id="377" w:name="_Ref382399358"/>
      <w:bookmarkStart w:id="378" w:name="_Toc384213460"/>
      <w:r w:rsidRPr="00755320">
        <w:rPr>
          <w:b/>
        </w:rPr>
        <w:t xml:space="preserve">Listing </w:t>
      </w:r>
      <w:r w:rsidRPr="00755320">
        <w:rPr>
          <w:b/>
        </w:rPr>
        <w:fldChar w:fldCharType="begin"/>
      </w:r>
      <w:r w:rsidRPr="00755320">
        <w:rPr>
          <w:b/>
        </w:rPr>
        <w:instrText xml:space="preserve"> SEQ Listing \* ARABIC </w:instrText>
      </w:r>
      <w:r w:rsidRPr="00755320">
        <w:rPr>
          <w:b/>
        </w:rPr>
        <w:fldChar w:fldCharType="separate"/>
      </w:r>
      <w:r w:rsidR="0046358A">
        <w:rPr>
          <w:b/>
          <w:noProof/>
        </w:rPr>
        <w:t>65</w:t>
      </w:r>
      <w:r w:rsidRPr="00755320">
        <w:rPr>
          <w:b/>
        </w:rPr>
        <w:fldChar w:fldCharType="end"/>
      </w:r>
      <w:bookmarkEnd w:id="377"/>
      <w:r w:rsidRPr="00755320">
        <w:rPr>
          <w:b/>
        </w:rPr>
        <w:t>.</w:t>
      </w:r>
      <w:r>
        <w:t xml:space="preserve"> Defining the </w:t>
      </w:r>
      <w:r w:rsidRPr="009152D3">
        <w:rPr>
          <w:rStyle w:val="ComputerCode"/>
        </w:rPr>
        <w:t>HealthComponent</w:t>
      </w:r>
      <w:r w:rsidR="00FC5DBD">
        <w:t>.</w:t>
      </w:r>
      <w:bookmarkEnd w:id="378"/>
    </w:p>
    <w:tbl>
      <w:tblPr>
        <w:tblStyle w:val="TableGrid"/>
        <w:tblW w:w="0" w:type="auto"/>
        <w:tblLook w:val="04A0" w:firstRow="1" w:lastRow="0" w:firstColumn="1" w:lastColumn="0" w:noHBand="0" w:noVBand="1"/>
      </w:tblPr>
      <w:tblGrid>
        <w:gridCol w:w="8494"/>
      </w:tblGrid>
      <w:tr w:rsidR="009152D3" w14:paraId="5F937C15" w14:textId="77777777" w:rsidTr="009152D3">
        <w:tc>
          <w:tcPr>
            <w:tcW w:w="8494" w:type="dxa"/>
          </w:tcPr>
          <w:p w14:paraId="7D89A04E" w14:textId="77777777" w:rsidR="009152D3" w:rsidRPr="009152D3" w:rsidRDefault="009152D3" w:rsidP="009152D3">
            <w:pPr>
              <w:rPr>
                <w:rStyle w:val="ComputerCode"/>
              </w:rPr>
            </w:pPr>
            <w:r w:rsidRPr="009152D3">
              <w:rPr>
                <w:rStyle w:val="ComputerCode"/>
              </w:rPr>
              <w:t>namespace sg</w:t>
            </w:r>
          </w:p>
          <w:p w14:paraId="23D7D7E2" w14:textId="77777777" w:rsidR="009152D3" w:rsidRPr="009152D3" w:rsidRDefault="009152D3" w:rsidP="009152D3">
            <w:pPr>
              <w:rPr>
                <w:rStyle w:val="ComputerCode"/>
              </w:rPr>
            </w:pPr>
            <w:r w:rsidRPr="009152D3">
              <w:rPr>
                <w:rStyle w:val="ComputerCode"/>
              </w:rPr>
              <w:t>{</w:t>
            </w:r>
          </w:p>
          <w:p w14:paraId="2A81C335" w14:textId="77777777" w:rsidR="009152D3" w:rsidRPr="009152D3" w:rsidRDefault="009152D3" w:rsidP="009152D3">
            <w:pPr>
              <w:rPr>
                <w:rStyle w:val="ComputerCode"/>
              </w:rPr>
            </w:pPr>
            <w:r w:rsidRPr="009152D3">
              <w:rPr>
                <w:rStyle w:val="ComputerCode"/>
              </w:rPr>
              <w:t xml:space="preserve">    namespace Component</w:t>
            </w:r>
          </w:p>
          <w:p w14:paraId="2F8B3C0F" w14:textId="76A5227A" w:rsidR="009152D3" w:rsidRPr="009152D3" w:rsidRDefault="009152D3" w:rsidP="009152D3">
            <w:pPr>
              <w:rPr>
                <w:rStyle w:val="ComputerCode"/>
              </w:rPr>
            </w:pPr>
            <w:r>
              <w:rPr>
                <w:rStyle w:val="ComputerCode"/>
              </w:rPr>
              <w:t xml:space="preserve">    {</w:t>
            </w:r>
          </w:p>
          <w:p w14:paraId="0B8BD7BB" w14:textId="77777777" w:rsidR="009152D3" w:rsidRPr="009152D3" w:rsidRDefault="009152D3" w:rsidP="009152D3">
            <w:pPr>
              <w:rPr>
                <w:rStyle w:val="ComputerCode"/>
              </w:rPr>
            </w:pPr>
            <w:r w:rsidRPr="009152D3">
              <w:rPr>
                <w:rStyle w:val="ComputerCode"/>
              </w:rPr>
              <w:t xml:space="preserve">        class HealthComponent;</w:t>
            </w:r>
          </w:p>
          <w:p w14:paraId="326ED032" w14:textId="77777777" w:rsidR="00513610" w:rsidRDefault="009152D3" w:rsidP="009152D3">
            <w:pPr>
              <w:rPr>
                <w:rStyle w:val="ComputerCode"/>
              </w:rPr>
            </w:pPr>
            <w:r w:rsidRPr="009152D3">
              <w:rPr>
                <w:rStyle w:val="ComputerCode"/>
              </w:rPr>
              <w:t xml:space="preserve">        typedef std::shared_ptr&lt;HealthComponent&gt;</w:t>
            </w:r>
          </w:p>
          <w:p w14:paraId="0EDFD0F7" w14:textId="0FE6F678" w:rsidR="009152D3" w:rsidRPr="009152D3" w:rsidRDefault="00513610" w:rsidP="009152D3">
            <w:pPr>
              <w:rPr>
                <w:rStyle w:val="ComputerCode"/>
              </w:rPr>
            </w:pPr>
            <w:r>
              <w:rPr>
                <w:rStyle w:val="ComputerCode"/>
              </w:rPr>
              <w:t xml:space="preserve">                             </w:t>
            </w:r>
            <w:r w:rsidR="009152D3" w:rsidRPr="009152D3">
              <w:rPr>
                <w:rStyle w:val="ComputerCode"/>
              </w:rPr>
              <w:t xml:space="preserve"> HealthComponentSharedPointer;</w:t>
            </w:r>
          </w:p>
          <w:p w14:paraId="3B6057C4" w14:textId="77777777" w:rsidR="009152D3" w:rsidRPr="009152D3" w:rsidRDefault="009152D3" w:rsidP="009152D3">
            <w:pPr>
              <w:rPr>
                <w:rStyle w:val="ComputerCode"/>
              </w:rPr>
            </w:pPr>
          </w:p>
          <w:p w14:paraId="7A13D157" w14:textId="77777777" w:rsidR="009152D3" w:rsidRPr="009152D3" w:rsidRDefault="009152D3" w:rsidP="009152D3">
            <w:pPr>
              <w:rPr>
                <w:rStyle w:val="ComputerCode"/>
              </w:rPr>
            </w:pPr>
            <w:r w:rsidRPr="009152D3">
              <w:rPr>
                <w:rStyle w:val="ComputerCode"/>
              </w:rPr>
              <w:t xml:space="preserve">        class HealthComponent : public uge::Component::ActorComponent</w:t>
            </w:r>
          </w:p>
          <w:p w14:paraId="65530052" w14:textId="77777777" w:rsidR="009152D3" w:rsidRPr="009152D3" w:rsidRDefault="009152D3" w:rsidP="009152D3">
            <w:pPr>
              <w:rPr>
                <w:rStyle w:val="ComputerCode"/>
              </w:rPr>
            </w:pPr>
            <w:r w:rsidRPr="009152D3">
              <w:rPr>
                <w:rStyle w:val="ComputerCode"/>
              </w:rPr>
              <w:t xml:space="preserve">        {</w:t>
            </w:r>
          </w:p>
          <w:p w14:paraId="3C404499" w14:textId="77777777" w:rsidR="009152D3" w:rsidRPr="009152D3" w:rsidRDefault="009152D3" w:rsidP="009152D3">
            <w:pPr>
              <w:rPr>
                <w:rStyle w:val="ComputerCode"/>
              </w:rPr>
            </w:pPr>
            <w:r w:rsidRPr="009152D3">
              <w:rPr>
                <w:rStyle w:val="ComputerCode"/>
              </w:rPr>
              <w:t xml:space="preserve">        public:</w:t>
            </w:r>
          </w:p>
          <w:p w14:paraId="08947043" w14:textId="77777777" w:rsidR="009152D3" w:rsidRPr="009152D3" w:rsidRDefault="009152D3" w:rsidP="009152D3">
            <w:pPr>
              <w:rPr>
                <w:rStyle w:val="ComputerCode"/>
              </w:rPr>
            </w:pPr>
            <w:r w:rsidRPr="009152D3">
              <w:rPr>
                <w:rStyle w:val="ComputerCode"/>
              </w:rPr>
              <w:t xml:space="preserve">            /// The name of the component.</w:t>
            </w:r>
          </w:p>
          <w:p w14:paraId="41A3632D" w14:textId="77777777" w:rsidR="009152D3" w:rsidRPr="009152D3" w:rsidRDefault="009152D3" w:rsidP="009152D3">
            <w:pPr>
              <w:rPr>
                <w:rStyle w:val="ComputerCode"/>
              </w:rPr>
            </w:pPr>
            <w:r w:rsidRPr="009152D3">
              <w:rPr>
                <w:rStyle w:val="ComputerCode"/>
              </w:rPr>
              <w:t xml:space="preserve">            static const char* g_ComponentName;</w:t>
            </w:r>
          </w:p>
          <w:p w14:paraId="34208EF7" w14:textId="77777777" w:rsidR="009152D3" w:rsidRPr="009152D3" w:rsidRDefault="009152D3" w:rsidP="009152D3">
            <w:pPr>
              <w:rPr>
                <w:rStyle w:val="ComputerCode"/>
              </w:rPr>
            </w:pPr>
          </w:p>
          <w:p w14:paraId="32A2FEC8" w14:textId="065554D1" w:rsidR="009152D3" w:rsidRPr="009152D3" w:rsidRDefault="009152D3" w:rsidP="009152D3">
            <w:pPr>
              <w:rPr>
                <w:rStyle w:val="ComputerCode"/>
              </w:rPr>
            </w:pPr>
            <w:r>
              <w:rPr>
                <w:rStyle w:val="ComputerCode"/>
              </w:rPr>
              <w:t xml:space="preserve"> </w:t>
            </w:r>
            <w:r w:rsidRPr="009152D3">
              <w:rPr>
                <w:rStyle w:val="ComputerCode"/>
              </w:rPr>
              <w:t xml:space="preserve">           HealthComponent();</w:t>
            </w:r>
          </w:p>
          <w:p w14:paraId="468559B0" w14:textId="77777777" w:rsidR="009152D3" w:rsidRPr="009152D3" w:rsidRDefault="009152D3" w:rsidP="009152D3">
            <w:pPr>
              <w:rPr>
                <w:rStyle w:val="ComputerCode"/>
              </w:rPr>
            </w:pPr>
            <w:r w:rsidRPr="009152D3">
              <w:rPr>
                <w:rStyle w:val="ComputerCode"/>
              </w:rPr>
              <w:t xml:space="preserve">            ~HealthComponent();</w:t>
            </w:r>
          </w:p>
          <w:p w14:paraId="04CE8A96" w14:textId="77777777" w:rsidR="009152D3" w:rsidRPr="009152D3" w:rsidRDefault="009152D3" w:rsidP="009152D3">
            <w:pPr>
              <w:rPr>
                <w:rStyle w:val="ComputerCode"/>
              </w:rPr>
            </w:pPr>
          </w:p>
          <w:p w14:paraId="02A74136" w14:textId="77777777" w:rsidR="009152D3" w:rsidRDefault="009152D3" w:rsidP="009152D3">
            <w:pPr>
              <w:rPr>
                <w:rStyle w:val="ComputerCode"/>
              </w:rPr>
            </w:pPr>
            <w:r w:rsidRPr="009152D3">
              <w:rPr>
                <w:rStyle w:val="ComputerCode"/>
              </w:rPr>
              <w:t xml:space="preserve">            bool vInit(uge::XMLElement* pInitXMLData) override;</w:t>
            </w:r>
          </w:p>
          <w:p w14:paraId="29DF0A97" w14:textId="6A709FD3" w:rsidR="009152D3" w:rsidRPr="009152D3" w:rsidRDefault="009152D3" w:rsidP="009152D3">
            <w:pPr>
              <w:rPr>
                <w:rStyle w:val="ComputerCode"/>
              </w:rPr>
            </w:pPr>
            <w:r w:rsidRPr="009152D3">
              <w:rPr>
                <w:rStyle w:val="ComputerCode"/>
              </w:rPr>
              <w:t xml:space="preserve">      </w:t>
            </w:r>
            <w:r>
              <w:rPr>
                <w:rStyle w:val="ComputerCode"/>
              </w:rPr>
              <w:t xml:space="preserve">      void vPostInit() override {}</w:t>
            </w:r>
          </w:p>
          <w:p w14:paraId="761DB1C6" w14:textId="728D0164" w:rsidR="009152D3" w:rsidRPr="009152D3" w:rsidRDefault="009152D3" w:rsidP="009152D3">
            <w:pPr>
              <w:rPr>
                <w:rStyle w:val="ComputerCode"/>
              </w:rPr>
            </w:pPr>
            <w:r w:rsidRPr="009152D3">
              <w:rPr>
                <w:rStyle w:val="ComputerCode"/>
              </w:rPr>
              <w:t xml:space="preserve">            void vUpdate(c</w:t>
            </w:r>
            <w:r>
              <w:rPr>
                <w:rStyle w:val="ComputerCode"/>
              </w:rPr>
              <w:t>onst unsigned long dt) override {}</w:t>
            </w:r>
          </w:p>
          <w:p w14:paraId="52045278" w14:textId="64E74AFF" w:rsidR="009152D3" w:rsidRPr="009152D3" w:rsidRDefault="009152D3" w:rsidP="009152D3">
            <w:pPr>
              <w:rPr>
                <w:rStyle w:val="ComputerCode"/>
              </w:rPr>
            </w:pPr>
            <w:r w:rsidRPr="009152D3">
              <w:rPr>
                <w:rStyle w:val="ComputerCode"/>
              </w:rPr>
              <w:t xml:space="preserve">      </w:t>
            </w:r>
            <w:r>
              <w:rPr>
                <w:rStyle w:val="ComputerCode"/>
              </w:rPr>
              <w:t xml:space="preserve">      void vOnChange() override {}</w:t>
            </w:r>
          </w:p>
          <w:p w14:paraId="657D683E" w14:textId="77777777" w:rsidR="009152D3" w:rsidRPr="009152D3" w:rsidRDefault="009152D3" w:rsidP="009152D3">
            <w:pPr>
              <w:rPr>
                <w:rStyle w:val="ComputerCode"/>
              </w:rPr>
            </w:pPr>
          </w:p>
          <w:p w14:paraId="1714F223" w14:textId="77777777" w:rsidR="009152D3" w:rsidRPr="009152D3" w:rsidRDefault="009152D3" w:rsidP="009152D3">
            <w:pPr>
              <w:rPr>
                <w:rStyle w:val="ComputerCode"/>
              </w:rPr>
            </w:pPr>
            <w:r w:rsidRPr="009152D3">
              <w:rPr>
                <w:rStyle w:val="ComputerCode"/>
              </w:rPr>
              <w:t xml:space="preserve">            const std::string vGetName() const override;</w:t>
            </w:r>
          </w:p>
          <w:p w14:paraId="1999EA81" w14:textId="77777777" w:rsidR="009152D3" w:rsidRPr="009152D3" w:rsidRDefault="009152D3" w:rsidP="009152D3">
            <w:pPr>
              <w:rPr>
                <w:rStyle w:val="ComputerCode"/>
              </w:rPr>
            </w:pPr>
          </w:p>
          <w:p w14:paraId="40C61CC6" w14:textId="77777777" w:rsidR="009152D3" w:rsidRPr="009152D3" w:rsidRDefault="009152D3" w:rsidP="009152D3">
            <w:pPr>
              <w:rPr>
                <w:rStyle w:val="ComputerCode"/>
              </w:rPr>
            </w:pPr>
            <w:r w:rsidRPr="009152D3">
              <w:rPr>
                <w:rStyle w:val="ComputerCode"/>
              </w:rPr>
              <w:t xml:space="preserve">            int GetHealthPoints() const;</w:t>
            </w:r>
          </w:p>
          <w:p w14:paraId="0B4A9D77" w14:textId="77777777" w:rsidR="009152D3" w:rsidRPr="009152D3" w:rsidRDefault="009152D3" w:rsidP="009152D3">
            <w:pPr>
              <w:rPr>
                <w:rStyle w:val="ComputerCode"/>
              </w:rPr>
            </w:pPr>
            <w:r w:rsidRPr="009152D3">
              <w:rPr>
                <w:rStyle w:val="ComputerCode"/>
              </w:rPr>
              <w:t xml:space="preserve">            void SetHealthPoints(const int healthPoints);</w:t>
            </w:r>
          </w:p>
          <w:p w14:paraId="4887A749" w14:textId="77777777" w:rsidR="009152D3" w:rsidRPr="009152D3" w:rsidRDefault="009152D3" w:rsidP="009152D3">
            <w:pPr>
              <w:rPr>
                <w:rStyle w:val="ComputerCode"/>
              </w:rPr>
            </w:pPr>
          </w:p>
          <w:p w14:paraId="1729792F" w14:textId="77777777" w:rsidR="009152D3" w:rsidRPr="009152D3" w:rsidRDefault="009152D3" w:rsidP="009152D3">
            <w:pPr>
              <w:rPr>
                <w:rStyle w:val="ComputerCode"/>
              </w:rPr>
            </w:pPr>
            <w:r w:rsidRPr="009152D3">
              <w:rPr>
                <w:rStyle w:val="ComputerCode"/>
              </w:rPr>
              <w:lastRenderedPageBreak/>
              <w:t xml:space="preserve">            void IncrementHealthPoints(const int value);</w:t>
            </w:r>
          </w:p>
          <w:p w14:paraId="2D1AB580" w14:textId="77777777" w:rsidR="009152D3" w:rsidRDefault="009152D3" w:rsidP="009152D3">
            <w:pPr>
              <w:rPr>
                <w:rStyle w:val="ComputerCode"/>
              </w:rPr>
            </w:pPr>
            <w:r w:rsidRPr="009152D3">
              <w:rPr>
                <w:rStyle w:val="ComputerCode"/>
              </w:rPr>
              <w:t xml:space="preserve">            void DecrementHealthPoints(const int value);</w:t>
            </w:r>
          </w:p>
          <w:p w14:paraId="10BE2AA4" w14:textId="77777777" w:rsidR="009152D3" w:rsidRDefault="009152D3" w:rsidP="009152D3">
            <w:pPr>
              <w:rPr>
                <w:rStyle w:val="ComputerCode"/>
              </w:rPr>
            </w:pPr>
          </w:p>
          <w:p w14:paraId="52F04BFA" w14:textId="77777777" w:rsidR="009152D3" w:rsidRPr="009152D3" w:rsidRDefault="009152D3" w:rsidP="009152D3">
            <w:pPr>
              <w:rPr>
                <w:rStyle w:val="ComputerCode"/>
              </w:rPr>
            </w:pPr>
            <w:r w:rsidRPr="009152D3">
              <w:rPr>
                <w:rStyle w:val="ComputerCode"/>
              </w:rPr>
              <w:t xml:space="preserve">            int SetMaximumHealthPoints() const;</w:t>
            </w:r>
          </w:p>
          <w:p w14:paraId="6A769903" w14:textId="679F852B" w:rsidR="009152D3" w:rsidRPr="009152D3" w:rsidRDefault="009152D3" w:rsidP="009152D3">
            <w:pPr>
              <w:rPr>
                <w:rStyle w:val="ComputerCode"/>
              </w:rPr>
            </w:pPr>
            <w:r w:rsidRPr="009152D3">
              <w:rPr>
                <w:rStyle w:val="ComputerCode"/>
              </w:rPr>
              <w:t xml:space="preserve">            void SetMaximumHealthPoints(const int healthPoints);</w:t>
            </w:r>
          </w:p>
          <w:p w14:paraId="74B1B687" w14:textId="77777777" w:rsidR="009152D3" w:rsidRPr="009152D3" w:rsidRDefault="009152D3" w:rsidP="009152D3">
            <w:pPr>
              <w:rPr>
                <w:rStyle w:val="ComputerCode"/>
              </w:rPr>
            </w:pPr>
          </w:p>
          <w:p w14:paraId="60B460BD" w14:textId="77777777" w:rsidR="009152D3" w:rsidRPr="009152D3" w:rsidRDefault="009152D3" w:rsidP="009152D3">
            <w:pPr>
              <w:rPr>
                <w:rStyle w:val="ComputerCode"/>
              </w:rPr>
            </w:pPr>
            <w:r w:rsidRPr="009152D3">
              <w:rPr>
                <w:rStyle w:val="ComputerCode"/>
              </w:rPr>
              <w:t xml:space="preserve">        private:</w:t>
            </w:r>
          </w:p>
          <w:p w14:paraId="02F00AB4" w14:textId="77777777" w:rsidR="009152D3" w:rsidRPr="009152D3" w:rsidRDefault="009152D3" w:rsidP="009152D3">
            <w:pPr>
              <w:rPr>
                <w:rStyle w:val="ComputerCode"/>
              </w:rPr>
            </w:pPr>
            <w:r w:rsidRPr="009152D3">
              <w:rPr>
                <w:rStyle w:val="ComputerCode"/>
              </w:rPr>
              <w:t xml:space="preserve">            /// The health points of the entity.</w:t>
            </w:r>
          </w:p>
          <w:p w14:paraId="4DD75F46" w14:textId="77777777" w:rsidR="009152D3" w:rsidRPr="009152D3" w:rsidRDefault="009152D3" w:rsidP="009152D3">
            <w:pPr>
              <w:rPr>
                <w:rStyle w:val="ComputerCode"/>
              </w:rPr>
            </w:pPr>
            <w:r w:rsidRPr="009152D3">
              <w:rPr>
                <w:rStyle w:val="ComputerCode"/>
              </w:rPr>
              <w:t xml:space="preserve">            int m_HealthPoints;</w:t>
            </w:r>
          </w:p>
          <w:p w14:paraId="5A6EF000" w14:textId="77777777" w:rsidR="009152D3" w:rsidRPr="009152D3" w:rsidRDefault="009152D3" w:rsidP="009152D3">
            <w:pPr>
              <w:rPr>
                <w:rStyle w:val="ComputerCode"/>
              </w:rPr>
            </w:pPr>
          </w:p>
          <w:p w14:paraId="6CFA0C3C" w14:textId="77777777" w:rsidR="009152D3" w:rsidRPr="009152D3" w:rsidRDefault="009152D3" w:rsidP="009152D3">
            <w:pPr>
              <w:rPr>
                <w:rStyle w:val="ComputerCode"/>
              </w:rPr>
            </w:pPr>
            <w:r w:rsidRPr="009152D3">
              <w:rPr>
                <w:rStyle w:val="ComputerCode"/>
              </w:rPr>
              <w:t xml:space="preserve">            /// The max health points the entity can have.</w:t>
            </w:r>
          </w:p>
          <w:p w14:paraId="4FB44AA3" w14:textId="77777777" w:rsidR="009152D3" w:rsidRPr="009152D3" w:rsidRDefault="009152D3" w:rsidP="009152D3">
            <w:pPr>
              <w:rPr>
                <w:rStyle w:val="ComputerCode"/>
              </w:rPr>
            </w:pPr>
            <w:r w:rsidRPr="009152D3">
              <w:rPr>
                <w:rStyle w:val="ComputerCode"/>
              </w:rPr>
              <w:t xml:space="preserve">            int m_MaxHealthPoints;</w:t>
            </w:r>
          </w:p>
          <w:p w14:paraId="68842B07" w14:textId="12A38788" w:rsidR="009152D3" w:rsidRPr="009152D3" w:rsidRDefault="009152D3" w:rsidP="009152D3">
            <w:pPr>
              <w:rPr>
                <w:rStyle w:val="ComputerCode"/>
              </w:rPr>
            </w:pPr>
            <w:r>
              <w:rPr>
                <w:rStyle w:val="ComputerCode"/>
              </w:rPr>
              <w:t xml:space="preserve">        };</w:t>
            </w:r>
          </w:p>
          <w:p w14:paraId="3A93F276" w14:textId="26932953" w:rsidR="009152D3" w:rsidRPr="009152D3" w:rsidRDefault="009152D3" w:rsidP="009152D3">
            <w:pPr>
              <w:rPr>
                <w:rStyle w:val="ComputerCode"/>
              </w:rPr>
            </w:pPr>
            <w:r>
              <w:rPr>
                <w:rStyle w:val="ComputerCode"/>
              </w:rPr>
              <w:t xml:space="preserve">    }</w:t>
            </w:r>
          </w:p>
          <w:p w14:paraId="75A53FF4" w14:textId="58C961EC" w:rsidR="009152D3" w:rsidRDefault="009152D3" w:rsidP="009152D3">
            <w:r w:rsidRPr="009152D3">
              <w:rPr>
                <w:rStyle w:val="ComputerCode"/>
              </w:rPr>
              <w:t>}</w:t>
            </w:r>
          </w:p>
        </w:tc>
      </w:tr>
    </w:tbl>
    <w:p w14:paraId="055C34D7" w14:textId="77777777" w:rsidR="001B6DDE" w:rsidRDefault="001B6DDE" w:rsidP="00FE56FB"/>
    <w:p w14:paraId="3D63BD26" w14:textId="763B5325" w:rsidR="001B6DDE" w:rsidRDefault="000779AA" w:rsidP="00FE56FB">
      <w:r>
        <w:t xml:space="preserve">The </w:t>
      </w:r>
      <w:r w:rsidRPr="009152D3">
        <w:rPr>
          <w:rStyle w:val="ComputerCode"/>
        </w:rPr>
        <w:t>HealthComponent</w:t>
      </w:r>
      <w:r>
        <w:t xml:space="preserve"> </w:t>
      </w:r>
      <w:r w:rsidR="00135057">
        <w:t xml:space="preserve">implementation is outlined in </w:t>
      </w:r>
      <w:r w:rsidR="00FC5DBD">
        <w:fldChar w:fldCharType="begin"/>
      </w:r>
      <w:r w:rsidR="00FC5DBD">
        <w:instrText xml:space="preserve"> REF _Ref382399691 \h </w:instrText>
      </w:r>
      <w:r w:rsidR="00FC5DBD">
        <w:fldChar w:fldCharType="separate"/>
      </w:r>
      <w:r w:rsidR="00FD7060" w:rsidRPr="00FC5DBD">
        <w:rPr>
          <w:b/>
        </w:rPr>
        <w:t xml:space="preserve">Listing </w:t>
      </w:r>
      <w:r w:rsidR="00FD7060">
        <w:rPr>
          <w:b/>
          <w:noProof/>
        </w:rPr>
        <w:t>66</w:t>
      </w:r>
      <w:r w:rsidR="00FC5DBD">
        <w:fldChar w:fldCharType="end"/>
      </w:r>
      <w:r w:rsidR="00135057">
        <w:t>.</w:t>
      </w:r>
    </w:p>
    <w:p w14:paraId="4A2698A2" w14:textId="226652E4" w:rsidR="00FC5DBD" w:rsidRDefault="00FC5DBD" w:rsidP="00FC5DBD">
      <w:pPr>
        <w:pStyle w:val="Caption"/>
        <w:keepNext/>
        <w:jc w:val="center"/>
      </w:pPr>
      <w:bookmarkStart w:id="379" w:name="_Ref382399691"/>
      <w:bookmarkStart w:id="380" w:name="_Toc384213461"/>
      <w:r w:rsidRPr="00FC5DBD">
        <w:rPr>
          <w:b/>
        </w:rPr>
        <w:t xml:space="preserve">Listing </w:t>
      </w:r>
      <w:r w:rsidRPr="00FC5DBD">
        <w:rPr>
          <w:b/>
        </w:rPr>
        <w:fldChar w:fldCharType="begin"/>
      </w:r>
      <w:r w:rsidRPr="00FC5DBD">
        <w:rPr>
          <w:b/>
        </w:rPr>
        <w:instrText xml:space="preserve"> SEQ Listing \* ARABIC </w:instrText>
      </w:r>
      <w:r w:rsidRPr="00FC5DBD">
        <w:rPr>
          <w:b/>
        </w:rPr>
        <w:fldChar w:fldCharType="separate"/>
      </w:r>
      <w:r w:rsidR="0046358A">
        <w:rPr>
          <w:b/>
          <w:noProof/>
        </w:rPr>
        <w:t>66</w:t>
      </w:r>
      <w:r w:rsidRPr="00FC5DBD">
        <w:rPr>
          <w:b/>
        </w:rPr>
        <w:fldChar w:fldCharType="end"/>
      </w:r>
      <w:bookmarkEnd w:id="379"/>
      <w:r w:rsidRPr="00FC5DBD">
        <w:rPr>
          <w:b/>
        </w:rPr>
        <w:t>.</w:t>
      </w:r>
      <w:r>
        <w:t xml:space="preserve"> Implementing the data-driven </w:t>
      </w:r>
      <w:r w:rsidRPr="009152D3">
        <w:rPr>
          <w:rStyle w:val="ComputerCode"/>
        </w:rPr>
        <w:t>HealthComponent</w:t>
      </w:r>
      <w:r>
        <w:t>.</w:t>
      </w:r>
      <w:bookmarkEnd w:id="380"/>
    </w:p>
    <w:tbl>
      <w:tblPr>
        <w:tblStyle w:val="TableGrid"/>
        <w:tblW w:w="0" w:type="auto"/>
        <w:tblLook w:val="04A0" w:firstRow="1" w:lastRow="0" w:firstColumn="1" w:lastColumn="0" w:noHBand="0" w:noVBand="1"/>
      </w:tblPr>
      <w:tblGrid>
        <w:gridCol w:w="8494"/>
      </w:tblGrid>
      <w:tr w:rsidR="00135057" w14:paraId="4F6B3760" w14:textId="77777777" w:rsidTr="00135057">
        <w:tc>
          <w:tcPr>
            <w:tcW w:w="8494" w:type="dxa"/>
          </w:tcPr>
          <w:p w14:paraId="0D3DEF3C" w14:textId="3CFC80CC" w:rsidR="00135057" w:rsidRPr="00135057" w:rsidRDefault="00135057" w:rsidP="00135057">
            <w:pPr>
              <w:rPr>
                <w:rStyle w:val="ComputerCode"/>
              </w:rPr>
            </w:pPr>
            <w:r w:rsidRPr="00135057">
              <w:rPr>
                <w:rStyle w:val="ComputerCode"/>
              </w:rPr>
              <w:t>namespace sg</w:t>
            </w:r>
          </w:p>
          <w:p w14:paraId="1C0F8600" w14:textId="77777777" w:rsidR="00135057" w:rsidRPr="00135057" w:rsidRDefault="00135057" w:rsidP="00135057">
            <w:pPr>
              <w:rPr>
                <w:rStyle w:val="ComputerCode"/>
              </w:rPr>
            </w:pPr>
            <w:r w:rsidRPr="00135057">
              <w:rPr>
                <w:rStyle w:val="ComputerCode"/>
              </w:rPr>
              <w:t>{</w:t>
            </w:r>
          </w:p>
          <w:p w14:paraId="1A947720" w14:textId="77777777" w:rsidR="00135057" w:rsidRPr="00135057" w:rsidRDefault="00135057" w:rsidP="00135057">
            <w:pPr>
              <w:rPr>
                <w:rStyle w:val="ComputerCode"/>
              </w:rPr>
            </w:pPr>
            <w:r w:rsidRPr="00135057">
              <w:rPr>
                <w:rStyle w:val="ComputerCode"/>
              </w:rPr>
              <w:t xml:space="preserve">    namespace Component</w:t>
            </w:r>
          </w:p>
          <w:p w14:paraId="4CAAB5A4" w14:textId="77777777" w:rsidR="00135057" w:rsidRPr="00135057" w:rsidRDefault="00135057" w:rsidP="00135057">
            <w:pPr>
              <w:rPr>
                <w:rStyle w:val="ComputerCode"/>
              </w:rPr>
            </w:pPr>
            <w:r w:rsidRPr="00135057">
              <w:rPr>
                <w:rStyle w:val="ComputerCode"/>
              </w:rPr>
              <w:t xml:space="preserve">    {</w:t>
            </w:r>
          </w:p>
          <w:p w14:paraId="4C0740D0" w14:textId="77777777" w:rsidR="00135057" w:rsidRPr="00135057" w:rsidRDefault="00135057" w:rsidP="00135057">
            <w:pPr>
              <w:rPr>
                <w:rStyle w:val="ComputerCode"/>
              </w:rPr>
            </w:pPr>
          </w:p>
          <w:p w14:paraId="2A8A0E92" w14:textId="77777777" w:rsidR="00513610" w:rsidRDefault="00135057" w:rsidP="00135057">
            <w:pPr>
              <w:rPr>
                <w:rStyle w:val="ComputerCode"/>
              </w:rPr>
            </w:pPr>
            <w:r w:rsidRPr="00135057">
              <w:rPr>
                <w:rStyle w:val="ComputerCode"/>
              </w:rPr>
              <w:t xml:space="preserve">        const char* HealthComponent::g_ComponentName =</w:t>
            </w:r>
          </w:p>
          <w:p w14:paraId="4D4E40D5" w14:textId="5FCD5FD1" w:rsidR="00135057" w:rsidRPr="00135057" w:rsidRDefault="00513610" w:rsidP="00135057">
            <w:pPr>
              <w:rPr>
                <w:rStyle w:val="ComputerCode"/>
              </w:rPr>
            </w:pPr>
            <w:r>
              <w:rPr>
                <w:rStyle w:val="ComputerCode"/>
              </w:rPr>
              <w:t xml:space="preserve">                                                </w:t>
            </w:r>
            <w:r w:rsidR="00135057" w:rsidRPr="00135057">
              <w:rPr>
                <w:rStyle w:val="ComputerCode"/>
              </w:rPr>
              <w:t xml:space="preserve"> "HealthComponent";</w:t>
            </w:r>
          </w:p>
          <w:p w14:paraId="4E19F9FA" w14:textId="77777777" w:rsidR="00135057" w:rsidRPr="00135057" w:rsidRDefault="00135057" w:rsidP="00135057">
            <w:pPr>
              <w:rPr>
                <w:rStyle w:val="ComputerCode"/>
              </w:rPr>
            </w:pPr>
          </w:p>
          <w:p w14:paraId="5597DA6A" w14:textId="77777777" w:rsidR="00135057" w:rsidRPr="00135057" w:rsidRDefault="00135057" w:rsidP="00135057">
            <w:pPr>
              <w:rPr>
                <w:rStyle w:val="ComputerCode"/>
              </w:rPr>
            </w:pPr>
            <w:r w:rsidRPr="00135057">
              <w:rPr>
                <w:rStyle w:val="ComputerCode"/>
              </w:rPr>
              <w:t xml:space="preserve">        HealthComponent::HealthComponent()</w:t>
            </w:r>
          </w:p>
          <w:p w14:paraId="3DA2F23E" w14:textId="77777777" w:rsidR="00135057" w:rsidRPr="00135057" w:rsidRDefault="00135057" w:rsidP="00135057">
            <w:pPr>
              <w:rPr>
                <w:rStyle w:val="ComputerCode"/>
              </w:rPr>
            </w:pPr>
            <w:r w:rsidRPr="00135057">
              <w:rPr>
                <w:rStyle w:val="ComputerCode"/>
              </w:rPr>
              <w:t xml:space="preserve">            : m_HealthPoints(0), m_MaxHealthPoints(0)</w:t>
            </w:r>
          </w:p>
          <w:p w14:paraId="2F341748" w14:textId="77777777" w:rsidR="00135057" w:rsidRPr="00135057" w:rsidRDefault="00135057" w:rsidP="00135057">
            <w:pPr>
              <w:rPr>
                <w:rStyle w:val="ComputerCode"/>
              </w:rPr>
            </w:pPr>
            <w:r w:rsidRPr="00135057">
              <w:rPr>
                <w:rStyle w:val="ComputerCode"/>
              </w:rPr>
              <w:t xml:space="preserve">        {</w:t>
            </w:r>
          </w:p>
          <w:p w14:paraId="7C6DE810" w14:textId="77777777" w:rsidR="00135057" w:rsidRPr="00135057" w:rsidRDefault="00135057" w:rsidP="00135057">
            <w:pPr>
              <w:rPr>
                <w:rStyle w:val="ComputerCode"/>
              </w:rPr>
            </w:pPr>
          </w:p>
          <w:p w14:paraId="1F6CB5E2" w14:textId="77777777" w:rsidR="00135057" w:rsidRPr="00135057" w:rsidRDefault="00135057" w:rsidP="00135057">
            <w:pPr>
              <w:rPr>
                <w:rStyle w:val="ComputerCode"/>
              </w:rPr>
            </w:pPr>
            <w:r w:rsidRPr="00135057">
              <w:rPr>
                <w:rStyle w:val="ComputerCode"/>
              </w:rPr>
              <w:t xml:space="preserve">        }</w:t>
            </w:r>
          </w:p>
          <w:p w14:paraId="288A738C" w14:textId="77777777" w:rsidR="00135057" w:rsidRPr="00135057" w:rsidRDefault="00135057" w:rsidP="00135057">
            <w:pPr>
              <w:rPr>
                <w:rStyle w:val="ComputerCode"/>
              </w:rPr>
            </w:pPr>
          </w:p>
          <w:p w14:paraId="627F9088" w14:textId="77777777" w:rsidR="00135057" w:rsidRPr="00135057" w:rsidRDefault="00135057" w:rsidP="00135057">
            <w:pPr>
              <w:rPr>
                <w:rStyle w:val="ComputerCode"/>
              </w:rPr>
            </w:pPr>
            <w:r w:rsidRPr="00135057">
              <w:rPr>
                <w:rStyle w:val="ComputerCode"/>
              </w:rPr>
              <w:t xml:space="preserve">        HealthComponent::~HealthComponent()</w:t>
            </w:r>
          </w:p>
          <w:p w14:paraId="52D8A6F8" w14:textId="77777777" w:rsidR="00135057" w:rsidRPr="00135057" w:rsidRDefault="00135057" w:rsidP="00135057">
            <w:pPr>
              <w:rPr>
                <w:rStyle w:val="ComputerCode"/>
              </w:rPr>
            </w:pPr>
            <w:r w:rsidRPr="00135057">
              <w:rPr>
                <w:rStyle w:val="ComputerCode"/>
              </w:rPr>
              <w:t xml:space="preserve">        {</w:t>
            </w:r>
          </w:p>
          <w:p w14:paraId="5C8A51B5" w14:textId="77777777" w:rsidR="00135057" w:rsidRPr="00135057" w:rsidRDefault="00135057" w:rsidP="00135057">
            <w:pPr>
              <w:rPr>
                <w:rStyle w:val="ComputerCode"/>
              </w:rPr>
            </w:pPr>
          </w:p>
          <w:p w14:paraId="416D6FE2" w14:textId="77777777" w:rsidR="00135057" w:rsidRPr="00135057" w:rsidRDefault="00135057" w:rsidP="00135057">
            <w:pPr>
              <w:rPr>
                <w:rStyle w:val="ComputerCode"/>
              </w:rPr>
            </w:pPr>
            <w:r w:rsidRPr="00135057">
              <w:rPr>
                <w:rStyle w:val="ComputerCode"/>
              </w:rPr>
              <w:t xml:space="preserve">        }</w:t>
            </w:r>
          </w:p>
          <w:p w14:paraId="1E6A16DB" w14:textId="77777777" w:rsidR="00135057" w:rsidRPr="00135057" w:rsidRDefault="00135057" w:rsidP="00135057">
            <w:pPr>
              <w:rPr>
                <w:rStyle w:val="ComputerCode"/>
              </w:rPr>
            </w:pPr>
          </w:p>
          <w:p w14:paraId="66FB9CA8" w14:textId="77777777" w:rsidR="00135057" w:rsidRPr="00135057" w:rsidRDefault="00135057" w:rsidP="00135057">
            <w:pPr>
              <w:rPr>
                <w:rStyle w:val="ComputerCode"/>
              </w:rPr>
            </w:pPr>
            <w:r w:rsidRPr="00135057">
              <w:rPr>
                <w:rStyle w:val="ComputerCode"/>
              </w:rPr>
              <w:t xml:space="preserve">        bool HealthComponent::vInit(uge::XMLElement* pInitXMLData)</w:t>
            </w:r>
          </w:p>
          <w:p w14:paraId="5DB5D5B6" w14:textId="77777777" w:rsidR="00135057" w:rsidRPr="00135057" w:rsidRDefault="00135057" w:rsidP="00135057">
            <w:pPr>
              <w:rPr>
                <w:rStyle w:val="ComputerCode"/>
              </w:rPr>
            </w:pPr>
            <w:r w:rsidRPr="00135057">
              <w:rPr>
                <w:rStyle w:val="ComputerCode"/>
              </w:rPr>
              <w:t xml:space="preserve">        {</w:t>
            </w:r>
          </w:p>
          <w:p w14:paraId="461C0BC6" w14:textId="77777777" w:rsidR="00513610" w:rsidRDefault="00135057" w:rsidP="00135057">
            <w:pPr>
              <w:rPr>
                <w:rStyle w:val="ComputerCode"/>
              </w:rPr>
            </w:pPr>
            <w:r w:rsidRPr="00135057">
              <w:rPr>
                <w:rStyle w:val="ComputerCode"/>
              </w:rPr>
              <w:t xml:space="preserve">           </w:t>
            </w:r>
            <w:r w:rsidR="00513610">
              <w:rPr>
                <w:rStyle w:val="ComputerCode"/>
              </w:rPr>
              <w:t xml:space="preserve"> assert(pInitXMLData != nullptr</w:t>
            </w:r>
          </w:p>
          <w:p w14:paraId="23D48A8D" w14:textId="3DE5F218" w:rsidR="00135057" w:rsidRPr="00135057" w:rsidRDefault="00513610" w:rsidP="00135057">
            <w:pPr>
              <w:rPr>
                <w:rStyle w:val="ComputerCode"/>
              </w:rPr>
            </w:pPr>
            <w:r>
              <w:rPr>
                <w:rStyle w:val="ComputerCode"/>
              </w:rPr>
              <w:t xml:space="preserve">                   </w:t>
            </w:r>
            <w:r w:rsidR="00135057" w:rsidRPr="00135057">
              <w:rPr>
                <w:rStyle w:val="ComputerCode"/>
              </w:rPr>
              <w:t>&amp;&amp; "Invalid initialization data!");</w:t>
            </w:r>
          </w:p>
          <w:p w14:paraId="2BD3F820" w14:textId="77777777" w:rsidR="00135057" w:rsidRPr="00135057" w:rsidRDefault="00135057" w:rsidP="00135057">
            <w:pPr>
              <w:rPr>
                <w:rStyle w:val="ComputerCode"/>
              </w:rPr>
            </w:pPr>
          </w:p>
          <w:p w14:paraId="0A5DB159" w14:textId="2426E382" w:rsidR="00513610" w:rsidRDefault="00135057" w:rsidP="00135057">
            <w:pPr>
              <w:rPr>
                <w:rStyle w:val="ComputerCode"/>
              </w:rPr>
            </w:pPr>
            <w:r w:rsidRPr="00135057">
              <w:rPr>
                <w:rStyle w:val="ComputerCode"/>
              </w:rPr>
              <w:t xml:space="preserve">            uge::XMLElement xmlElement =</w:t>
            </w:r>
            <w:r w:rsidR="00513610">
              <w:rPr>
                <w:rStyle w:val="ComputerCode"/>
              </w:rPr>
              <w:t xml:space="preserve"> </w:t>
            </w:r>
            <w:r w:rsidRPr="00135057">
              <w:rPr>
                <w:rStyle w:val="ComputerCode"/>
              </w:rPr>
              <w:t>pInitXMLData-&gt;</w:t>
            </w:r>
          </w:p>
          <w:p w14:paraId="7DE2A03D" w14:textId="02F2AB2D" w:rsidR="00135057" w:rsidRPr="00135057" w:rsidRDefault="00513610" w:rsidP="00135057">
            <w:pPr>
              <w:rPr>
                <w:rStyle w:val="ComputerCode"/>
              </w:rPr>
            </w:pPr>
            <w:r>
              <w:rPr>
                <w:rStyle w:val="ComputerCode"/>
              </w:rPr>
              <w:t xml:space="preserve">                   </w:t>
            </w:r>
            <w:r w:rsidR="00135057" w:rsidRPr="00135057">
              <w:rPr>
                <w:rStyle w:val="ComputerCode"/>
              </w:rPr>
              <w:t>GetFirstChildElement("InitialHealthPoints");</w:t>
            </w:r>
          </w:p>
          <w:p w14:paraId="7A2A4256" w14:textId="77777777" w:rsidR="00135057" w:rsidRPr="00135057" w:rsidRDefault="00135057" w:rsidP="00135057">
            <w:pPr>
              <w:rPr>
                <w:rStyle w:val="ComputerCode"/>
              </w:rPr>
            </w:pPr>
            <w:r w:rsidRPr="00135057">
              <w:rPr>
                <w:rStyle w:val="ComputerCode"/>
              </w:rPr>
              <w:t xml:space="preserve">            if (xmlElement.IsGood())</w:t>
            </w:r>
          </w:p>
          <w:p w14:paraId="423FD8F3" w14:textId="77777777" w:rsidR="00135057" w:rsidRPr="00135057" w:rsidRDefault="00135057" w:rsidP="00135057">
            <w:pPr>
              <w:rPr>
                <w:rStyle w:val="ComputerCode"/>
              </w:rPr>
            </w:pPr>
            <w:r w:rsidRPr="00135057">
              <w:rPr>
                <w:rStyle w:val="ComputerCode"/>
              </w:rPr>
              <w:t xml:space="preserve">            {</w:t>
            </w:r>
          </w:p>
          <w:p w14:paraId="329D929F" w14:textId="77777777" w:rsidR="00513610" w:rsidRDefault="00135057" w:rsidP="00135057">
            <w:pPr>
              <w:rPr>
                <w:rStyle w:val="ComputerCode"/>
              </w:rPr>
            </w:pPr>
            <w:r w:rsidRPr="00135057">
              <w:rPr>
                <w:rStyle w:val="ComputerCode"/>
              </w:rPr>
              <w:t xml:space="preserve">                xmlElement.GetIntAttribute("value",</w:t>
            </w:r>
          </w:p>
          <w:p w14:paraId="2672B7EC" w14:textId="6A7E0DEB" w:rsidR="00135057" w:rsidRPr="00135057" w:rsidRDefault="00513610" w:rsidP="00135057">
            <w:pPr>
              <w:rPr>
                <w:rStyle w:val="ComputerCode"/>
              </w:rPr>
            </w:pPr>
            <w:r>
              <w:rPr>
                <w:rStyle w:val="ComputerCode"/>
              </w:rPr>
              <w:t xml:space="preserve">                                          </w:t>
            </w:r>
            <w:r w:rsidR="00135057" w:rsidRPr="00135057">
              <w:rPr>
                <w:rStyle w:val="ComputerCode"/>
              </w:rPr>
              <w:t xml:space="preserve"> &amp;m_HealthPoints);</w:t>
            </w:r>
          </w:p>
          <w:p w14:paraId="1A06A3D1" w14:textId="77777777" w:rsidR="00135057" w:rsidRPr="00135057" w:rsidRDefault="00135057" w:rsidP="00135057">
            <w:pPr>
              <w:rPr>
                <w:rStyle w:val="ComputerCode"/>
              </w:rPr>
            </w:pPr>
          </w:p>
          <w:p w14:paraId="00E8E4E4" w14:textId="77777777" w:rsidR="00513610" w:rsidRDefault="00135057" w:rsidP="00135057">
            <w:pPr>
              <w:rPr>
                <w:rStyle w:val="ComputerCode"/>
              </w:rPr>
            </w:pPr>
            <w:r w:rsidRPr="00135057">
              <w:rPr>
                <w:rStyle w:val="ComputerCode"/>
              </w:rPr>
              <w:t xml:space="preserve">                uge::XMLElement xmlElement = pInitXMLData-&gt;</w:t>
            </w:r>
          </w:p>
          <w:p w14:paraId="0BC73C8E" w14:textId="301A705A" w:rsidR="00135057" w:rsidRPr="00135057" w:rsidRDefault="00513610" w:rsidP="00135057">
            <w:pPr>
              <w:rPr>
                <w:rStyle w:val="ComputerCode"/>
              </w:rPr>
            </w:pPr>
            <w:r>
              <w:rPr>
                <w:rStyle w:val="ComputerCode"/>
              </w:rPr>
              <w:t xml:space="preserve">                      </w:t>
            </w:r>
            <w:r w:rsidR="00135057" w:rsidRPr="00135057">
              <w:rPr>
                <w:rStyle w:val="ComputerCode"/>
              </w:rPr>
              <w:t>GetFirstChildElement("MaximumHealthPoints");</w:t>
            </w:r>
          </w:p>
          <w:p w14:paraId="756ACCD4" w14:textId="77777777" w:rsidR="00135057" w:rsidRPr="00135057" w:rsidRDefault="00135057" w:rsidP="00135057">
            <w:pPr>
              <w:rPr>
                <w:rStyle w:val="ComputerCode"/>
              </w:rPr>
            </w:pPr>
            <w:r w:rsidRPr="00135057">
              <w:rPr>
                <w:rStyle w:val="ComputerCode"/>
              </w:rPr>
              <w:lastRenderedPageBreak/>
              <w:t xml:space="preserve">                if (xmlElement.IsGood())</w:t>
            </w:r>
          </w:p>
          <w:p w14:paraId="1D40D887" w14:textId="77777777" w:rsidR="00135057" w:rsidRPr="00135057" w:rsidRDefault="00135057" w:rsidP="00135057">
            <w:pPr>
              <w:rPr>
                <w:rStyle w:val="ComputerCode"/>
              </w:rPr>
            </w:pPr>
            <w:r w:rsidRPr="00135057">
              <w:rPr>
                <w:rStyle w:val="ComputerCode"/>
              </w:rPr>
              <w:t xml:space="preserve">                {</w:t>
            </w:r>
          </w:p>
          <w:p w14:paraId="0154F258" w14:textId="77777777" w:rsidR="00513610" w:rsidRDefault="00135057" w:rsidP="00135057">
            <w:pPr>
              <w:rPr>
                <w:rStyle w:val="ComputerCode"/>
              </w:rPr>
            </w:pPr>
            <w:r w:rsidRPr="00135057">
              <w:rPr>
                <w:rStyle w:val="ComputerCode"/>
              </w:rPr>
              <w:t xml:space="preserve">                    xmlElement.GetIntAttribute("value", </w:t>
            </w:r>
          </w:p>
          <w:p w14:paraId="5BBF8217" w14:textId="1A0DE19D" w:rsidR="00135057" w:rsidRPr="00135057" w:rsidRDefault="00513610" w:rsidP="00135057">
            <w:pPr>
              <w:rPr>
                <w:rStyle w:val="ComputerCode"/>
              </w:rPr>
            </w:pPr>
            <w:r>
              <w:rPr>
                <w:rStyle w:val="ComputerCode"/>
              </w:rPr>
              <w:t xml:space="preserve">                                               </w:t>
            </w:r>
            <w:r w:rsidR="00135057" w:rsidRPr="00135057">
              <w:rPr>
                <w:rStyle w:val="ComputerCode"/>
              </w:rPr>
              <w:t>&amp;m_</w:t>
            </w:r>
            <w:r w:rsidR="00920DCA">
              <w:rPr>
                <w:rStyle w:val="ComputerCode"/>
              </w:rPr>
              <w:t>Max</w:t>
            </w:r>
            <w:r w:rsidR="00135057" w:rsidRPr="00135057">
              <w:rPr>
                <w:rStyle w:val="ComputerCode"/>
              </w:rPr>
              <w:t>HealthPoints);</w:t>
            </w:r>
          </w:p>
          <w:p w14:paraId="5CEE9E65" w14:textId="77777777" w:rsidR="00135057" w:rsidRPr="00135057" w:rsidRDefault="00135057" w:rsidP="00135057">
            <w:pPr>
              <w:rPr>
                <w:rStyle w:val="ComputerCode"/>
              </w:rPr>
            </w:pPr>
          </w:p>
          <w:p w14:paraId="493F7410" w14:textId="77777777" w:rsidR="00135057" w:rsidRPr="00135057" w:rsidRDefault="00135057" w:rsidP="00135057">
            <w:pPr>
              <w:rPr>
                <w:rStyle w:val="ComputerCode"/>
              </w:rPr>
            </w:pPr>
            <w:r w:rsidRPr="00135057">
              <w:rPr>
                <w:rStyle w:val="ComputerCode"/>
              </w:rPr>
              <w:t xml:space="preserve">                    return true;</w:t>
            </w:r>
          </w:p>
          <w:p w14:paraId="22546ED1" w14:textId="77777777" w:rsidR="00135057" w:rsidRPr="00135057" w:rsidRDefault="00135057" w:rsidP="00135057">
            <w:pPr>
              <w:rPr>
                <w:rStyle w:val="ComputerCode"/>
              </w:rPr>
            </w:pPr>
            <w:r w:rsidRPr="00135057">
              <w:rPr>
                <w:rStyle w:val="ComputerCode"/>
              </w:rPr>
              <w:t xml:space="preserve">                }</w:t>
            </w:r>
          </w:p>
          <w:p w14:paraId="1C2C1C13" w14:textId="77777777" w:rsidR="00135057" w:rsidRPr="00135057" w:rsidRDefault="00135057" w:rsidP="00135057">
            <w:pPr>
              <w:rPr>
                <w:rStyle w:val="ComputerCode"/>
              </w:rPr>
            </w:pPr>
            <w:r w:rsidRPr="00135057">
              <w:rPr>
                <w:rStyle w:val="ComputerCode"/>
              </w:rPr>
              <w:t xml:space="preserve">            }</w:t>
            </w:r>
          </w:p>
          <w:p w14:paraId="633DB7B4" w14:textId="77777777" w:rsidR="00135057" w:rsidRPr="00135057" w:rsidRDefault="00135057" w:rsidP="00135057">
            <w:pPr>
              <w:rPr>
                <w:rStyle w:val="ComputerCode"/>
              </w:rPr>
            </w:pPr>
          </w:p>
          <w:p w14:paraId="51BD5413" w14:textId="77777777" w:rsidR="00135057" w:rsidRPr="00135057" w:rsidRDefault="00135057" w:rsidP="00135057">
            <w:pPr>
              <w:rPr>
                <w:rStyle w:val="ComputerCode"/>
              </w:rPr>
            </w:pPr>
            <w:r w:rsidRPr="00135057">
              <w:rPr>
                <w:rStyle w:val="ComputerCode"/>
              </w:rPr>
              <w:t xml:space="preserve">            return false;</w:t>
            </w:r>
          </w:p>
          <w:p w14:paraId="674F3504" w14:textId="77777777" w:rsidR="00135057" w:rsidRPr="00135057" w:rsidRDefault="00135057" w:rsidP="00135057">
            <w:pPr>
              <w:rPr>
                <w:rStyle w:val="ComputerCode"/>
              </w:rPr>
            </w:pPr>
            <w:r w:rsidRPr="00135057">
              <w:rPr>
                <w:rStyle w:val="ComputerCode"/>
              </w:rPr>
              <w:t xml:space="preserve">        }</w:t>
            </w:r>
          </w:p>
          <w:p w14:paraId="0326743D" w14:textId="77777777" w:rsidR="00135057" w:rsidRPr="00135057" w:rsidRDefault="00135057" w:rsidP="00135057">
            <w:pPr>
              <w:rPr>
                <w:rStyle w:val="ComputerCode"/>
              </w:rPr>
            </w:pPr>
          </w:p>
          <w:p w14:paraId="7545F770" w14:textId="77777777" w:rsidR="00135057" w:rsidRPr="00135057" w:rsidRDefault="00135057" w:rsidP="00135057">
            <w:pPr>
              <w:rPr>
                <w:rStyle w:val="ComputerCode"/>
              </w:rPr>
            </w:pPr>
            <w:r w:rsidRPr="00135057">
              <w:rPr>
                <w:rStyle w:val="ComputerCode"/>
              </w:rPr>
              <w:t xml:space="preserve">        const std::string HealthComponent::vGetName() const</w:t>
            </w:r>
          </w:p>
          <w:p w14:paraId="18327522" w14:textId="77777777" w:rsidR="00135057" w:rsidRPr="00135057" w:rsidRDefault="00135057" w:rsidP="00135057">
            <w:pPr>
              <w:rPr>
                <w:rStyle w:val="ComputerCode"/>
              </w:rPr>
            </w:pPr>
            <w:r w:rsidRPr="00135057">
              <w:rPr>
                <w:rStyle w:val="ComputerCode"/>
              </w:rPr>
              <w:t xml:space="preserve">        {</w:t>
            </w:r>
          </w:p>
          <w:p w14:paraId="62C4640E" w14:textId="77777777" w:rsidR="00135057" w:rsidRPr="00135057" w:rsidRDefault="00135057" w:rsidP="00135057">
            <w:pPr>
              <w:rPr>
                <w:rStyle w:val="ComputerCode"/>
              </w:rPr>
            </w:pPr>
            <w:r w:rsidRPr="00135057">
              <w:rPr>
                <w:rStyle w:val="ComputerCode"/>
              </w:rPr>
              <w:t xml:space="preserve">            return g_ComponentName;</w:t>
            </w:r>
          </w:p>
          <w:p w14:paraId="233F4A99" w14:textId="77777777" w:rsidR="00135057" w:rsidRPr="00135057" w:rsidRDefault="00135057" w:rsidP="00135057">
            <w:pPr>
              <w:rPr>
                <w:rStyle w:val="ComputerCode"/>
              </w:rPr>
            </w:pPr>
            <w:r w:rsidRPr="00135057">
              <w:rPr>
                <w:rStyle w:val="ComputerCode"/>
              </w:rPr>
              <w:t xml:space="preserve">        }</w:t>
            </w:r>
          </w:p>
          <w:p w14:paraId="4E1D9D6F" w14:textId="77777777" w:rsidR="00135057" w:rsidRPr="00135057" w:rsidRDefault="00135057" w:rsidP="00135057">
            <w:pPr>
              <w:rPr>
                <w:rStyle w:val="ComputerCode"/>
              </w:rPr>
            </w:pPr>
          </w:p>
          <w:p w14:paraId="612D7A99" w14:textId="77777777" w:rsidR="00135057" w:rsidRPr="00135057" w:rsidRDefault="00135057" w:rsidP="00135057">
            <w:pPr>
              <w:rPr>
                <w:rStyle w:val="ComputerCode"/>
              </w:rPr>
            </w:pPr>
            <w:r w:rsidRPr="00135057">
              <w:rPr>
                <w:rStyle w:val="ComputerCode"/>
              </w:rPr>
              <w:t xml:space="preserve">        int HealthComponent::GetHealthPoints() const</w:t>
            </w:r>
          </w:p>
          <w:p w14:paraId="28C5202B" w14:textId="77777777" w:rsidR="00135057" w:rsidRPr="00135057" w:rsidRDefault="00135057" w:rsidP="00135057">
            <w:pPr>
              <w:rPr>
                <w:rStyle w:val="ComputerCode"/>
              </w:rPr>
            </w:pPr>
            <w:r w:rsidRPr="00135057">
              <w:rPr>
                <w:rStyle w:val="ComputerCode"/>
              </w:rPr>
              <w:t xml:space="preserve">        {</w:t>
            </w:r>
          </w:p>
          <w:p w14:paraId="2D6FCA45" w14:textId="77777777" w:rsidR="00135057" w:rsidRPr="00135057" w:rsidRDefault="00135057" w:rsidP="00135057">
            <w:pPr>
              <w:rPr>
                <w:rStyle w:val="ComputerCode"/>
              </w:rPr>
            </w:pPr>
            <w:r w:rsidRPr="00135057">
              <w:rPr>
                <w:rStyle w:val="ComputerCode"/>
              </w:rPr>
              <w:t xml:space="preserve">            return m_HealthPoints;</w:t>
            </w:r>
          </w:p>
          <w:p w14:paraId="34AF78D5" w14:textId="77777777" w:rsidR="00135057" w:rsidRPr="00135057" w:rsidRDefault="00135057" w:rsidP="00135057">
            <w:pPr>
              <w:rPr>
                <w:rStyle w:val="ComputerCode"/>
              </w:rPr>
            </w:pPr>
            <w:r w:rsidRPr="00135057">
              <w:rPr>
                <w:rStyle w:val="ComputerCode"/>
              </w:rPr>
              <w:t xml:space="preserve">        }</w:t>
            </w:r>
          </w:p>
          <w:p w14:paraId="4ABB4CF5" w14:textId="77777777" w:rsidR="00135057" w:rsidRPr="00135057" w:rsidRDefault="00135057" w:rsidP="00135057">
            <w:pPr>
              <w:rPr>
                <w:rStyle w:val="ComputerCode"/>
              </w:rPr>
            </w:pPr>
          </w:p>
          <w:p w14:paraId="0E843B15" w14:textId="77777777" w:rsidR="00135057" w:rsidRPr="00135057" w:rsidRDefault="00135057" w:rsidP="00135057">
            <w:pPr>
              <w:rPr>
                <w:rStyle w:val="ComputerCode"/>
              </w:rPr>
            </w:pPr>
            <w:r w:rsidRPr="00135057">
              <w:rPr>
                <w:rStyle w:val="ComputerCode"/>
              </w:rPr>
              <w:t xml:space="preserve">        void HealthComponent::SetHealthPoints(const int healthPoints)</w:t>
            </w:r>
          </w:p>
          <w:p w14:paraId="01DB5393" w14:textId="77777777" w:rsidR="00135057" w:rsidRPr="00135057" w:rsidRDefault="00135057" w:rsidP="00135057">
            <w:pPr>
              <w:rPr>
                <w:rStyle w:val="ComputerCode"/>
              </w:rPr>
            </w:pPr>
            <w:r w:rsidRPr="00135057">
              <w:rPr>
                <w:rStyle w:val="ComputerCode"/>
              </w:rPr>
              <w:t xml:space="preserve">        {</w:t>
            </w:r>
          </w:p>
          <w:p w14:paraId="5621D1B1" w14:textId="77777777" w:rsidR="00135057" w:rsidRPr="00135057" w:rsidRDefault="00135057" w:rsidP="00135057">
            <w:pPr>
              <w:rPr>
                <w:rStyle w:val="ComputerCode"/>
              </w:rPr>
            </w:pPr>
            <w:r w:rsidRPr="00135057">
              <w:rPr>
                <w:rStyle w:val="ComputerCode"/>
              </w:rPr>
              <w:t xml:space="preserve">            m_HealthPoints = healthPoints;</w:t>
            </w:r>
          </w:p>
          <w:p w14:paraId="6A766258" w14:textId="77777777" w:rsidR="00135057" w:rsidRPr="00135057" w:rsidRDefault="00135057" w:rsidP="00135057">
            <w:pPr>
              <w:rPr>
                <w:rStyle w:val="ComputerCode"/>
              </w:rPr>
            </w:pPr>
            <w:r w:rsidRPr="00135057">
              <w:rPr>
                <w:rStyle w:val="ComputerCode"/>
              </w:rPr>
              <w:t xml:space="preserve">        }</w:t>
            </w:r>
          </w:p>
          <w:p w14:paraId="5AA7C227" w14:textId="77777777" w:rsidR="00135057" w:rsidRPr="00135057" w:rsidRDefault="00135057" w:rsidP="00135057">
            <w:pPr>
              <w:rPr>
                <w:rStyle w:val="ComputerCode"/>
              </w:rPr>
            </w:pPr>
          </w:p>
          <w:p w14:paraId="70D0397E" w14:textId="77777777" w:rsidR="00135057" w:rsidRPr="00135057" w:rsidRDefault="00135057" w:rsidP="00135057">
            <w:pPr>
              <w:rPr>
                <w:rStyle w:val="ComputerCode"/>
              </w:rPr>
            </w:pPr>
            <w:r w:rsidRPr="00135057">
              <w:rPr>
                <w:rStyle w:val="ComputerCode"/>
              </w:rPr>
              <w:t xml:space="preserve">        void HealthComponent::IncrementHealthPoints(const int value)</w:t>
            </w:r>
          </w:p>
          <w:p w14:paraId="7F3A831E" w14:textId="77777777" w:rsidR="00135057" w:rsidRPr="00135057" w:rsidRDefault="00135057" w:rsidP="00135057">
            <w:pPr>
              <w:rPr>
                <w:rStyle w:val="ComputerCode"/>
              </w:rPr>
            </w:pPr>
            <w:r w:rsidRPr="00135057">
              <w:rPr>
                <w:rStyle w:val="ComputerCode"/>
              </w:rPr>
              <w:t xml:space="preserve">        {</w:t>
            </w:r>
          </w:p>
          <w:p w14:paraId="02C508EB" w14:textId="77777777" w:rsidR="00135057" w:rsidRPr="00135057" w:rsidRDefault="00135057" w:rsidP="00135057">
            <w:pPr>
              <w:rPr>
                <w:rStyle w:val="ComputerCode"/>
              </w:rPr>
            </w:pPr>
            <w:r w:rsidRPr="00135057">
              <w:rPr>
                <w:rStyle w:val="ComputerCode"/>
              </w:rPr>
              <w:t xml:space="preserve">            m_HealthPoints += value;</w:t>
            </w:r>
          </w:p>
          <w:p w14:paraId="5BF3CBF4" w14:textId="77777777" w:rsidR="00135057" w:rsidRPr="00135057" w:rsidRDefault="00135057" w:rsidP="00135057">
            <w:pPr>
              <w:rPr>
                <w:rStyle w:val="ComputerCode"/>
              </w:rPr>
            </w:pPr>
            <w:r w:rsidRPr="00135057">
              <w:rPr>
                <w:rStyle w:val="ComputerCode"/>
              </w:rPr>
              <w:t xml:space="preserve">        }</w:t>
            </w:r>
          </w:p>
          <w:p w14:paraId="32E42C68" w14:textId="77777777" w:rsidR="00135057" w:rsidRPr="00135057" w:rsidRDefault="00135057" w:rsidP="00135057">
            <w:pPr>
              <w:rPr>
                <w:rStyle w:val="ComputerCode"/>
              </w:rPr>
            </w:pPr>
          </w:p>
          <w:p w14:paraId="76885750" w14:textId="77777777" w:rsidR="00135057" w:rsidRPr="00135057" w:rsidRDefault="00135057" w:rsidP="00135057">
            <w:pPr>
              <w:rPr>
                <w:rStyle w:val="ComputerCode"/>
              </w:rPr>
            </w:pPr>
            <w:r w:rsidRPr="00135057">
              <w:rPr>
                <w:rStyle w:val="ComputerCode"/>
              </w:rPr>
              <w:t xml:space="preserve">        void HealthComponent::DecrementHealthPoints(const int value)</w:t>
            </w:r>
          </w:p>
          <w:p w14:paraId="678A877B" w14:textId="77777777" w:rsidR="00135057" w:rsidRPr="00135057" w:rsidRDefault="00135057" w:rsidP="00135057">
            <w:pPr>
              <w:rPr>
                <w:rStyle w:val="ComputerCode"/>
              </w:rPr>
            </w:pPr>
            <w:r w:rsidRPr="00135057">
              <w:rPr>
                <w:rStyle w:val="ComputerCode"/>
              </w:rPr>
              <w:t xml:space="preserve">        {</w:t>
            </w:r>
          </w:p>
          <w:p w14:paraId="487C576B" w14:textId="77777777" w:rsidR="00135057" w:rsidRPr="00135057" w:rsidRDefault="00135057" w:rsidP="00135057">
            <w:pPr>
              <w:rPr>
                <w:rStyle w:val="ComputerCode"/>
              </w:rPr>
            </w:pPr>
            <w:r w:rsidRPr="00135057">
              <w:rPr>
                <w:rStyle w:val="ComputerCode"/>
              </w:rPr>
              <w:t xml:space="preserve">            m_HealthPoints -= value;</w:t>
            </w:r>
          </w:p>
          <w:p w14:paraId="653286A0" w14:textId="77777777" w:rsidR="00135057" w:rsidRPr="00135057" w:rsidRDefault="00135057" w:rsidP="00135057">
            <w:pPr>
              <w:rPr>
                <w:rStyle w:val="ComputerCode"/>
              </w:rPr>
            </w:pPr>
            <w:r w:rsidRPr="00135057">
              <w:rPr>
                <w:rStyle w:val="ComputerCode"/>
              </w:rPr>
              <w:t xml:space="preserve">        }</w:t>
            </w:r>
          </w:p>
          <w:p w14:paraId="5E639166" w14:textId="77777777" w:rsidR="00135057" w:rsidRPr="00135057" w:rsidRDefault="00135057" w:rsidP="00135057">
            <w:pPr>
              <w:rPr>
                <w:rStyle w:val="ComputerCode"/>
              </w:rPr>
            </w:pPr>
          </w:p>
          <w:p w14:paraId="2CCDD7C3" w14:textId="77777777" w:rsidR="00135057" w:rsidRPr="00135057" w:rsidRDefault="00135057" w:rsidP="00135057">
            <w:pPr>
              <w:rPr>
                <w:rStyle w:val="ComputerCode"/>
              </w:rPr>
            </w:pPr>
            <w:r w:rsidRPr="00135057">
              <w:rPr>
                <w:rStyle w:val="ComputerCode"/>
              </w:rPr>
              <w:t xml:space="preserve">        int HealthComponent::SetMaximumHealthPoints() const</w:t>
            </w:r>
          </w:p>
          <w:p w14:paraId="6FDB2848" w14:textId="77777777" w:rsidR="00135057" w:rsidRPr="00135057" w:rsidRDefault="00135057" w:rsidP="00135057">
            <w:pPr>
              <w:rPr>
                <w:rStyle w:val="ComputerCode"/>
              </w:rPr>
            </w:pPr>
            <w:r w:rsidRPr="00135057">
              <w:rPr>
                <w:rStyle w:val="ComputerCode"/>
              </w:rPr>
              <w:t xml:space="preserve">        {</w:t>
            </w:r>
          </w:p>
          <w:p w14:paraId="45A54732" w14:textId="77777777" w:rsidR="00135057" w:rsidRPr="00135057" w:rsidRDefault="00135057" w:rsidP="00135057">
            <w:pPr>
              <w:rPr>
                <w:rStyle w:val="ComputerCode"/>
              </w:rPr>
            </w:pPr>
            <w:r w:rsidRPr="00135057">
              <w:rPr>
                <w:rStyle w:val="ComputerCode"/>
              </w:rPr>
              <w:t xml:space="preserve">            return m_MaxHealthPoints;</w:t>
            </w:r>
          </w:p>
          <w:p w14:paraId="70A91883" w14:textId="77777777" w:rsidR="00135057" w:rsidRPr="00135057" w:rsidRDefault="00135057" w:rsidP="00135057">
            <w:pPr>
              <w:rPr>
                <w:rStyle w:val="ComputerCode"/>
              </w:rPr>
            </w:pPr>
            <w:r w:rsidRPr="00135057">
              <w:rPr>
                <w:rStyle w:val="ComputerCode"/>
              </w:rPr>
              <w:t xml:space="preserve">        }</w:t>
            </w:r>
          </w:p>
          <w:p w14:paraId="221E4125" w14:textId="77777777" w:rsidR="00135057" w:rsidRPr="00135057" w:rsidRDefault="00135057" w:rsidP="00135057">
            <w:pPr>
              <w:rPr>
                <w:rStyle w:val="ComputerCode"/>
              </w:rPr>
            </w:pPr>
          </w:p>
          <w:p w14:paraId="219504B3" w14:textId="77777777" w:rsidR="00513610" w:rsidRDefault="00135057" w:rsidP="00135057">
            <w:pPr>
              <w:rPr>
                <w:rStyle w:val="ComputerCode"/>
              </w:rPr>
            </w:pPr>
            <w:r w:rsidRPr="00135057">
              <w:rPr>
                <w:rStyle w:val="ComputerCode"/>
              </w:rPr>
              <w:t xml:space="preserve">        void HealthComponent::SetMaximumHealthPoints(</w:t>
            </w:r>
          </w:p>
          <w:p w14:paraId="7DB5DD1D" w14:textId="38AC667D" w:rsidR="00135057" w:rsidRPr="00135057" w:rsidRDefault="00513610" w:rsidP="00135057">
            <w:pPr>
              <w:rPr>
                <w:rStyle w:val="ComputerCode"/>
              </w:rPr>
            </w:pPr>
            <w:r>
              <w:rPr>
                <w:rStyle w:val="ComputerCode"/>
              </w:rPr>
              <w:t xml:space="preserve">                                           </w:t>
            </w:r>
            <w:r w:rsidR="00135057" w:rsidRPr="00135057">
              <w:rPr>
                <w:rStyle w:val="ComputerCode"/>
              </w:rPr>
              <w:t>const int healthPoints)</w:t>
            </w:r>
          </w:p>
          <w:p w14:paraId="44F095F9" w14:textId="77777777" w:rsidR="00135057" w:rsidRPr="00135057" w:rsidRDefault="00135057" w:rsidP="00135057">
            <w:pPr>
              <w:rPr>
                <w:rStyle w:val="ComputerCode"/>
              </w:rPr>
            </w:pPr>
            <w:r w:rsidRPr="00135057">
              <w:rPr>
                <w:rStyle w:val="ComputerCode"/>
              </w:rPr>
              <w:t xml:space="preserve">        {</w:t>
            </w:r>
          </w:p>
          <w:p w14:paraId="5CB655C9" w14:textId="77777777" w:rsidR="00135057" w:rsidRPr="00135057" w:rsidRDefault="00135057" w:rsidP="00135057">
            <w:pPr>
              <w:rPr>
                <w:rStyle w:val="ComputerCode"/>
              </w:rPr>
            </w:pPr>
            <w:r w:rsidRPr="00135057">
              <w:rPr>
                <w:rStyle w:val="ComputerCode"/>
              </w:rPr>
              <w:t xml:space="preserve">            m_MaxHealthPoints = healthPoints;</w:t>
            </w:r>
          </w:p>
          <w:p w14:paraId="5A05E22D" w14:textId="77777777" w:rsidR="00135057" w:rsidRPr="00135057" w:rsidRDefault="00135057" w:rsidP="00135057">
            <w:pPr>
              <w:rPr>
                <w:rStyle w:val="ComputerCode"/>
              </w:rPr>
            </w:pPr>
            <w:r w:rsidRPr="00135057">
              <w:rPr>
                <w:rStyle w:val="ComputerCode"/>
              </w:rPr>
              <w:t xml:space="preserve">        }</w:t>
            </w:r>
          </w:p>
          <w:p w14:paraId="2EC2B03D" w14:textId="77777777" w:rsidR="00135057" w:rsidRPr="00135057" w:rsidRDefault="00135057" w:rsidP="00135057">
            <w:pPr>
              <w:rPr>
                <w:rStyle w:val="ComputerCode"/>
              </w:rPr>
            </w:pPr>
          </w:p>
          <w:p w14:paraId="7DEFF078" w14:textId="77777777" w:rsidR="00135057" w:rsidRPr="00135057" w:rsidRDefault="00135057" w:rsidP="00135057">
            <w:pPr>
              <w:rPr>
                <w:rStyle w:val="ComputerCode"/>
              </w:rPr>
            </w:pPr>
            <w:r w:rsidRPr="00135057">
              <w:rPr>
                <w:rStyle w:val="ComputerCode"/>
              </w:rPr>
              <w:t xml:space="preserve">    }</w:t>
            </w:r>
          </w:p>
          <w:p w14:paraId="4D3D9ADF" w14:textId="78E92367" w:rsidR="00135057" w:rsidRDefault="00135057" w:rsidP="00135057">
            <w:r w:rsidRPr="00135057">
              <w:rPr>
                <w:rStyle w:val="ComputerCode"/>
              </w:rPr>
              <w:t>}</w:t>
            </w:r>
          </w:p>
        </w:tc>
      </w:tr>
    </w:tbl>
    <w:p w14:paraId="3FC94CFA" w14:textId="77777777" w:rsidR="00135057" w:rsidRDefault="00135057" w:rsidP="00FE56FB"/>
    <w:p w14:paraId="7B37E72D" w14:textId="77777777" w:rsidR="000779AA" w:rsidRDefault="001D0ED1" w:rsidP="00FE56FB">
      <w:r>
        <w:t xml:space="preserve">The most important method of </w:t>
      </w:r>
      <w:r>
        <w:fldChar w:fldCharType="begin"/>
      </w:r>
      <w:r>
        <w:instrText xml:space="preserve"> REF _Ref382399691 \h </w:instrText>
      </w:r>
      <w:r>
        <w:fldChar w:fldCharType="separate"/>
      </w:r>
      <w:r w:rsidR="00FD7060" w:rsidRPr="00FC5DBD">
        <w:rPr>
          <w:b/>
        </w:rPr>
        <w:t xml:space="preserve">Listing </w:t>
      </w:r>
      <w:r w:rsidR="00FD7060">
        <w:rPr>
          <w:b/>
          <w:noProof/>
        </w:rPr>
        <w:t>66</w:t>
      </w:r>
      <w:r>
        <w:fldChar w:fldCharType="end"/>
      </w:r>
      <w:r>
        <w:t xml:space="preserve"> is </w:t>
      </w:r>
      <w:r w:rsidRPr="001D0ED1">
        <w:rPr>
          <w:rStyle w:val="ComputerCode"/>
        </w:rPr>
        <w:t>vInit()</w:t>
      </w:r>
      <w:r>
        <w:t xml:space="preserve">. This method receives an </w:t>
      </w:r>
      <w:r w:rsidRPr="001D0ED1">
        <w:rPr>
          <w:rStyle w:val="ComputerCode"/>
        </w:rPr>
        <w:t>XMLElement</w:t>
      </w:r>
      <w:r>
        <w:t xml:space="preserve"> to fill the component’s attributes with the</w:t>
      </w:r>
      <w:r w:rsidR="000779AA">
        <w:t xml:space="preserve"> desired</w:t>
      </w:r>
      <w:r>
        <w:t xml:space="preserve"> initial data</w:t>
      </w:r>
      <w:r w:rsidR="000779AA">
        <w:t xml:space="preserve"> values</w:t>
      </w:r>
      <w:r>
        <w:t>.</w:t>
      </w:r>
    </w:p>
    <w:p w14:paraId="3E56B69A" w14:textId="72D1D94E" w:rsidR="001D0ED1" w:rsidRDefault="000779AA" w:rsidP="00FE56FB">
      <w:r>
        <w:lastRenderedPageBreak/>
        <w:t>When defining a new component, i</w:t>
      </w:r>
      <w:r w:rsidR="00C12ACC">
        <w:t>t is also useful to define a constant and static attribute with the name of the component (</w:t>
      </w:r>
      <w:r w:rsidR="00C12ACC">
        <w:fldChar w:fldCharType="begin"/>
      </w:r>
      <w:r w:rsidR="00C12ACC">
        <w:instrText xml:space="preserve"> REF _Ref382399358 \h </w:instrText>
      </w:r>
      <w:r w:rsidR="00C12ACC">
        <w:fldChar w:fldCharType="separate"/>
      </w:r>
      <w:r w:rsidR="00FD7060" w:rsidRPr="00755320">
        <w:rPr>
          <w:b/>
        </w:rPr>
        <w:t xml:space="preserve">Listing </w:t>
      </w:r>
      <w:r w:rsidR="00FD7060">
        <w:rPr>
          <w:b/>
          <w:noProof/>
        </w:rPr>
        <w:t>65</w:t>
      </w:r>
      <w:r w:rsidR="00C12ACC">
        <w:fldChar w:fldCharType="end"/>
      </w:r>
      <w:r w:rsidR="00C12ACC">
        <w:t>), as it is used as a hashed-key to fetching the component.</w:t>
      </w:r>
      <w:r>
        <w:t xml:space="preserve"> This way, should the developers change the name, the references to the component’s name would still be valid in the codebase.</w:t>
      </w:r>
    </w:p>
    <w:p w14:paraId="365C389E" w14:textId="6C24F3F2" w:rsidR="001B6DDE" w:rsidRDefault="001D0ED1" w:rsidP="00FE56FB">
      <w:r>
        <w:t>The other two components have similar implementation</w:t>
      </w:r>
      <w:r w:rsidR="00A30E5B">
        <w:t>s</w:t>
      </w:r>
      <w:r>
        <w:t>.</w:t>
      </w:r>
    </w:p>
    <w:p w14:paraId="1248DEFC" w14:textId="00C1705C" w:rsidR="005D7EC3" w:rsidRDefault="005D7EC3" w:rsidP="005D7EC3">
      <w:pPr>
        <w:pStyle w:val="Heading5"/>
      </w:pPr>
      <w:r>
        <w:t>Creating the Actor Factory</w:t>
      </w:r>
    </w:p>
    <w:p w14:paraId="10BC00E4" w14:textId="15CABD5F" w:rsidR="001D0ED1" w:rsidRDefault="001D0ED1" w:rsidP="00FE56FB">
      <w:r>
        <w:t xml:space="preserve">After creating the components, it is necessary to define an </w:t>
      </w:r>
      <w:r w:rsidRPr="001D0ED1">
        <w:rPr>
          <w:rStyle w:val="ComputerCode"/>
        </w:rPr>
        <w:t>ActorFactory</w:t>
      </w:r>
      <w:r>
        <w:t xml:space="preserve"> (</w:t>
      </w:r>
      <w:r>
        <w:fldChar w:fldCharType="begin"/>
      </w:r>
      <w:r>
        <w:instrText xml:space="preserve"> REF _Ref382400288 \h </w:instrText>
      </w:r>
      <w:r>
        <w:fldChar w:fldCharType="separate"/>
      </w:r>
      <w:r w:rsidR="00FD7060" w:rsidRPr="001D0ED1">
        <w:rPr>
          <w:b/>
        </w:rPr>
        <w:t xml:space="preserve">Listing </w:t>
      </w:r>
      <w:r w:rsidR="00FD7060">
        <w:rPr>
          <w:b/>
          <w:noProof/>
        </w:rPr>
        <w:t>67</w:t>
      </w:r>
      <w:r>
        <w:fldChar w:fldCharType="end"/>
      </w:r>
      <w:r>
        <w:t xml:space="preserve"> and </w:t>
      </w:r>
      <w:r>
        <w:fldChar w:fldCharType="begin"/>
      </w:r>
      <w:r>
        <w:instrText xml:space="preserve"> REF _Ref382400292 \h </w:instrText>
      </w:r>
      <w:r>
        <w:fldChar w:fldCharType="separate"/>
      </w:r>
      <w:r w:rsidR="00FD7060" w:rsidRPr="001D0ED1">
        <w:rPr>
          <w:b/>
        </w:rPr>
        <w:t xml:space="preserve">Listing </w:t>
      </w:r>
      <w:r w:rsidR="00FD7060">
        <w:rPr>
          <w:b/>
          <w:noProof/>
        </w:rPr>
        <w:t>68</w:t>
      </w:r>
      <w:r>
        <w:fldChar w:fldCharType="end"/>
      </w:r>
      <w:r>
        <w:t>).</w:t>
      </w:r>
    </w:p>
    <w:p w14:paraId="2345C365" w14:textId="36B83D91" w:rsidR="001D0ED1" w:rsidRDefault="001D0ED1" w:rsidP="001D0ED1">
      <w:pPr>
        <w:pStyle w:val="Caption"/>
        <w:keepNext/>
        <w:jc w:val="center"/>
      </w:pPr>
      <w:bookmarkStart w:id="381" w:name="_Ref382400288"/>
      <w:bookmarkStart w:id="382" w:name="_Toc384213462"/>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46358A">
        <w:rPr>
          <w:b/>
          <w:noProof/>
        </w:rPr>
        <w:t>67</w:t>
      </w:r>
      <w:r w:rsidRPr="001D0ED1">
        <w:rPr>
          <w:b/>
        </w:rPr>
        <w:fldChar w:fldCharType="end"/>
      </w:r>
      <w:bookmarkEnd w:id="381"/>
      <w:r w:rsidRPr="001D0ED1">
        <w:rPr>
          <w:b/>
        </w:rPr>
        <w:t>.</w:t>
      </w:r>
      <w:r>
        <w:t xml:space="preserve"> The tutorial game's </w:t>
      </w:r>
      <w:r w:rsidRPr="001D0ED1">
        <w:rPr>
          <w:rStyle w:val="ComputerCode"/>
        </w:rPr>
        <w:t>ActorFactory</w:t>
      </w:r>
      <w:r>
        <w:t>.</w:t>
      </w:r>
      <w:bookmarkEnd w:id="382"/>
    </w:p>
    <w:tbl>
      <w:tblPr>
        <w:tblStyle w:val="TableGrid"/>
        <w:tblW w:w="0" w:type="auto"/>
        <w:tblLook w:val="04A0" w:firstRow="1" w:lastRow="0" w:firstColumn="1" w:lastColumn="0" w:noHBand="0" w:noVBand="1"/>
      </w:tblPr>
      <w:tblGrid>
        <w:gridCol w:w="8494"/>
      </w:tblGrid>
      <w:tr w:rsidR="001D0ED1" w14:paraId="71E0693D" w14:textId="77777777" w:rsidTr="001D0ED1">
        <w:tc>
          <w:tcPr>
            <w:tcW w:w="8494" w:type="dxa"/>
          </w:tcPr>
          <w:p w14:paraId="15A2EB4B" w14:textId="77777777" w:rsidR="001D0ED1" w:rsidRPr="001D0ED1" w:rsidRDefault="001D0ED1" w:rsidP="001D0ED1">
            <w:pPr>
              <w:rPr>
                <w:rStyle w:val="ComputerCode"/>
              </w:rPr>
            </w:pPr>
            <w:r w:rsidRPr="001D0ED1">
              <w:rPr>
                <w:rStyle w:val="ComputerCode"/>
              </w:rPr>
              <w:t>namespace sg</w:t>
            </w:r>
          </w:p>
          <w:p w14:paraId="262951BF" w14:textId="77777777" w:rsidR="001D0ED1" w:rsidRPr="001D0ED1" w:rsidRDefault="001D0ED1" w:rsidP="001D0ED1">
            <w:pPr>
              <w:rPr>
                <w:rStyle w:val="ComputerCode"/>
              </w:rPr>
            </w:pPr>
            <w:r w:rsidRPr="001D0ED1">
              <w:rPr>
                <w:rStyle w:val="ComputerCode"/>
              </w:rPr>
              <w:t>{</w:t>
            </w:r>
          </w:p>
          <w:p w14:paraId="1A31DA64" w14:textId="77777777" w:rsidR="001D0ED1" w:rsidRPr="001D0ED1" w:rsidRDefault="001D0ED1" w:rsidP="001D0ED1">
            <w:pPr>
              <w:rPr>
                <w:rStyle w:val="ComputerCode"/>
              </w:rPr>
            </w:pPr>
          </w:p>
          <w:p w14:paraId="0593E52E" w14:textId="77777777" w:rsidR="001D0ED1" w:rsidRPr="001D0ED1" w:rsidRDefault="001D0ED1" w:rsidP="001D0ED1">
            <w:pPr>
              <w:rPr>
                <w:rStyle w:val="ComputerCode"/>
              </w:rPr>
            </w:pPr>
            <w:r w:rsidRPr="001D0ED1">
              <w:rPr>
                <w:rStyle w:val="ComputerCode"/>
              </w:rPr>
              <w:t xml:space="preserve">    class ActorFactory : public uge::ActorFactory</w:t>
            </w:r>
          </w:p>
          <w:p w14:paraId="15CBC7B1" w14:textId="77777777" w:rsidR="001D0ED1" w:rsidRPr="001D0ED1" w:rsidRDefault="001D0ED1" w:rsidP="001D0ED1">
            <w:pPr>
              <w:rPr>
                <w:rStyle w:val="ComputerCode"/>
              </w:rPr>
            </w:pPr>
            <w:r w:rsidRPr="001D0ED1">
              <w:rPr>
                <w:rStyle w:val="ComputerCode"/>
              </w:rPr>
              <w:t xml:space="preserve">    {</w:t>
            </w:r>
          </w:p>
          <w:p w14:paraId="45B88AB2" w14:textId="77777777" w:rsidR="001D0ED1" w:rsidRPr="001D0ED1" w:rsidRDefault="001D0ED1" w:rsidP="001D0ED1">
            <w:pPr>
              <w:rPr>
                <w:rStyle w:val="ComputerCode"/>
              </w:rPr>
            </w:pPr>
            <w:r w:rsidRPr="001D0ED1">
              <w:rPr>
                <w:rStyle w:val="ComputerCode"/>
              </w:rPr>
              <w:t xml:space="preserve">    public:</w:t>
            </w:r>
          </w:p>
          <w:p w14:paraId="79673C4F" w14:textId="77777777" w:rsidR="001D0ED1" w:rsidRPr="001D0ED1" w:rsidRDefault="001D0ED1" w:rsidP="001D0ED1">
            <w:pPr>
              <w:rPr>
                <w:rStyle w:val="ComputerCode"/>
              </w:rPr>
            </w:pPr>
            <w:r w:rsidRPr="001D0ED1">
              <w:rPr>
                <w:rStyle w:val="ComputerCode"/>
              </w:rPr>
              <w:t xml:space="preserve">        ActorFactory();</w:t>
            </w:r>
          </w:p>
          <w:p w14:paraId="74FABBAD" w14:textId="77777777" w:rsidR="001D0ED1" w:rsidRPr="001D0ED1" w:rsidRDefault="001D0ED1" w:rsidP="001D0ED1">
            <w:pPr>
              <w:rPr>
                <w:rStyle w:val="ComputerCode"/>
              </w:rPr>
            </w:pPr>
            <w:r w:rsidRPr="001D0ED1">
              <w:rPr>
                <w:rStyle w:val="ComputerCode"/>
              </w:rPr>
              <w:t xml:space="preserve">        ~ActorFactory();</w:t>
            </w:r>
          </w:p>
          <w:p w14:paraId="51FED42F" w14:textId="77777777" w:rsidR="001D0ED1" w:rsidRPr="001D0ED1" w:rsidRDefault="001D0ED1" w:rsidP="001D0ED1">
            <w:pPr>
              <w:rPr>
                <w:rStyle w:val="ComputerCode"/>
              </w:rPr>
            </w:pPr>
          </w:p>
          <w:p w14:paraId="381EDE20" w14:textId="77777777" w:rsidR="001D0ED1" w:rsidRPr="001D0ED1" w:rsidRDefault="001D0ED1" w:rsidP="001D0ED1">
            <w:pPr>
              <w:rPr>
                <w:rStyle w:val="ComputerCode"/>
              </w:rPr>
            </w:pPr>
            <w:r w:rsidRPr="001D0ED1">
              <w:rPr>
                <w:rStyle w:val="ComputerCode"/>
              </w:rPr>
              <w:t xml:space="preserve">    private:</w:t>
            </w:r>
          </w:p>
          <w:p w14:paraId="133C3D4E" w14:textId="77777777" w:rsidR="001D0ED1" w:rsidRPr="001D0ED1" w:rsidRDefault="001D0ED1" w:rsidP="001D0ED1">
            <w:pPr>
              <w:rPr>
                <w:rStyle w:val="ComputerCode"/>
              </w:rPr>
            </w:pPr>
            <w:r w:rsidRPr="001D0ED1">
              <w:rPr>
                <w:rStyle w:val="ComputerCode"/>
              </w:rPr>
              <w:t xml:space="preserve">        void RegisterComponents();</w:t>
            </w:r>
          </w:p>
          <w:p w14:paraId="09089E59" w14:textId="77777777" w:rsidR="001D0ED1" w:rsidRPr="001D0ED1" w:rsidRDefault="001D0ED1" w:rsidP="001D0ED1">
            <w:pPr>
              <w:rPr>
                <w:rStyle w:val="ComputerCode"/>
              </w:rPr>
            </w:pPr>
            <w:r w:rsidRPr="001D0ED1">
              <w:rPr>
                <w:rStyle w:val="ComputerCode"/>
              </w:rPr>
              <w:t xml:space="preserve">    };</w:t>
            </w:r>
          </w:p>
          <w:p w14:paraId="2AAF7AF9" w14:textId="77777777" w:rsidR="001D0ED1" w:rsidRPr="001D0ED1" w:rsidRDefault="001D0ED1" w:rsidP="001D0ED1">
            <w:pPr>
              <w:rPr>
                <w:rStyle w:val="ComputerCode"/>
              </w:rPr>
            </w:pPr>
          </w:p>
          <w:p w14:paraId="30EF92D3" w14:textId="290D769A" w:rsidR="001D0ED1" w:rsidRDefault="001D0ED1" w:rsidP="001D0ED1">
            <w:r w:rsidRPr="001D0ED1">
              <w:rPr>
                <w:rStyle w:val="ComputerCode"/>
              </w:rPr>
              <w:t>}</w:t>
            </w:r>
          </w:p>
        </w:tc>
      </w:tr>
    </w:tbl>
    <w:p w14:paraId="65D60A84" w14:textId="77777777" w:rsidR="001D0ED1" w:rsidRDefault="001D0ED1" w:rsidP="00FE56FB"/>
    <w:p w14:paraId="71D81227" w14:textId="18503E41" w:rsidR="001D0ED1" w:rsidRDefault="001D0ED1" w:rsidP="001D0ED1">
      <w:pPr>
        <w:pStyle w:val="Caption"/>
        <w:keepNext/>
        <w:jc w:val="center"/>
      </w:pPr>
      <w:bookmarkStart w:id="383" w:name="_Ref382400292"/>
      <w:bookmarkStart w:id="384" w:name="_Toc384213463"/>
      <w:r w:rsidRPr="001D0ED1">
        <w:rPr>
          <w:b/>
        </w:rPr>
        <w:t xml:space="preserve">Listing </w:t>
      </w:r>
      <w:r w:rsidRPr="001D0ED1">
        <w:rPr>
          <w:b/>
        </w:rPr>
        <w:fldChar w:fldCharType="begin"/>
      </w:r>
      <w:r w:rsidRPr="001D0ED1">
        <w:rPr>
          <w:b/>
        </w:rPr>
        <w:instrText xml:space="preserve"> SEQ Listing \* ARABIC </w:instrText>
      </w:r>
      <w:r w:rsidRPr="001D0ED1">
        <w:rPr>
          <w:b/>
        </w:rPr>
        <w:fldChar w:fldCharType="separate"/>
      </w:r>
      <w:r w:rsidR="0046358A">
        <w:rPr>
          <w:b/>
          <w:noProof/>
        </w:rPr>
        <w:t>68</w:t>
      </w:r>
      <w:r w:rsidRPr="001D0ED1">
        <w:rPr>
          <w:b/>
        </w:rPr>
        <w:fldChar w:fldCharType="end"/>
      </w:r>
      <w:bookmarkEnd w:id="383"/>
      <w:r w:rsidRPr="001D0ED1">
        <w:rPr>
          <w:b/>
        </w:rPr>
        <w:t>.</w:t>
      </w:r>
      <w:r>
        <w:t xml:space="preserve"> Registering the components to the </w:t>
      </w:r>
      <w:r w:rsidRPr="001D0ED1">
        <w:rPr>
          <w:rStyle w:val="ComputerCode"/>
        </w:rPr>
        <w:t>ActorFactory</w:t>
      </w:r>
      <w:r>
        <w:t>.</w:t>
      </w:r>
      <w:bookmarkEnd w:id="384"/>
    </w:p>
    <w:tbl>
      <w:tblPr>
        <w:tblStyle w:val="TableGrid"/>
        <w:tblW w:w="0" w:type="auto"/>
        <w:tblLook w:val="04A0" w:firstRow="1" w:lastRow="0" w:firstColumn="1" w:lastColumn="0" w:noHBand="0" w:noVBand="1"/>
      </w:tblPr>
      <w:tblGrid>
        <w:gridCol w:w="8494"/>
      </w:tblGrid>
      <w:tr w:rsidR="001D0ED1" w14:paraId="0F6C117B" w14:textId="77777777" w:rsidTr="001D0ED1">
        <w:tc>
          <w:tcPr>
            <w:tcW w:w="8494" w:type="dxa"/>
          </w:tcPr>
          <w:p w14:paraId="571CFE8D" w14:textId="77777777" w:rsidR="001D0ED1" w:rsidRPr="001D0ED1" w:rsidRDefault="001D0ED1" w:rsidP="001D0ED1">
            <w:pPr>
              <w:rPr>
                <w:rStyle w:val="ComputerCode"/>
              </w:rPr>
            </w:pPr>
            <w:r w:rsidRPr="001D0ED1">
              <w:rPr>
                <w:rStyle w:val="ComputerCode"/>
              </w:rPr>
              <w:t>#include "ActorFactory.h"</w:t>
            </w:r>
          </w:p>
          <w:p w14:paraId="0E5E402A" w14:textId="77777777" w:rsidR="001D0ED1" w:rsidRPr="001D0ED1" w:rsidRDefault="001D0ED1" w:rsidP="001D0ED1">
            <w:pPr>
              <w:rPr>
                <w:rStyle w:val="ComputerCode"/>
              </w:rPr>
            </w:pPr>
          </w:p>
          <w:p w14:paraId="50D05609" w14:textId="77777777" w:rsidR="001D0ED1" w:rsidRPr="001D0ED1" w:rsidRDefault="001D0ED1" w:rsidP="001D0ED1">
            <w:pPr>
              <w:rPr>
                <w:rStyle w:val="ComputerCode"/>
              </w:rPr>
            </w:pPr>
            <w:r w:rsidRPr="001D0ED1">
              <w:rPr>
                <w:rStyle w:val="ComputerCode"/>
              </w:rPr>
              <w:t>#include "DamageInflictingComponent.h"</w:t>
            </w:r>
          </w:p>
          <w:p w14:paraId="63817BBF" w14:textId="77777777" w:rsidR="001D0ED1" w:rsidRPr="001D0ED1" w:rsidRDefault="001D0ED1" w:rsidP="001D0ED1">
            <w:pPr>
              <w:rPr>
                <w:rStyle w:val="ComputerCode"/>
              </w:rPr>
            </w:pPr>
            <w:r w:rsidRPr="001D0ED1">
              <w:rPr>
                <w:rStyle w:val="ComputerCode"/>
              </w:rPr>
              <w:t>#include "DamageSoakingComponent.h"</w:t>
            </w:r>
          </w:p>
          <w:p w14:paraId="79753E7A" w14:textId="77777777" w:rsidR="001D0ED1" w:rsidRPr="001D0ED1" w:rsidRDefault="001D0ED1" w:rsidP="001D0ED1">
            <w:pPr>
              <w:rPr>
                <w:rStyle w:val="ComputerCode"/>
              </w:rPr>
            </w:pPr>
            <w:r w:rsidRPr="001D0ED1">
              <w:rPr>
                <w:rStyle w:val="ComputerCode"/>
              </w:rPr>
              <w:t>#include "HealthComponent.h"</w:t>
            </w:r>
          </w:p>
          <w:p w14:paraId="21EAC456" w14:textId="77777777" w:rsidR="001D0ED1" w:rsidRPr="001D0ED1" w:rsidRDefault="001D0ED1" w:rsidP="001D0ED1">
            <w:pPr>
              <w:rPr>
                <w:rStyle w:val="ComputerCode"/>
              </w:rPr>
            </w:pPr>
          </w:p>
          <w:p w14:paraId="467ACE04" w14:textId="77777777" w:rsidR="001D0ED1" w:rsidRPr="001D0ED1" w:rsidRDefault="001D0ED1" w:rsidP="001D0ED1">
            <w:pPr>
              <w:rPr>
                <w:rStyle w:val="ComputerCode"/>
              </w:rPr>
            </w:pPr>
            <w:r w:rsidRPr="001D0ED1">
              <w:rPr>
                <w:rStyle w:val="ComputerCode"/>
              </w:rPr>
              <w:t>namespace sg</w:t>
            </w:r>
          </w:p>
          <w:p w14:paraId="703E40D3" w14:textId="77777777" w:rsidR="001D0ED1" w:rsidRPr="001D0ED1" w:rsidRDefault="001D0ED1" w:rsidP="001D0ED1">
            <w:pPr>
              <w:rPr>
                <w:rStyle w:val="ComputerCode"/>
              </w:rPr>
            </w:pPr>
            <w:r w:rsidRPr="001D0ED1">
              <w:rPr>
                <w:rStyle w:val="ComputerCode"/>
              </w:rPr>
              <w:t>{</w:t>
            </w:r>
          </w:p>
          <w:p w14:paraId="1F49C289" w14:textId="77777777" w:rsidR="001D0ED1" w:rsidRPr="001D0ED1" w:rsidRDefault="001D0ED1" w:rsidP="001D0ED1">
            <w:pPr>
              <w:rPr>
                <w:rStyle w:val="ComputerCode"/>
              </w:rPr>
            </w:pPr>
          </w:p>
          <w:p w14:paraId="6BB8BA30" w14:textId="77777777" w:rsidR="001D0ED1" w:rsidRPr="001D0ED1" w:rsidRDefault="001D0ED1" w:rsidP="001D0ED1">
            <w:pPr>
              <w:rPr>
                <w:rStyle w:val="ComputerCode"/>
              </w:rPr>
            </w:pPr>
            <w:r w:rsidRPr="001D0ED1">
              <w:rPr>
                <w:rStyle w:val="ComputerCode"/>
              </w:rPr>
              <w:t xml:space="preserve">    ActorFactory::ActorFactory() : uge::ActorFactory()</w:t>
            </w:r>
          </w:p>
          <w:p w14:paraId="28CBBB06" w14:textId="77777777" w:rsidR="001D0ED1" w:rsidRPr="001D0ED1" w:rsidRDefault="001D0ED1" w:rsidP="001D0ED1">
            <w:pPr>
              <w:rPr>
                <w:rStyle w:val="ComputerCode"/>
              </w:rPr>
            </w:pPr>
            <w:r w:rsidRPr="001D0ED1">
              <w:rPr>
                <w:rStyle w:val="ComputerCode"/>
              </w:rPr>
              <w:t xml:space="preserve">    {</w:t>
            </w:r>
          </w:p>
          <w:p w14:paraId="2AD2AB20" w14:textId="77777777" w:rsidR="001D0ED1" w:rsidRPr="001D0ED1" w:rsidRDefault="001D0ED1" w:rsidP="001D0ED1">
            <w:pPr>
              <w:rPr>
                <w:rStyle w:val="ComputerCode"/>
              </w:rPr>
            </w:pPr>
            <w:r w:rsidRPr="001D0ED1">
              <w:rPr>
                <w:rStyle w:val="ComputerCode"/>
              </w:rPr>
              <w:t xml:space="preserve">        RegisterComponents();</w:t>
            </w:r>
          </w:p>
          <w:p w14:paraId="6EFBAB36" w14:textId="77777777" w:rsidR="001D0ED1" w:rsidRPr="001D0ED1" w:rsidRDefault="001D0ED1" w:rsidP="001D0ED1">
            <w:pPr>
              <w:rPr>
                <w:rStyle w:val="ComputerCode"/>
              </w:rPr>
            </w:pPr>
            <w:r w:rsidRPr="001D0ED1">
              <w:rPr>
                <w:rStyle w:val="ComputerCode"/>
              </w:rPr>
              <w:t xml:space="preserve">    }</w:t>
            </w:r>
          </w:p>
          <w:p w14:paraId="47E4267C" w14:textId="77777777" w:rsidR="001D0ED1" w:rsidRPr="001D0ED1" w:rsidRDefault="001D0ED1" w:rsidP="001D0ED1">
            <w:pPr>
              <w:rPr>
                <w:rStyle w:val="ComputerCode"/>
              </w:rPr>
            </w:pPr>
          </w:p>
          <w:p w14:paraId="16A5443B" w14:textId="77777777" w:rsidR="001D0ED1" w:rsidRPr="001D0ED1" w:rsidRDefault="001D0ED1" w:rsidP="001D0ED1">
            <w:pPr>
              <w:rPr>
                <w:rStyle w:val="ComputerCode"/>
              </w:rPr>
            </w:pPr>
            <w:r w:rsidRPr="001D0ED1">
              <w:rPr>
                <w:rStyle w:val="ComputerCode"/>
              </w:rPr>
              <w:t xml:space="preserve">    ActorFactory::~ActorFactory()</w:t>
            </w:r>
          </w:p>
          <w:p w14:paraId="5D375576" w14:textId="77777777" w:rsidR="001D0ED1" w:rsidRPr="001D0ED1" w:rsidRDefault="001D0ED1" w:rsidP="001D0ED1">
            <w:pPr>
              <w:rPr>
                <w:rStyle w:val="ComputerCode"/>
              </w:rPr>
            </w:pPr>
            <w:r w:rsidRPr="001D0ED1">
              <w:rPr>
                <w:rStyle w:val="ComputerCode"/>
              </w:rPr>
              <w:t xml:space="preserve">    {</w:t>
            </w:r>
          </w:p>
          <w:p w14:paraId="2ED67B64" w14:textId="77777777" w:rsidR="001D0ED1" w:rsidRPr="001D0ED1" w:rsidRDefault="001D0ED1" w:rsidP="001D0ED1">
            <w:pPr>
              <w:rPr>
                <w:rStyle w:val="ComputerCode"/>
              </w:rPr>
            </w:pPr>
          </w:p>
          <w:p w14:paraId="754877E7" w14:textId="77777777" w:rsidR="001D0ED1" w:rsidRPr="001D0ED1" w:rsidRDefault="001D0ED1" w:rsidP="001D0ED1">
            <w:pPr>
              <w:rPr>
                <w:rStyle w:val="ComputerCode"/>
              </w:rPr>
            </w:pPr>
            <w:r w:rsidRPr="001D0ED1">
              <w:rPr>
                <w:rStyle w:val="ComputerCode"/>
              </w:rPr>
              <w:t xml:space="preserve">    }</w:t>
            </w:r>
          </w:p>
          <w:p w14:paraId="782CCB2E" w14:textId="77777777" w:rsidR="001D0ED1" w:rsidRPr="001D0ED1" w:rsidRDefault="001D0ED1" w:rsidP="001D0ED1">
            <w:pPr>
              <w:rPr>
                <w:rStyle w:val="ComputerCode"/>
              </w:rPr>
            </w:pPr>
          </w:p>
          <w:p w14:paraId="697BA410" w14:textId="77777777" w:rsidR="001D0ED1" w:rsidRPr="001D0ED1" w:rsidRDefault="001D0ED1" w:rsidP="001D0ED1">
            <w:pPr>
              <w:rPr>
                <w:rStyle w:val="ComputerCode"/>
              </w:rPr>
            </w:pPr>
            <w:r w:rsidRPr="001D0ED1">
              <w:rPr>
                <w:rStyle w:val="ComputerCode"/>
              </w:rPr>
              <w:t xml:space="preserve">    void ActorFactory::RegisterComponents()</w:t>
            </w:r>
          </w:p>
          <w:p w14:paraId="4751D97F" w14:textId="77777777" w:rsidR="001D0ED1" w:rsidRPr="001D0ED1" w:rsidRDefault="001D0ED1" w:rsidP="001D0ED1">
            <w:pPr>
              <w:rPr>
                <w:rStyle w:val="ComputerCode"/>
              </w:rPr>
            </w:pPr>
            <w:r w:rsidRPr="001D0ED1">
              <w:rPr>
                <w:rStyle w:val="ComputerCode"/>
              </w:rPr>
              <w:t xml:space="preserve">    {</w:t>
            </w:r>
          </w:p>
          <w:p w14:paraId="6EE5D16F" w14:textId="77777777" w:rsidR="001D0ED1" w:rsidRDefault="001D0ED1" w:rsidP="001D0ED1">
            <w:pPr>
              <w:rPr>
                <w:rStyle w:val="ComputerCode"/>
              </w:rPr>
            </w:pPr>
            <w:r w:rsidRPr="001D0ED1">
              <w:rPr>
                <w:rStyle w:val="ComputerCode"/>
              </w:rPr>
              <w:t xml:space="preserve">        m_ComponentFactory.Register&lt;</w:t>
            </w:r>
          </w:p>
          <w:p w14:paraId="031D145B" w14:textId="39237EE8" w:rsidR="001D0ED1" w:rsidRDefault="001D0ED1" w:rsidP="001D0ED1">
            <w:pPr>
              <w:rPr>
                <w:rStyle w:val="ComputerCode"/>
              </w:rPr>
            </w:pPr>
            <w:r>
              <w:rPr>
                <w:rStyle w:val="ComputerCode"/>
              </w:rPr>
              <w:t xml:space="preserve">          C</w:t>
            </w:r>
            <w:r w:rsidRPr="001D0ED1">
              <w:rPr>
                <w:rStyle w:val="ComputerCode"/>
              </w:rPr>
              <w:t>omponent::DamageInflictingComponent&gt;(</w:t>
            </w:r>
          </w:p>
          <w:p w14:paraId="628B8AE0" w14:textId="1D1DC8CF" w:rsidR="001D0ED1" w:rsidRDefault="001D0ED1" w:rsidP="001D0ED1">
            <w:pPr>
              <w:rPr>
                <w:rStyle w:val="ComputerCode"/>
              </w:rPr>
            </w:pPr>
            <w:r>
              <w:rPr>
                <w:rStyle w:val="ComputerCode"/>
              </w:rPr>
              <w:lastRenderedPageBreak/>
              <w:t xml:space="preserve">           </w:t>
            </w:r>
            <w:r w:rsidRPr="001D0ED1">
              <w:rPr>
                <w:rStyle w:val="ComputerCode"/>
              </w:rPr>
              <w:t>uge::Component::GetComponentID(</w:t>
            </w:r>
          </w:p>
          <w:p w14:paraId="2A11B541" w14:textId="1B65D818" w:rsidR="001D0ED1" w:rsidRPr="001D0ED1" w:rsidRDefault="001D0ED1" w:rsidP="001D0ED1">
            <w:pPr>
              <w:rPr>
                <w:rStyle w:val="ComputerCode"/>
              </w:rPr>
            </w:pPr>
            <w:r>
              <w:rPr>
                <w:rStyle w:val="ComputerCode"/>
              </w:rPr>
              <w:t xml:space="preserve">            </w:t>
            </w:r>
            <w:r w:rsidRPr="001D0ED1">
              <w:rPr>
                <w:rStyle w:val="ComputerCode"/>
              </w:rPr>
              <w:t>Component::DamageInflictingComponent::g_ComponentName));</w:t>
            </w:r>
          </w:p>
          <w:p w14:paraId="65330A50" w14:textId="77777777" w:rsidR="001D0ED1" w:rsidRDefault="001D0ED1" w:rsidP="001D0ED1">
            <w:pPr>
              <w:rPr>
                <w:rStyle w:val="ComputerCode"/>
              </w:rPr>
            </w:pPr>
          </w:p>
          <w:p w14:paraId="4F8EEE6B" w14:textId="77777777" w:rsidR="001D0ED1" w:rsidRDefault="001D0ED1" w:rsidP="001D0ED1">
            <w:pPr>
              <w:rPr>
                <w:rStyle w:val="ComputerCode"/>
              </w:rPr>
            </w:pPr>
            <w:r w:rsidRPr="001D0ED1">
              <w:rPr>
                <w:rStyle w:val="ComputerCode"/>
              </w:rPr>
              <w:t xml:space="preserve">        m_ComponentFactory.Register&lt;</w:t>
            </w:r>
          </w:p>
          <w:p w14:paraId="4C0FFC13" w14:textId="1AAD7F79" w:rsidR="001D0ED1" w:rsidRDefault="001D0ED1" w:rsidP="001D0ED1">
            <w:pPr>
              <w:rPr>
                <w:rStyle w:val="ComputerCode"/>
              </w:rPr>
            </w:pPr>
            <w:r>
              <w:rPr>
                <w:rStyle w:val="ComputerCode"/>
              </w:rPr>
              <w:t xml:space="preserve">          </w:t>
            </w:r>
            <w:r w:rsidRPr="001D0ED1">
              <w:rPr>
                <w:rStyle w:val="ComputerCode"/>
              </w:rPr>
              <w:t>Component::DamageSoakingComponent&gt;(</w:t>
            </w:r>
          </w:p>
          <w:p w14:paraId="104B093B" w14:textId="0D00095F" w:rsidR="001D0ED1" w:rsidRDefault="001D0ED1" w:rsidP="001D0ED1">
            <w:pPr>
              <w:rPr>
                <w:rStyle w:val="ComputerCode"/>
              </w:rPr>
            </w:pPr>
            <w:r>
              <w:rPr>
                <w:rStyle w:val="ComputerCode"/>
              </w:rPr>
              <w:t xml:space="preserve">            </w:t>
            </w:r>
            <w:r w:rsidRPr="001D0ED1">
              <w:rPr>
                <w:rStyle w:val="ComputerCode"/>
              </w:rPr>
              <w:t>uge::Component::GetComponentID(</w:t>
            </w:r>
          </w:p>
          <w:p w14:paraId="04634978" w14:textId="55742EC4" w:rsidR="001D0ED1" w:rsidRPr="001D0ED1" w:rsidRDefault="001D0ED1" w:rsidP="001D0ED1">
            <w:pPr>
              <w:rPr>
                <w:rStyle w:val="ComputerCode"/>
              </w:rPr>
            </w:pPr>
            <w:r>
              <w:rPr>
                <w:rStyle w:val="ComputerCode"/>
              </w:rPr>
              <w:t xml:space="preserve">             </w:t>
            </w:r>
            <w:r w:rsidRPr="001D0ED1">
              <w:rPr>
                <w:rStyle w:val="ComputerCode"/>
              </w:rPr>
              <w:t>Component::DamageSoakingComponent::g_ComponentName));</w:t>
            </w:r>
          </w:p>
          <w:p w14:paraId="7ED689D7" w14:textId="77777777" w:rsidR="001D0ED1" w:rsidRDefault="001D0ED1" w:rsidP="001D0ED1">
            <w:pPr>
              <w:rPr>
                <w:rStyle w:val="ComputerCode"/>
              </w:rPr>
            </w:pPr>
          </w:p>
          <w:p w14:paraId="721F9B97" w14:textId="77777777" w:rsidR="001D0ED1" w:rsidRDefault="001D0ED1" w:rsidP="001D0ED1">
            <w:pPr>
              <w:rPr>
                <w:rStyle w:val="ComputerCode"/>
              </w:rPr>
            </w:pPr>
            <w:r w:rsidRPr="001D0ED1">
              <w:rPr>
                <w:rStyle w:val="ComputerCode"/>
              </w:rPr>
              <w:t xml:space="preserve">        m_ComponentFactory.Register&lt;</w:t>
            </w:r>
          </w:p>
          <w:p w14:paraId="18ABFDDE" w14:textId="0B090283" w:rsidR="001D0ED1" w:rsidRDefault="001D0ED1" w:rsidP="001D0ED1">
            <w:pPr>
              <w:rPr>
                <w:rStyle w:val="ComputerCode"/>
              </w:rPr>
            </w:pPr>
            <w:r>
              <w:rPr>
                <w:rStyle w:val="ComputerCode"/>
              </w:rPr>
              <w:t xml:space="preserve">           </w:t>
            </w:r>
            <w:r w:rsidRPr="001D0ED1">
              <w:rPr>
                <w:rStyle w:val="ComputerCode"/>
              </w:rPr>
              <w:t>Component::HealthComponent&gt;(</w:t>
            </w:r>
          </w:p>
          <w:p w14:paraId="6989D8BE" w14:textId="4E401240" w:rsidR="001D0ED1" w:rsidRDefault="001D0ED1" w:rsidP="001D0ED1">
            <w:pPr>
              <w:rPr>
                <w:rStyle w:val="ComputerCode"/>
              </w:rPr>
            </w:pPr>
            <w:r>
              <w:rPr>
                <w:rStyle w:val="ComputerCode"/>
              </w:rPr>
              <w:t xml:space="preserve">            </w:t>
            </w:r>
            <w:r w:rsidRPr="001D0ED1">
              <w:rPr>
                <w:rStyle w:val="ComputerCode"/>
              </w:rPr>
              <w:t>uge::Component::GetComponentID(</w:t>
            </w:r>
          </w:p>
          <w:p w14:paraId="700645AD" w14:textId="7277F3F2" w:rsidR="001D0ED1" w:rsidRPr="001D0ED1" w:rsidRDefault="001D0ED1" w:rsidP="001D0ED1">
            <w:pPr>
              <w:rPr>
                <w:rStyle w:val="ComputerCode"/>
              </w:rPr>
            </w:pPr>
            <w:r>
              <w:rPr>
                <w:rStyle w:val="ComputerCode"/>
              </w:rPr>
              <w:t xml:space="preserve">             </w:t>
            </w:r>
            <w:r w:rsidRPr="001D0ED1">
              <w:rPr>
                <w:rStyle w:val="ComputerCode"/>
              </w:rPr>
              <w:t>Component::HealthComponent::g_ComponentName));</w:t>
            </w:r>
          </w:p>
          <w:p w14:paraId="3BABE9D2" w14:textId="77777777" w:rsidR="001D0ED1" w:rsidRPr="001D0ED1" w:rsidRDefault="001D0ED1" w:rsidP="001D0ED1">
            <w:pPr>
              <w:rPr>
                <w:rStyle w:val="ComputerCode"/>
              </w:rPr>
            </w:pPr>
            <w:r w:rsidRPr="001D0ED1">
              <w:rPr>
                <w:rStyle w:val="ComputerCode"/>
              </w:rPr>
              <w:t xml:space="preserve">    }</w:t>
            </w:r>
          </w:p>
          <w:p w14:paraId="4D35ED63" w14:textId="77777777" w:rsidR="001D0ED1" w:rsidRPr="001D0ED1" w:rsidRDefault="001D0ED1" w:rsidP="001D0ED1">
            <w:pPr>
              <w:rPr>
                <w:rStyle w:val="ComputerCode"/>
              </w:rPr>
            </w:pPr>
          </w:p>
          <w:p w14:paraId="69196CB4" w14:textId="28E0CF79" w:rsidR="001D0ED1" w:rsidRDefault="001D0ED1" w:rsidP="001D0ED1">
            <w:r w:rsidRPr="001D0ED1">
              <w:rPr>
                <w:rStyle w:val="ComputerCode"/>
              </w:rPr>
              <w:t>}</w:t>
            </w:r>
          </w:p>
        </w:tc>
      </w:tr>
    </w:tbl>
    <w:p w14:paraId="5F5E46A3" w14:textId="77777777" w:rsidR="001D0ED1" w:rsidRDefault="001D0ED1" w:rsidP="00FE56FB"/>
    <w:p w14:paraId="60AF78FB" w14:textId="3E65AA1E" w:rsidR="00A30E5B" w:rsidRDefault="00A30E5B" w:rsidP="00FE56FB">
      <w:r>
        <w:t xml:space="preserve">C++ templates makes the code of </w:t>
      </w:r>
      <w:r w:rsidRPr="00A30E5B">
        <w:rPr>
          <w:rStyle w:val="ComputerCode"/>
        </w:rPr>
        <w:t>RegisterComponents()</w:t>
      </w:r>
      <w:r>
        <w:t xml:space="preserve"> in </w:t>
      </w:r>
      <w:r>
        <w:fldChar w:fldCharType="begin"/>
      </w:r>
      <w:r>
        <w:instrText xml:space="preserve"> REF _Ref382400292 \h </w:instrText>
      </w:r>
      <w:r>
        <w:fldChar w:fldCharType="separate"/>
      </w:r>
      <w:r w:rsidR="00FD7060" w:rsidRPr="001D0ED1">
        <w:rPr>
          <w:b/>
        </w:rPr>
        <w:t xml:space="preserve">Listing </w:t>
      </w:r>
      <w:r w:rsidR="00FD7060">
        <w:rPr>
          <w:b/>
          <w:noProof/>
        </w:rPr>
        <w:t>68</w:t>
      </w:r>
      <w:r>
        <w:fldChar w:fldCharType="end"/>
      </w:r>
      <w:r>
        <w:t xml:space="preserve"> to appear hard. The </w:t>
      </w:r>
      <w:r w:rsidRPr="00A30E5B">
        <w:rPr>
          <w:rStyle w:val="ComputerCode"/>
        </w:rPr>
        <w:t>Register</w:t>
      </w:r>
      <w:r>
        <w:rPr>
          <w:rStyle w:val="ComputerCode"/>
        </w:rPr>
        <w:t>()</w:t>
      </w:r>
      <w:r>
        <w:t xml:space="preserve"> method of the m_</w:t>
      </w:r>
      <w:r w:rsidRPr="00A30E5B">
        <w:rPr>
          <w:rStyle w:val="ComputerCode"/>
        </w:rPr>
        <w:t>ComponentFactory</w:t>
      </w:r>
      <w:r>
        <w:t xml:space="preserve"> attribute receives a string containing the name of </w:t>
      </w:r>
      <w:r w:rsidR="000779AA">
        <w:t xml:space="preserve">the </w:t>
      </w:r>
      <w:r>
        <w:t xml:space="preserve">component as parameter and the component’s class as the template </w:t>
      </w:r>
      <w:r w:rsidR="000779AA">
        <w:t>parameter. The factory’s</w:t>
      </w:r>
      <w:r>
        <w:t xml:space="preserve"> internal implementation hashes the name into a number and uses its value as a key for creating and retrieving components.</w:t>
      </w:r>
    </w:p>
    <w:p w14:paraId="00D704F9" w14:textId="1D61434C" w:rsidR="001B6DDE" w:rsidRDefault="00D2389E" w:rsidP="00FE56FB">
      <w:r>
        <w:t xml:space="preserve">To start using the new components and </w:t>
      </w:r>
      <w:r w:rsidRPr="00D2389E">
        <w:rPr>
          <w:rStyle w:val="ComputerCode"/>
        </w:rPr>
        <w:t>ActorFactory</w:t>
      </w:r>
      <w:r>
        <w:t xml:space="preserve">, it is just necessary to set up the tutorial game’s </w:t>
      </w:r>
      <w:r w:rsidRPr="00D2389E">
        <w:rPr>
          <w:rStyle w:val="ComputerCode"/>
        </w:rPr>
        <w:t>GameLogic</w:t>
      </w:r>
      <w:r>
        <w:t xml:space="preserve">’s </w:t>
      </w:r>
      <w:r w:rsidRPr="00D2389E">
        <w:rPr>
          <w:rStyle w:val="ComputerCode"/>
        </w:rPr>
        <w:t>vCreateActorFactory()</w:t>
      </w:r>
      <w:r>
        <w:t xml:space="preserve"> method</w:t>
      </w:r>
      <w:r w:rsidR="00CC4100">
        <w:t xml:space="preserve"> (</w:t>
      </w:r>
      <w:r w:rsidR="00CC4100">
        <w:fldChar w:fldCharType="begin"/>
      </w:r>
      <w:r w:rsidR="00CC4100">
        <w:instrText xml:space="preserve"> REF _Ref382401574 \h </w:instrText>
      </w:r>
      <w:r w:rsidR="00CC4100">
        <w:fldChar w:fldCharType="separate"/>
      </w:r>
      <w:r w:rsidR="00FD7060" w:rsidRPr="00D2389E">
        <w:rPr>
          <w:b/>
        </w:rPr>
        <w:t xml:space="preserve">Listing </w:t>
      </w:r>
      <w:r w:rsidR="00FD7060">
        <w:rPr>
          <w:b/>
          <w:noProof/>
        </w:rPr>
        <w:t>69</w:t>
      </w:r>
      <w:r w:rsidR="00CC4100">
        <w:fldChar w:fldCharType="end"/>
      </w:r>
      <w:r w:rsidR="00CC4100">
        <w:t>)</w:t>
      </w:r>
      <w:r>
        <w:t>.</w:t>
      </w:r>
    </w:p>
    <w:p w14:paraId="47485F2A" w14:textId="29D6B6D5" w:rsidR="00D2389E" w:rsidRDefault="00D2389E" w:rsidP="00D2389E">
      <w:pPr>
        <w:pStyle w:val="Caption"/>
        <w:keepNext/>
        <w:jc w:val="center"/>
      </w:pPr>
      <w:bookmarkStart w:id="385" w:name="_Ref382401574"/>
      <w:bookmarkStart w:id="386" w:name="_Toc384213464"/>
      <w:r w:rsidRPr="00D2389E">
        <w:rPr>
          <w:b/>
        </w:rPr>
        <w:t xml:space="preserve">Listing </w:t>
      </w:r>
      <w:r w:rsidRPr="00D2389E">
        <w:rPr>
          <w:b/>
        </w:rPr>
        <w:fldChar w:fldCharType="begin"/>
      </w:r>
      <w:r w:rsidRPr="00D2389E">
        <w:rPr>
          <w:b/>
        </w:rPr>
        <w:instrText xml:space="preserve"> SEQ Listing \* ARABIC </w:instrText>
      </w:r>
      <w:r w:rsidRPr="00D2389E">
        <w:rPr>
          <w:b/>
        </w:rPr>
        <w:fldChar w:fldCharType="separate"/>
      </w:r>
      <w:r w:rsidR="0046358A">
        <w:rPr>
          <w:b/>
          <w:noProof/>
        </w:rPr>
        <w:t>69</w:t>
      </w:r>
      <w:r w:rsidRPr="00D2389E">
        <w:rPr>
          <w:b/>
        </w:rPr>
        <w:fldChar w:fldCharType="end"/>
      </w:r>
      <w:bookmarkEnd w:id="385"/>
      <w:r w:rsidRPr="00D2389E">
        <w:rPr>
          <w:b/>
        </w:rPr>
        <w:t>.</w:t>
      </w:r>
      <w:r>
        <w:t xml:space="preserve"> </w:t>
      </w:r>
      <w:r w:rsidR="00CC4100">
        <w:t>Creating</w:t>
      </w:r>
      <w:r>
        <w:t xml:space="preserve"> the custom factory in the</w:t>
      </w:r>
      <w:r w:rsidR="00CC4100">
        <w:t xml:space="preserve"> tutorial’s</w:t>
      </w:r>
      <w:r>
        <w:t xml:space="preserve"> game logic.</w:t>
      </w:r>
      <w:bookmarkEnd w:id="386"/>
    </w:p>
    <w:tbl>
      <w:tblPr>
        <w:tblStyle w:val="TableGrid"/>
        <w:tblW w:w="0" w:type="auto"/>
        <w:tblLook w:val="04A0" w:firstRow="1" w:lastRow="0" w:firstColumn="1" w:lastColumn="0" w:noHBand="0" w:noVBand="1"/>
      </w:tblPr>
      <w:tblGrid>
        <w:gridCol w:w="8494"/>
      </w:tblGrid>
      <w:tr w:rsidR="00D2389E" w14:paraId="4B25A243" w14:textId="77777777" w:rsidTr="00D2389E">
        <w:tc>
          <w:tcPr>
            <w:tcW w:w="8494" w:type="dxa"/>
          </w:tcPr>
          <w:p w14:paraId="63DD98D8" w14:textId="717AC3DF" w:rsidR="00D2389E" w:rsidRPr="00D2389E" w:rsidRDefault="00D2389E" w:rsidP="00D2389E">
            <w:pPr>
              <w:rPr>
                <w:rStyle w:val="ComputerCode"/>
              </w:rPr>
            </w:pPr>
            <w:r w:rsidRPr="00D2389E">
              <w:rPr>
                <w:rStyle w:val="ComputerCode"/>
              </w:rPr>
              <w:t>virtual uge::ActorFactory* vCreateActorFactory() override</w:t>
            </w:r>
          </w:p>
          <w:p w14:paraId="473D88F6" w14:textId="3E65BAE8" w:rsidR="00D2389E" w:rsidRPr="00D2389E" w:rsidRDefault="00D2389E" w:rsidP="00D2389E">
            <w:pPr>
              <w:rPr>
                <w:rStyle w:val="ComputerCode"/>
              </w:rPr>
            </w:pPr>
            <w:r w:rsidRPr="00D2389E">
              <w:rPr>
                <w:rStyle w:val="ComputerCode"/>
              </w:rPr>
              <w:t>{</w:t>
            </w:r>
          </w:p>
          <w:p w14:paraId="1EBC0DD3" w14:textId="6F56BB55" w:rsidR="00D2389E" w:rsidRPr="00D2389E" w:rsidRDefault="00D2389E" w:rsidP="00D2389E">
            <w:pPr>
              <w:rPr>
                <w:rStyle w:val="ComputerCode"/>
              </w:rPr>
            </w:pPr>
            <w:r w:rsidRPr="00D2389E">
              <w:rPr>
                <w:rStyle w:val="ComputerCode"/>
              </w:rPr>
              <w:t xml:space="preserve">    return LIB_NEW sg::ActorFactory;</w:t>
            </w:r>
          </w:p>
          <w:p w14:paraId="1762FA36" w14:textId="06C922C8" w:rsidR="00D2389E" w:rsidRDefault="00D2389E" w:rsidP="00D2389E">
            <w:r w:rsidRPr="00D2389E">
              <w:rPr>
                <w:rStyle w:val="ComputerCode"/>
              </w:rPr>
              <w:t>}</w:t>
            </w:r>
          </w:p>
        </w:tc>
      </w:tr>
    </w:tbl>
    <w:p w14:paraId="6B84CDD0" w14:textId="77777777" w:rsidR="00D2389E" w:rsidRDefault="00D2389E" w:rsidP="00FE56FB"/>
    <w:p w14:paraId="60D88AEA" w14:textId="7AE0D382" w:rsidR="00D2389E" w:rsidRPr="00FE56FB" w:rsidRDefault="007F056C" w:rsidP="00FE56FB">
      <w:r>
        <w:t>Now the developers are able to use both the custom and default UGE’s components. Next section debuts the new factory</w:t>
      </w:r>
      <w:r w:rsidR="00A30E5B">
        <w:t xml:space="preserve"> creating some game actors</w:t>
      </w:r>
      <w:r>
        <w:t>.</w:t>
      </w:r>
    </w:p>
    <w:p w14:paraId="23E51E36" w14:textId="40F6C579" w:rsidR="00173AD8" w:rsidRDefault="00173AD8" w:rsidP="00173AD8">
      <w:pPr>
        <w:pStyle w:val="Heading4"/>
      </w:pPr>
      <w:bookmarkStart w:id="387" w:name="_Ref384048411"/>
      <w:r>
        <w:t>Creating the Game Entities</w:t>
      </w:r>
      <w:r w:rsidR="001E1EFD">
        <w:t xml:space="preserve"> and the Game Scene</w:t>
      </w:r>
      <w:bookmarkEnd w:id="387"/>
    </w:p>
    <w:p w14:paraId="27C4CCBE" w14:textId="53788F1D" w:rsidR="00173AD8" w:rsidRDefault="00CC4100" w:rsidP="00173AD8">
      <w:r>
        <w:t xml:space="preserve">From this subsection until the remaining of the section, this tutorial will focus on the </w:t>
      </w:r>
      <w:r w:rsidRPr="00CC4100">
        <w:rPr>
          <w:rStyle w:val="ComputerCode"/>
        </w:rPr>
        <w:t>Running</w:t>
      </w:r>
      <w:r>
        <w:t xml:space="preserve"> </w:t>
      </w:r>
      <w:r w:rsidR="001E1EFD">
        <w:t xml:space="preserve">game state </w:t>
      </w:r>
      <w:r w:rsidR="000041E6">
        <w:t xml:space="preserve">and the </w:t>
      </w:r>
      <w:r w:rsidR="001E1EFD" w:rsidRPr="001E1EFD">
        <w:rPr>
          <w:rStyle w:val="ComputerCode"/>
        </w:rPr>
        <w:t>GameLogic</w:t>
      </w:r>
      <w:r w:rsidR="000041E6">
        <w:t xml:space="preserve"> </w:t>
      </w:r>
      <w:r>
        <w:t>for the implementation of the Game Logic layer.</w:t>
      </w:r>
      <w:r w:rsidR="000779AA">
        <w:t xml:space="preserve"> This tutorial will add private methods to its class and call them using the </w:t>
      </w:r>
      <w:r w:rsidR="000779AA" w:rsidRPr="001E1EFD">
        <w:rPr>
          <w:rStyle w:val="ComputerCode"/>
        </w:rPr>
        <w:t>IGameState</w:t>
      </w:r>
      <w:r w:rsidR="000779AA">
        <w:t>’s abstract interface methods.</w:t>
      </w:r>
    </w:p>
    <w:p w14:paraId="662AC133" w14:textId="049F7601" w:rsidR="000041E6" w:rsidRDefault="000041E6" w:rsidP="000041E6">
      <w:pPr>
        <w:pStyle w:val="Heading5"/>
      </w:pPr>
      <w:r>
        <w:t>Creating the First Actor</w:t>
      </w:r>
    </w:p>
    <w:p w14:paraId="2E362F0F" w14:textId="531733C2" w:rsidR="001E1EFD" w:rsidRDefault="001E1EFD" w:rsidP="000779AA">
      <w:r>
        <w:t>The game world is still empty. W</w:t>
      </w:r>
      <w:r w:rsidR="000779AA">
        <w:t>ith an empty world, there is no</w:t>
      </w:r>
      <w:r>
        <w:t xml:space="preserve"> simulation and, consequently, no game. It is time to create the first game actor and insert it into the game world to start prototyping the game.</w:t>
      </w:r>
    </w:p>
    <w:p w14:paraId="451A47FB" w14:textId="52301D68" w:rsidR="001E1EFD" w:rsidRDefault="001E1EFD" w:rsidP="000041E6">
      <w:r>
        <w:fldChar w:fldCharType="begin"/>
      </w:r>
      <w:r>
        <w:instrText xml:space="preserve"> REF _Ref382404014 \h </w:instrText>
      </w:r>
      <w:r>
        <w:fldChar w:fldCharType="separate"/>
      </w:r>
      <w:r w:rsidR="00FD7060" w:rsidRPr="001E1EFD">
        <w:rPr>
          <w:b/>
        </w:rPr>
        <w:t xml:space="preserve">Listing </w:t>
      </w:r>
      <w:r w:rsidR="00FD7060">
        <w:rPr>
          <w:b/>
          <w:noProof/>
        </w:rPr>
        <w:t>70</w:t>
      </w:r>
      <w:r>
        <w:fldChar w:fldCharType="end"/>
      </w:r>
      <w:r>
        <w:t xml:space="preserve"> leads the implementation</w:t>
      </w:r>
      <w:r w:rsidR="000779AA">
        <w:t xml:space="preserve"> of the </w:t>
      </w:r>
      <w:r w:rsidR="000779AA" w:rsidRPr="000779AA">
        <w:rPr>
          <w:rStyle w:val="ComputerCode"/>
        </w:rPr>
        <w:t>Running</w:t>
      </w:r>
      <w:r w:rsidR="000779AA">
        <w:t xml:space="preserve"> game state</w:t>
      </w:r>
      <w:r>
        <w:t xml:space="preserve"> with the </w:t>
      </w:r>
      <w:r w:rsidRPr="001E1EFD">
        <w:rPr>
          <w:rStyle w:val="ComputerCode"/>
        </w:rPr>
        <w:t>CreateGameActors()</w:t>
      </w:r>
      <w:r>
        <w:t xml:space="preserve"> method.</w:t>
      </w:r>
    </w:p>
    <w:p w14:paraId="3800379B" w14:textId="4F2121CB" w:rsidR="001E1EFD" w:rsidRDefault="001E1EFD" w:rsidP="001E1EFD">
      <w:pPr>
        <w:pStyle w:val="Caption"/>
        <w:keepNext/>
        <w:jc w:val="center"/>
      </w:pPr>
      <w:bookmarkStart w:id="388" w:name="_Ref382404014"/>
      <w:bookmarkStart w:id="389" w:name="_Toc384213465"/>
      <w:r w:rsidRPr="001E1EFD">
        <w:rPr>
          <w:b/>
        </w:rPr>
        <w:lastRenderedPageBreak/>
        <w:t xml:space="preserve">Listing </w:t>
      </w:r>
      <w:r w:rsidRPr="001E1EFD">
        <w:rPr>
          <w:b/>
        </w:rPr>
        <w:fldChar w:fldCharType="begin"/>
      </w:r>
      <w:r w:rsidRPr="001E1EFD">
        <w:rPr>
          <w:b/>
        </w:rPr>
        <w:instrText xml:space="preserve"> SEQ Listing \* ARABIC </w:instrText>
      </w:r>
      <w:r w:rsidRPr="001E1EFD">
        <w:rPr>
          <w:b/>
        </w:rPr>
        <w:fldChar w:fldCharType="separate"/>
      </w:r>
      <w:r w:rsidR="0046358A">
        <w:rPr>
          <w:b/>
          <w:noProof/>
        </w:rPr>
        <w:t>70</w:t>
      </w:r>
      <w:r w:rsidRPr="001E1EFD">
        <w:rPr>
          <w:b/>
        </w:rPr>
        <w:fldChar w:fldCharType="end"/>
      </w:r>
      <w:bookmarkEnd w:id="388"/>
      <w:r w:rsidRPr="001E1EFD">
        <w:rPr>
          <w:b/>
        </w:rPr>
        <w:t>.</w:t>
      </w:r>
      <w:r>
        <w:t xml:space="preserve"> Creating the first actors.</w:t>
      </w:r>
      <w:bookmarkEnd w:id="389"/>
    </w:p>
    <w:tbl>
      <w:tblPr>
        <w:tblStyle w:val="TableGrid"/>
        <w:tblW w:w="0" w:type="auto"/>
        <w:tblLook w:val="04A0" w:firstRow="1" w:lastRow="0" w:firstColumn="1" w:lastColumn="0" w:noHBand="0" w:noVBand="1"/>
      </w:tblPr>
      <w:tblGrid>
        <w:gridCol w:w="8494"/>
      </w:tblGrid>
      <w:tr w:rsidR="001E1EFD" w14:paraId="2A709D4D" w14:textId="77777777" w:rsidTr="001E1EFD">
        <w:tc>
          <w:tcPr>
            <w:tcW w:w="8494" w:type="dxa"/>
          </w:tcPr>
          <w:p w14:paraId="441C7D8C" w14:textId="77777777" w:rsidR="001E1EFD" w:rsidRPr="001E1EFD" w:rsidRDefault="001E1EFD" w:rsidP="001E1EFD">
            <w:pPr>
              <w:rPr>
                <w:rStyle w:val="ComputerCode"/>
              </w:rPr>
            </w:pPr>
            <w:r w:rsidRPr="001E1EFD">
              <w:rPr>
                <w:rStyle w:val="ComputerCode"/>
              </w:rPr>
              <w:t>class Running : public uge::GameState::Running</w:t>
            </w:r>
          </w:p>
          <w:p w14:paraId="14093A2E" w14:textId="77777777" w:rsidR="001E1EFD" w:rsidRPr="001E1EFD" w:rsidRDefault="001E1EFD" w:rsidP="001E1EFD">
            <w:pPr>
              <w:rPr>
                <w:rStyle w:val="ComputerCode"/>
              </w:rPr>
            </w:pPr>
            <w:r w:rsidRPr="001E1EFD">
              <w:rPr>
                <w:rStyle w:val="ComputerCode"/>
              </w:rPr>
              <w:t>{</w:t>
            </w:r>
          </w:p>
          <w:p w14:paraId="4109B3C7" w14:textId="77777777" w:rsidR="001E1EFD" w:rsidRPr="001E1EFD" w:rsidRDefault="001E1EFD" w:rsidP="001E1EFD">
            <w:pPr>
              <w:rPr>
                <w:rStyle w:val="ComputerCode"/>
              </w:rPr>
            </w:pPr>
            <w:r w:rsidRPr="001E1EFD">
              <w:rPr>
                <w:rStyle w:val="ComputerCode"/>
              </w:rPr>
              <w:t xml:space="preserve">    friend class uge::BaseGameLogic;</w:t>
            </w:r>
          </w:p>
          <w:p w14:paraId="2C42B48F" w14:textId="77777777" w:rsidR="001E1EFD" w:rsidRPr="001E1EFD" w:rsidRDefault="001E1EFD" w:rsidP="001E1EFD">
            <w:pPr>
              <w:rPr>
                <w:rStyle w:val="ComputerCode"/>
              </w:rPr>
            </w:pPr>
          </w:p>
          <w:p w14:paraId="16158E92" w14:textId="77777777" w:rsidR="001E1EFD" w:rsidRPr="001E1EFD" w:rsidRDefault="001E1EFD" w:rsidP="001E1EFD">
            <w:pPr>
              <w:rPr>
                <w:rStyle w:val="ComputerCode"/>
              </w:rPr>
            </w:pPr>
            <w:r w:rsidRPr="001E1EFD">
              <w:rPr>
                <w:rStyle w:val="ComputerCode"/>
              </w:rPr>
              <w:t>public:</w:t>
            </w:r>
          </w:p>
          <w:p w14:paraId="540B287E" w14:textId="77777777" w:rsidR="001E1EFD" w:rsidRPr="001E1EFD" w:rsidRDefault="001E1EFD" w:rsidP="001E1EFD">
            <w:pPr>
              <w:rPr>
                <w:rStyle w:val="ComputerCode"/>
              </w:rPr>
            </w:pPr>
            <w:r w:rsidRPr="001E1EFD">
              <w:rPr>
                <w:rStyle w:val="ComputerCode"/>
              </w:rPr>
              <w:t xml:space="preserve">    Running();</w:t>
            </w:r>
          </w:p>
          <w:p w14:paraId="4B1D3F1E" w14:textId="77777777" w:rsidR="001E1EFD" w:rsidRPr="001E1EFD" w:rsidRDefault="001E1EFD" w:rsidP="001E1EFD">
            <w:pPr>
              <w:rPr>
                <w:rStyle w:val="ComputerCode"/>
              </w:rPr>
            </w:pPr>
            <w:r w:rsidRPr="001E1EFD">
              <w:rPr>
                <w:rStyle w:val="ComputerCode"/>
              </w:rPr>
              <w:t xml:space="preserve">    virtual ~Running();</w:t>
            </w:r>
          </w:p>
          <w:p w14:paraId="3C0B3778" w14:textId="77777777" w:rsidR="001E1EFD" w:rsidRPr="001E1EFD" w:rsidRDefault="001E1EFD" w:rsidP="001E1EFD">
            <w:pPr>
              <w:rPr>
                <w:rStyle w:val="ComputerCode"/>
              </w:rPr>
            </w:pPr>
          </w:p>
          <w:p w14:paraId="155BBAB5" w14:textId="77777777" w:rsidR="001E1EFD" w:rsidRPr="001E1EFD" w:rsidRDefault="001E1EFD" w:rsidP="001E1EFD">
            <w:pPr>
              <w:rPr>
                <w:rStyle w:val="ComputerCode"/>
              </w:rPr>
            </w:pPr>
            <w:r w:rsidRPr="001E1EFD">
              <w:rPr>
                <w:rStyle w:val="ComputerCode"/>
              </w:rPr>
              <w:t xml:space="preserve">    virtual bool vInit(uge::BaseGameLogic* pGameLogic) override;</w:t>
            </w:r>
          </w:p>
          <w:p w14:paraId="48E48CEC" w14:textId="77777777" w:rsidR="00513610" w:rsidRDefault="001E1EFD" w:rsidP="001E1EFD">
            <w:pPr>
              <w:rPr>
                <w:rStyle w:val="ComputerCode"/>
              </w:rPr>
            </w:pPr>
            <w:r w:rsidRPr="001E1EFD">
              <w:rPr>
                <w:rStyle w:val="ComputerCode"/>
              </w:rPr>
              <w:t xml:space="preserve">    virtual bool vTailorToProfile(</w:t>
            </w:r>
          </w:p>
          <w:p w14:paraId="7B16697F" w14:textId="0CA7B6B6" w:rsidR="001E1EFD" w:rsidRPr="001E1EFD" w:rsidRDefault="00513610" w:rsidP="001E1EFD">
            <w:pPr>
              <w:rPr>
                <w:rStyle w:val="ComputerCode"/>
              </w:rPr>
            </w:pPr>
            <w:r>
              <w:rPr>
                <w:rStyle w:val="ComputerCode"/>
              </w:rPr>
              <w:t xml:space="preserve">               </w:t>
            </w:r>
            <w:r w:rsidR="001E1EFD" w:rsidRPr="001E1EFD">
              <w:rPr>
                <w:rStyle w:val="ComputerCode"/>
              </w:rPr>
              <w:t>const std::string&amp; xmlResourceFilename) override;</w:t>
            </w:r>
          </w:p>
          <w:p w14:paraId="25DA32BC" w14:textId="77777777" w:rsidR="001E1EFD" w:rsidRPr="001E1EFD" w:rsidRDefault="001E1EFD" w:rsidP="001E1EFD">
            <w:pPr>
              <w:rPr>
                <w:rStyle w:val="ComputerCode"/>
              </w:rPr>
            </w:pPr>
            <w:r w:rsidRPr="001E1EFD">
              <w:rPr>
                <w:rStyle w:val="ComputerCode"/>
              </w:rPr>
              <w:t xml:space="preserve">    virtual bool vDestroy() override;</w:t>
            </w:r>
          </w:p>
          <w:p w14:paraId="3ED92B0B" w14:textId="77777777" w:rsidR="001E1EFD" w:rsidRPr="001E1EFD" w:rsidRDefault="001E1EFD" w:rsidP="001E1EFD">
            <w:pPr>
              <w:rPr>
                <w:rStyle w:val="ComputerCode"/>
              </w:rPr>
            </w:pPr>
          </w:p>
          <w:p w14:paraId="2C55092F" w14:textId="77777777" w:rsidR="001E1EFD" w:rsidRPr="001E1EFD" w:rsidRDefault="001E1EFD" w:rsidP="001E1EFD">
            <w:pPr>
              <w:rPr>
                <w:rStyle w:val="ComputerCode"/>
              </w:rPr>
            </w:pPr>
            <w:r w:rsidRPr="001E1EFD">
              <w:rPr>
                <w:rStyle w:val="ComputerCode"/>
              </w:rPr>
              <w:t xml:space="preserve">    virtual bool vOnUpdate(unsigned long timeElapsed) override;</w:t>
            </w:r>
          </w:p>
          <w:p w14:paraId="554E0ECA" w14:textId="77777777" w:rsidR="001E1EFD" w:rsidRPr="001E1EFD" w:rsidRDefault="001E1EFD" w:rsidP="001E1EFD">
            <w:pPr>
              <w:rPr>
                <w:rStyle w:val="ComputerCode"/>
              </w:rPr>
            </w:pPr>
            <w:r w:rsidRPr="001E1EFD">
              <w:rPr>
                <w:rStyle w:val="ComputerCode"/>
              </w:rPr>
              <w:t xml:space="preserve">    virtual bool vOnRender(unsigned long timeElapsed) override;</w:t>
            </w:r>
          </w:p>
          <w:p w14:paraId="2E9A367F" w14:textId="77777777" w:rsidR="001E1EFD" w:rsidRPr="001E1EFD" w:rsidRDefault="001E1EFD" w:rsidP="001E1EFD">
            <w:pPr>
              <w:rPr>
                <w:rStyle w:val="ComputerCode"/>
              </w:rPr>
            </w:pPr>
          </w:p>
          <w:p w14:paraId="6D297B2E" w14:textId="77777777" w:rsidR="001E1EFD" w:rsidRPr="001E1EFD" w:rsidRDefault="001E1EFD" w:rsidP="001E1EFD">
            <w:pPr>
              <w:rPr>
                <w:rStyle w:val="ComputerCode"/>
              </w:rPr>
            </w:pPr>
            <w:r w:rsidRPr="001E1EFD">
              <w:rPr>
                <w:rStyle w:val="ComputerCode"/>
              </w:rPr>
              <w:t>private:</w:t>
            </w:r>
          </w:p>
          <w:p w14:paraId="6B6773C4" w14:textId="77777777" w:rsidR="001E1EFD" w:rsidRPr="001E1EFD" w:rsidRDefault="001E1EFD" w:rsidP="001E1EFD">
            <w:pPr>
              <w:rPr>
                <w:rStyle w:val="ComputerCode"/>
              </w:rPr>
            </w:pPr>
            <w:r w:rsidRPr="001E1EFD">
              <w:rPr>
                <w:rStyle w:val="ComputerCode"/>
              </w:rPr>
              <w:t xml:space="preserve">    bool CreateGameActors();</w:t>
            </w:r>
          </w:p>
          <w:p w14:paraId="43C2FCFF" w14:textId="7AD1214F" w:rsidR="001E1EFD" w:rsidRDefault="001E1EFD" w:rsidP="001E1EFD">
            <w:r w:rsidRPr="001E1EFD">
              <w:rPr>
                <w:rStyle w:val="ComputerCode"/>
              </w:rPr>
              <w:t>};</w:t>
            </w:r>
          </w:p>
        </w:tc>
      </w:tr>
    </w:tbl>
    <w:p w14:paraId="3A45BC06" w14:textId="77777777" w:rsidR="001E1EFD" w:rsidRDefault="001E1EFD" w:rsidP="000041E6"/>
    <w:p w14:paraId="204AFF48" w14:textId="23FBC457" w:rsidR="001E1EFD" w:rsidRDefault="00EC4288" w:rsidP="000041E6">
      <w:r>
        <w:t xml:space="preserve">The new method should be called in the </w:t>
      </w:r>
      <w:r w:rsidRPr="00EC4288">
        <w:rPr>
          <w:rStyle w:val="ComputerCode"/>
        </w:rPr>
        <w:t>vInit()</w:t>
      </w:r>
      <w:r>
        <w:t xml:space="preserve"> method (</w:t>
      </w:r>
      <w:r>
        <w:fldChar w:fldCharType="begin"/>
      </w:r>
      <w:r>
        <w:instrText xml:space="preserve"> REF _Ref382404409 \h </w:instrText>
      </w:r>
      <w:r>
        <w:fldChar w:fldCharType="separate"/>
      </w:r>
      <w:r w:rsidR="00FD7060" w:rsidRPr="00EC4288">
        <w:rPr>
          <w:b/>
        </w:rPr>
        <w:t xml:space="preserve">Listing </w:t>
      </w:r>
      <w:r w:rsidR="00FD7060">
        <w:rPr>
          <w:b/>
          <w:noProof/>
        </w:rPr>
        <w:t>71</w:t>
      </w:r>
      <w:r>
        <w:fldChar w:fldCharType="end"/>
      </w:r>
      <w:r>
        <w:t>).</w:t>
      </w:r>
    </w:p>
    <w:p w14:paraId="2F7C8412" w14:textId="794BFB77" w:rsidR="00EC4288" w:rsidRDefault="00EC4288" w:rsidP="00EC4288">
      <w:pPr>
        <w:pStyle w:val="Caption"/>
        <w:keepNext/>
        <w:jc w:val="center"/>
      </w:pPr>
      <w:bookmarkStart w:id="390" w:name="_Ref382404409"/>
      <w:bookmarkStart w:id="391" w:name="_Toc384213466"/>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46358A">
        <w:rPr>
          <w:b/>
          <w:noProof/>
        </w:rPr>
        <w:t>71</w:t>
      </w:r>
      <w:r w:rsidRPr="00EC4288">
        <w:rPr>
          <w:b/>
        </w:rPr>
        <w:fldChar w:fldCharType="end"/>
      </w:r>
      <w:bookmarkEnd w:id="390"/>
      <w:r w:rsidRPr="00EC4288">
        <w:rPr>
          <w:b/>
        </w:rPr>
        <w:t>.</w:t>
      </w:r>
      <w:r>
        <w:t xml:space="preserve"> Initializing the game actors.</w:t>
      </w:r>
      <w:bookmarkEnd w:id="391"/>
    </w:p>
    <w:tbl>
      <w:tblPr>
        <w:tblStyle w:val="TableGrid"/>
        <w:tblW w:w="0" w:type="auto"/>
        <w:tblLook w:val="04A0" w:firstRow="1" w:lastRow="0" w:firstColumn="1" w:lastColumn="0" w:noHBand="0" w:noVBand="1"/>
      </w:tblPr>
      <w:tblGrid>
        <w:gridCol w:w="8494"/>
      </w:tblGrid>
      <w:tr w:rsidR="00EC4288" w14:paraId="0222E0C4" w14:textId="77777777" w:rsidTr="00EC4288">
        <w:tc>
          <w:tcPr>
            <w:tcW w:w="8494" w:type="dxa"/>
          </w:tcPr>
          <w:p w14:paraId="67835735" w14:textId="4EA84571" w:rsidR="00EC4288" w:rsidRPr="00EC4288" w:rsidRDefault="00EC4288" w:rsidP="00EC4288">
            <w:pPr>
              <w:rPr>
                <w:rStyle w:val="ComputerCode"/>
              </w:rPr>
            </w:pPr>
            <w:r w:rsidRPr="00EC4288">
              <w:rPr>
                <w:rStyle w:val="ComputerCode"/>
              </w:rPr>
              <w:t>bool Running::vInit(uge::BaseGameLogic* pGameLogic)</w:t>
            </w:r>
          </w:p>
          <w:p w14:paraId="34B56977" w14:textId="77777777" w:rsidR="00EC4288" w:rsidRPr="00EC4288" w:rsidRDefault="00EC4288" w:rsidP="00EC4288">
            <w:pPr>
              <w:rPr>
                <w:rStyle w:val="ComputerCode"/>
              </w:rPr>
            </w:pPr>
            <w:r w:rsidRPr="00EC4288">
              <w:rPr>
                <w:rStyle w:val="ComputerCode"/>
              </w:rPr>
              <w:t>{</w:t>
            </w:r>
          </w:p>
          <w:p w14:paraId="6FAD1331" w14:textId="77777777" w:rsidR="00EC4288" w:rsidRPr="00EC4288" w:rsidRDefault="00EC4288" w:rsidP="00EC4288">
            <w:pPr>
              <w:rPr>
                <w:rStyle w:val="ComputerCode"/>
              </w:rPr>
            </w:pPr>
            <w:r w:rsidRPr="00EC4288">
              <w:rPr>
                <w:rStyle w:val="ComputerCode"/>
              </w:rPr>
              <w:t xml:space="preserve">    uge::GameState::BaseGameState::vInit(pGameLogic);</w:t>
            </w:r>
          </w:p>
          <w:p w14:paraId="5DC62BE5" w14:textId="77777777" w:rsidR="00EC4288" w:rsidRPr="00EC4288" w:rsidRDefault="00EC4288" w:rsidP="00EC4288">
            <w:pPr>
              <w:rPr>
                <w:rStyle w:val="ComputerCode"/>
              </w:rPr>
            </w:pPr>
          </w:p>
          <w:p w14:paraId="168EDC04" w14:textId="1D0C26EB" w:rsidR="00EC4288" w:rsidRDefault="00EC4288" w:rsidP="00EC4288">
            <w:pPr>
              <w:rPr>
                <w:rStyle w:val="ComputerCode"/>
              </w:rPr>
            </w:pPr>
            <w:r w:rsidRPr="00EC4288">
              <w:rPr>
                <w:rStyle w:val="ComputerCode"/>
              </w:rPr>
              <w:t xml:space="preserve">    </w:t>
            </w:r>
            <w:r>
              <w:rPr>
                <w:rStyle w:val="ComputerCode"/>
              </w:rPr>
              <w:t>if (!CreateGameActors())</w:t>
            </w:r>
          </w:p>
          <w:p w14:paraId="763DCCB3" w14:textId="77777777" w:rsidR="00EC4288" w:rsidRDefault="00EC4288" w:rsidP="00EC4288">
            <w:pPr>
              <w:rPr>
                <w:rStyle w:val="ComputerCode"/>
              </w:rPr>
            </w:pPr>
            <w:r>
              <w:rPr>
                <w:rStyle w:val="ComputerCode"/>
              </w:rPr>
              <w:t xml:space="preserve">    {</w:t>
            </w:r>
          </w:p>
          <w:p w14:paraId="0B8D815B" w14:textId="5EABC58A" w:rsidR="00EC4288" w:rsidRDefault="00EC4288" w:rsidP="00EC4288">
            <w:pPr>
              <w:rPr>
                <w:rStyle w:val="ComputerCode"/>
              </w:rPr>
            </w:pPr>
            <w:r>
              <w:rPr>
                <w:rStyle w:val="ComputerCode"/>
              </w:rPr>
              <w:t xml:space="preserve">        return false;</w:t>
            </w:r>
          </w:p>
          <w:p w14:paraId="7EC61F43" w14:textId="4DAFBC58" w:rsidR="00EC4288" w:rsidRPr="00EC4288" w:rsidRDefault="00EC4288" w:rsidP="00EC4288">
            <w:pPr>
              <w:rPr>
                <w:rStyle w:val="ComputerCode"/>
              </w:rPr>
            </w:pPr>
            <w:r>
              <w:rPr>
                <w:rStyle w:val="ComputerCode"/>
              </w:rPr>
              <w:t xml:space="preserve">    }</w:t>
            </w:r>
          </w:p>
          <w:p w14:paraId="0422B3E4" w14:textId="77777777" w:rsidR="00EC4288" w:rsidRPr="00EC4288" w:rsidRDefault="00EC4288" w:rsidP="00EC4288">
            <w:pPr>
              <w:rPr>
                <w:rStyle w:val="ComputerCode"/>
              </w:rPr>
            </w:pPr>
          </w:p>
          <w:p w14:paraId="425BDFAF" w14:textId="77777777" w:rsidR="00EC4288" w:rsidRPr="00EC4288" w:rsidRDefault="00EC4288" w:rsidP="00EC4288">
            <w:pPr>
              <w:rPr>
                <w:rStyle w:val="ComputerCode"/>
              </w:rPr>
            </w:pPr>
            <w:r w:rsidRPr="00EC4288">
              <w:rPr>
                <w:rStyle w:val="ComputerCode"/>
              </w:rPr>
              <w:t xml:space="preserve">    return true;</w:t>
            </w:r>
          </w:p>
          <w:p w14:paraId="6DF8F02D" w14:textId="59A11CB5" w:rsidR="00EC4288" w:rsidRDefault="00EC4288" w:rsidP="00EC4288">
            <w:r w:rsidRPr="00EC4288">
              <w:rPr>
                <w:rStyle w:val="ComputerCode"/>
              </w:rPr>
              <w:t>}</w:t>
            </w:r>
          </w:p>
        </w:tc>
      </w:tr>
    </w:tbl>
    <w:p w14:paraId="32772858" w14:textId="77777777" w:rsidR="00EC4288" w:rsidRDefault="00EC4288" w:rsidP="000041E6"/>
    <w:p w14:paraId="4DBDC79B" w14:textId="58F32474" w:rsidR="000041E6" w:rsidRDefault="001E1EFD" w:rsidP="000041E6">
      <w:r>
        <w:t>The player’s spaceship is a good candidate for a first actor. To keep it simple,</w:t>
      </w:r>
      <w:r w:rsidR="00EC4288">
        <w:t xml:space="preserve"> </w:t>
      </w:r>
      <w:r w:rsidR="00EC4288">
        <w:fldChar w:fldCharType="begin"/>
      </w:r>
      <w:r w:rsidR="00EC4288">
        <w:instrText xml:space="preserve"> REF _Ref382404487 \h </w:instrText>
      </w:r>
      <w:r w:rsidR="00EC4288">
        <w:fldChar w:fldCharType="separate"/>
      </w:r>
      <w:r w:rsidR="00FD7060" w:rsidRPr="00EC4288">
        <w:rPr>
          <w:b/>
        </w:rPr>
        <w:t xml:space="preserve">Listing </w:t>
      </w:r>
      <w:r w:rsidR="00FD7060">
        <w:rPr>
          <w:b/>
          <w:noProof/>
        </w:rPr>
        <w:t>72</w:t>
      </w:r>
      <w:r w:rsidR="00EC4288">
        <w:fldChar w:fldCharType="end"/>
      </w:r>
      <w:r>
        <w:t xml:space="preserve"> </w:t>
      </w:r>
      <w:r w:rsidR="00EC4288">
        <w:t>provides a simple prototype</w:t>
      </w:r>
      <w:r w:rsidR="000779AA">
        <w:t>. This listening also illustrates the data-driven architecture of UGE: the spaceship, as any other concrete actor, does have code – it is just a XML resource</w:t>
      </w:r>
      <w:r w:rsidR="00EC4288">
        <w:t>. The following listings will add more components to the actor and show the results in the game world.</w:t>
      </w:r>
    </w:p>
    <w:p w14:paraId="0D619BC1" w14:textId="713E2148" w:rsidR="00EC4288" w:rsidRDefault="00EC4288" w:rsidP="00EC4288">
      <w:pPr>
        <w:pStyle w:val="Caption"/>
        <w:keepNext/>
        <w:jc w:val="center"/>
      </w:pPr>
      <w:bookmarkStart w:id="392" w:name="_Ref382404487"/>
      <w:bookmarkStart w:id="393" w:name="_Toc384213467"/>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46358A">
        <w:rPr>
          <w:b/>
          <w:noProof/>
        </w:rPr>
        <w:t>72</w:t>
      </w:r>
      <w:r w:rsidRPr="00EC4288">
        <w:rPr>
          <w:b/>
        </w:rPr>
        <w:fldChar w:fldCharType="end"/>
      </w:r>
      <w:bookmarkEnd w:id="392"/>
      <w:r w:rsidRPr="00EC4288">
        <w:rPr>
          <w:b/>
        </w:rPr>
        <w:t>.</w:t>
      </w:r>
      <w:r>
        <w:t xml:space="preserve"> A draft for the first game actor.</w:t>
      </w:r>
      <w:bookmarkEnd w:id="393"/>
    </w:p>
    <w:tbl>
      <w:tblPr>
        <w:tblStyle w:val="TableGrid"/>
        <w:tblW w:w="0" w:type="auto"/>
        <w:tblLook w:val="04A0" w:firstRow="1" w:lastRow="0" w:firstColumn="1" w:lastColumn="0" w:noHBand="0" w:noVBand="1"/>
      </w:tblPr>
      <w:tblGrid>
        <w:gridCol w:w="8494"/>
      </w:tblGrid>
      <w:tr w:rsidR="00EC4288" w14:paraId="57DFFFFF" w14:textId="77777777" w:rsidTr="00EC4288">
        <w:tc>
          <w:tcPr>
            <w:tcW w:w="8494" w:type="dxa"/>
          </w:tcPr>
          <w:p w14:paraId="3732DC5B" w14:textId="77777777" w:rsidR="00EC4288" w:rsidRPr="00EC4288" w:rsidRDefault="00EC4288" w:rsidP="00EC4288">
            <w:pPr>
              <w:rPr>
                <w:rStyle w:val="ComputerCode"/>
              </w:rPr>
            </w:pPr>
            <w:r w:rsidRPr="00EC4288">
              <w:rPr>
                <w:rStyle w:val="ComputerCode"/>
              </w:rPr>
              <w:t>&lt;?xml version="1.0" encoding="UTF-8"?&gt;</w:t>
            </w:r>
          </w:p>
          <w:p w14:paraId="353C62E8" w14:textId="77777777" w:rsidR="00EC4288" w:rsidRPr="00EC4288" w:rsidRDefault="00EC4288" w:rsidP="00EC4288">
            <w:pPr>
              <w:rPr>
                <w:rStyle w:val="ComputerCode"/>
              </w:rPr>
            </w:pPr>
          </w:p>
          <w:p w14:paraId="074DA036" w14:textId="1239AF87" w:rsidR="00EC4288" w:rsidRDefault="007025CA" w:rsidP="00EC4288">
            <w:pPr>
              <w:rPr>
                <w:rStyle w:val="ComputerCode"/>
              </w:rPr>
            </w:pPr>
            <w:r w:rsidRPr="007025CA">
              <w:rPr>
                <w:rStyle w:val="ComputerCode"/>
              </w:rPr>
              <w:t>&lt;Actor type="Spaceship" resource="data/game/actors/spaceship.xml"&gt;</w:t>
            </w:r>
          </w:p>
          <w:p w14:paraId="70D31559" w14:textId="77777777" w:rsidR="007025CA" w:rsidRPr="00EC4288" w:rsidRDefault="007025CA" w:rsidP="00EC4288">
            <w:pPr>
              <w:rPr>
                <w:rStyle w:val="ComputerCode"/>
              </w:rPr>
            </w:pPr>
          </w:p>
          <w:p w14:paraId="4807E7DF" w14:textId="77777777" w:rsidR="00EC4288" w:rsidRPr="00EC4288" w:rsidRDefault="00EC4288" w:rsidP="00EC4288">
            <w:pPr>
              <w:rPr>
                <w:rStyle w:val="ComputerCode"/>
              </w:rPr>
            </w:pPr>
            <w:r w:rsidRPr="00EC4288">
              <w:rPr>
                <w:rStyle w:val="ComputerCode"/>
              </w:rPr>
              <w:t xml:space="preserve">  &lt;TransformableComponent&gt;</w:t>
            </w:r>
          </w:p>
          <w:p w14:paraId="72572EF3" w14:textId="77777777" w:rsidR="00EC4288" w:rsidRPr="00EC4288" w:rsidRDefault="00EC4288" w:rsidP="00EC4288">
            <w:pPr>
              <w:rPr>
                <w:rStyle w:val="ComputerCode"/>
              </w:rPr>
            </w:pPr>
            <w:r w:rsidRPr="00EC4288">
              <w:rPr>
                <w:rStyle w:val="ComputerCode"/>
              </w:rPr>
              <w:t xml:space="preserve">    &lt;Position x="0.0f" y="0.0f" z="0.0f"/&gt;</w:t>
            </w:r>
          </w:p>
          <w:p w14:paraId="15B1116C" w14:textId="77777777" w:rsidR="00EC4288" w:rsidRPr="00EC4288" w:rsidRDefault="00EC4288" w:rsidP="00EC4288">
            <w:pPr>
              <w:rPr>
                <w:rStyle w:val="ComputerCode"/>
              </w:rPr>
            </w:pPr>
            <w:r w:rsidRPr="00EC4288">
              <w:rPr>
                <w:rStyle w:val="ComputerCode"/>
              </w:rPr>
              <w:lastRenderedPageBreak/>
              <w:t xml:space="preserve">    &lt;!-- YXZ order (yaw, pitch, roll) --&gt;</w:t>
            </w:r>
          </w:p>
          <w:p w14:paraId="44F61A80" w14:textId="77777777" w:rsidR="00EC4288" w:rsidRPr="00EC4288" w:rsidRDefault="00EC4288" w:rsidP="00EC4288">
            <w:pPr>
              <w:rPr>
                <w:rStyle w:val="ComputerCode"/>
              </w:rPr>
            </w:pPr>
            <w:r w:rsidRPr="00EC4288">
              <w:rPr>
                <w:rStyle w:val="ComputerCode"/>
              </w:rPr>
              <w:t xml:space="preserve">    &lt;Rotation yaw="0.0f" pitch="0.0f" roll="0.0f"/&gt;</w:t>
            </w:r>
          </w:p>
          <w:p w14:paraId="3063782B" w14:textId="6BE9A2B0" w:rsidR="00EC4288" w:rsidRPr="00EC4288" w:rsidRDefault="00EC4288" w:rsidP="00EC4288">
            <w:pPr>
              <w:rPr>
                <w:rStyle w:val="ComputerCode"/>
              </w:rPr>
            </w:pPr>
            <w:r w:rsidRPr="00EC4288">
              <w:rPr>
                <w:rStyle w:val="ComputerCode"/>
              </w:rPr>
              <w:t xml:space="preserve">    &lt;Scale x="1</w:t>
            </w:r>
            <w:r w:rsidR="00D71ACE">
              <w:rPr>
                <w:rStyle w:val="ComputerCode"/>
              </w:rPr>
              <w:t>0</w:t>
            </w:r>
            <w:r w:rsidRPr="00EC4288">
              <w:rPr>
                <w:rStyle w:val="ComputerCode"/>
              </w:rPr>
              <w:t>.0f" y ="1</w:t>
            </w:r>
            <w:r w:rsidR="00D71ACE">
              <w:rPr>
                <w:rStyle w:val="ComputerCode"/>
              </w:rPr>
              <w:t>0</w:t>
            </w:r>
            <w:r w:rsidRPr="00EC4288">
              <w:rPr>
                <w:rStyle w:val="ComputerCode"/>
              </w:rPr>
              <w:t>.0f" z="1</w:t>
            </w:r>
            <w:r w:rsidR="00D71ACE">
              <w:rPr>
                <w:rStyle w:val="ComputerCode"/>
              </w:rPr>
              <w:t>0</w:t>
            </w:r>
            <w:r w:rsidRPr="00EC4288">
              <w:rPr>
                <w:rStyle w:val="ComputerCode"/>
              </w:rPr>
              <w:t>.0"/&gt;</w:t>
            </w:r>
          </w:p>
          <w:p w14:paraId="7305D106" w14:textId="77777777" w:rsidR="00EC4288" w:rsidRPr="00EC4288" w:rsidRDefault="00EC4288" w:rsidP="00EC4288">
            <w:pPr>
              <w:rPr>
                <w:rStyle w:val="ComputerCode"/>
              </w:rPr>
            </w:pPr>
            <w:r w:rsidRPr="00EC4288">
              <w:rPr>
                <w:rStyle w:val="ComputerCode"/>
              </w:rPr>
              <w:t xml:space="preserve">  &lt;/TransformableComponent&gt;</w:t>
            </w:r>
          </w:p>
          <w:p w14:paraId="601CE4FD" w14:textId="77777777" w:rsidR="00EC4288" w:rsidRPr="00EC4288" w:rsidRDefault="00EC4288" w:rsidP="00EC4288">
            <w:pPr>
              <w:rPr>
                <w:rStyle w:val="ComputerCode"/>
              </w:rPr>
            </w:pPr>
          </w:p>
          <w:p w14:paraId="10F9BD4D" w14:textId="4F899B32" w:rsidR="00EC4288" w:rsidRDefault="00EC4288" w:rsidP="00EC4288">
            <w:r w:rsidRPr="00EC4288">
              <w:rPr>
                <w:rStyle w:val="ComputerCode"/>
              </w:rPr>
              <w:t>&lt;/Actor&gt;</w:t>
            </w:r>
          </w:p>
        </w:tc>
      </w:tr>
    </w:tbl>
    <w:p w14:paraId="0CA807CA" w14:textId="77777777" w:rsidR="00EC4288" w:rsidRDefault="00EC4288" w:rsidP="000041E6"/>
    <w:p w14:paraId="3D36FA7A" w14:textId="5D560BF0" w:rsidR="00EC4288" w:rsidRDefault="00EC4288" w:rsidP="000041E6">
      <w:r>
        <w:t xml:space="preserve">The </w:t>
      </w:r>
      <w:r w:rsidRPr="00EC4288">
        <w:rPr>
          <w:rStyle w:val="ComputerCode"/>
        </w:rPr>
        <w:t>Running</w:t>
      </w:r>
      <w:r>
        <w:t xml:space="preserve"> game state is a subclass of the </w:t>
      </w:r>
      <w:r w:rsidRPr="00EC4288">
        <w:rPr>
          <w:rStyle w:val="ComputerCode"/>
        </w:rPr>
        <w:t>BaseGameState</w:t>
      </w:r>
      <w:r>
        <w:t>. As such, during its initialization (</w:t>
      </w:r>
      <w:r>
        <w:fldChar w:fldCharType="begin"/>
      </w:r>
      <w:r>
        <w:instrText xml:space="preserve"> REF _Ref382404409 \h </w:instrText>
      </w:r>
      <w:r>
        <w:fldChar w:fldCharType="separate"/>
      </w:r>
      <w:r w:rsidR="00FD7060" w:rsidRPr="00EC4288">
        <w:rPr>
          <w:b/>
        </w:rPr>
        <w:t xml:space="preserve">Listing </w:t>
      </w:r>
      <w:r w:rsidR="00FD7060">
        <w:rPr>
          <w:b/>
          <w:noProof/>
        </w:rPr>
        <w:t>71</w:t>
      </w:r>
      <w:r>
        <w:fldChar w:fldCharType="end"/>
      </w:r>
      <w:r>
        <w:t xml:space="preserve">), the super class stores a pointer to game logic in the </w:t>
      </w:r>
      <w:r w:rsidRPr="00EC4288">
        <w:rPr>
          <w:rStyle w:val="ComputerCode"/>
        </w:rPr>
        <w:t>m_pGameLogic</w:t>
      </w:r>
      <w:r>
        <w:t xml:space="preserve"> protected attribute, which is a pointer to the </w:t>
      </w:r>
      <w:r w:rsidRPr="00EC4288">
        <w:rPr>
          <w:rStyle w:val="ComputerCode"/>
        </w:rPr>
        <w:t>BaseGameLogic</w:t>
      </w:r>
      <w:r>
        <w:t xml:space="preserve"> implementation of the game (</w:t>
      </w:r>
      <w:r w:rsidRPr="00EC4288">
        <w:rPr>
          <w:rStyle w:val="ComputerCode"/>
        </w:rPr>
        <w:t>sg::GameLogic</w:t>
      </w:r>
      <w:r>
        <w:t xml:space="preserve"> –</w:t>
      </w:r>
      <w:r w:rsidR="00041FBD">
        <w:t xml:space="preserve"> or simply</w:t>
      </w:r>
      <w:r>
        <w:t xml:space="preserve"> </w:t>
      </w:r>
      <w:r w:rsidRPr="00EC4288">
        <w:rPr>
          <w:rStyle w:val="ComputerCode"/>
        </w:rPr>
        <w:t>GameLogic</w:t>
      </w:r>
      <w:r>
        <w:t xml:space="preserve"> from this point on).</w:t>
      </w:r>
    </w:p>
    <w:p w14:paraId="24C45AAC" w14:textId="56D71D99" w:rsidR="001E1EFD" w:rsidRDefault="00EC4288" w:rsidP="000041E6">
      <w:r>
        <w:fldChar w:fldCharType="begin"/>
      </w:r>
      <w:r>
        <w:instrText xml:space="preserve"> REF _Ref382404682 \h </w:instrText>
      </w:r>
      <w:r>
        <w:fldChar w:fldCharType="separate"/>
      </w:r>
      <w:r w:rsidR="00FD7060" w:rsidRPr="00EC4288">
        <w:rPr>
          <w:b/>
        </w:rPr>
        <w:t xml:space="preserve">Listing </w:t>
      </w:r>
      <w:r w:rsidR="00FD7060">
        <w:rPr>
          <w:b/>
          <w:noProof/>
        </w:rPr>
        <w:t>73</w:t>
      </w:r>
      <w:r>
        <w:fldChar w:fldCharType="end"/>
      </w:r>
      <w:r>
        <w:t xml:space="preserve"> uses this pointer to create the actor and add it to the game logic</w:t>
      </w:r>
      <w:r w:rsidR="009F4F69">
        <w:t xml:space="preserve"> (</w:t>
      </w:r>
      <w:r w:rsidR="009F4F69" w:rsidRPr="009F4F69">
        <w:rPr>
          <w:rStyle w:val="ComputerCode"/>
        </w:rPr>
        <w:t>m_pGameLogic-&gt;vCreateActor()</w:t>
      </w:r>
      <w:r w:rsidR="009F4F69">
        <w:t>)</w:t>
      </w:r>
      <w:r>
        <w:t xml:space="preserve">. The </w:t>
      </w:r>
      <w:r w:rsidRPr="00EC4288">
        <w:rPr>
          <w:rStyle w:val="ComputerCode"/>
        </w:rPr>
        <w:t>GameLogic</w:t>
      </w:r>
      <w:r>
        <w:t xml:space="preserve"> has </w:t>
      </w:r>
      <w:r w:rsidR="00041FBD">
        <w:t xml:space="preserve">an instance of </w:t>
      </w:r>
      <w:r>
        <w:t xml:space="preserve">the </w:t>
      </w:r>
      <w:r w:rsidRPr="00EC4288">
        <w:rPr>
          <w:rStyle w:val="ComputerCode"/>
        </w:rPr>
        <w:t>ActorFactory</w:t>
      </w:r>
      <w:r>
        <w:t xml:space="preserve"> defined in </w:t>
      </w:r>
      <w:r>
        <w:fldChar w:fldCharType="begin"/>
      </w:r>
      <w:r>
        <w:instrText xml:space="preserve"> REF _Ref382400288 \h </w:instrText>
      </w:r>
      <w:r>
        <w:fldChar w:fldCharType="separate"/>
      </w:r>
      <w:r w:rsidR="00FD7060" w:rsidRPr="001D0ED1">
        <w:rPr>
          <w:b/>
        </w:rPr>
        <w:t xml:space="preserve">Listing </w:t>
      </w:r>
      <w:r w:rsidR="00FD7060">
        <w:rPr>
          <w:b/>
          <w:noProof/>
        </w:rPr>
        <w:t>67</w:t>
      </w:r>
      <w:r>
        <w:fldChar w:fldCharType="end"/>
      </w:r>
      <w:r>
        <w:t xml:space="preserve"> and, thus, </w:t>
      </w:r>
      <w:r w:rsidR="00041FBD">
        <w:t xml:space="preserve">it </w:t>
      </w:r>
      <w:r>
        <w:t xml:space="preserve">has access for all the UGE’s default components and the </w:t>
      </w:r>
      <w:r w:rsidR="00041FBD">
        <w:t xml:space="preserve">registered </w:t>
      </w:r>
      <w:r>
        <w:t>game’s specific components.</w:t>
      </w:r>
    </w:p>
    <w:p w14:paraId="6A95159C" w14:textId="2FCD8C7B" w:rsidR="00EC4288" w:rsidRDefault="00EC4288" w:rsidP="00EC4288">
      <w:pPr>
        <w:pStyle w:val="Caption"/>
        <w:keepNext/>
        <w:jc w:val="center"/>
      </w:pPr>
      <w:bookmarkStart w:id="394" w:name="_Ref382404682"/>
      <w:bookmarkStart w:id="395" w:name="_Toc384213468"/>
      <w:r w:rsidRPr="00EC4288">
        <w:rPr>
          <w:b/>
        </w:rPr>
        <w:t xml:space="preserve">Listing </w:t>
      </w:r>
      <w:r w:rsidRPr="00EC4288">
        <w:rPr>
          <w:b/>
        </w:rPr>
        <w:fldChar w:fldCharType="begin"/>
      </w:r>
      <w:r w:rsidRPr="00EC4288">
        <w:rPr>
          <w:b/>
        </w:rPr>
        <w:instrText xml:space="preserve"> SEQ Listing \* ARABIC </w:instrText>
      </w:r>
      <w:r w:rsidRPr="00EC4288">
        <w:rPr>
          <w:b/>
        </w:rPr>
        <w:fldChar w:fldCharType="separate"/>
      </w:r>
      <w:r w:rsidR="0046358A">
        <w:rPr>
          <w:b/>
          <w:noProof/>
        </w:rPr>
        <w:t>73</w:t>
      </w:r>
      <w:r w:rsidRPr="00EC4288">
        <w:rPr>
          <w:b/>
        </w:rPr>
        <w:fldChar w:fldCharType="end"/>
      </w:r>
      <w:bookmarkEnd w:id="394"/>
      <w:r w:rsidRPr="00EC4288">
        <w:rPr>
          <w:b/>
        </w:rPr>
        <w:t>.</w:t>
      </w:r>
      <w:r>
        <w:t xml:space="preserve"> Creating and adding the actor to the game logic.</w:t>
      </w:r>
      <w:bookmarkEnd w:id="395"/>
    </w:p>
    <w:tbl>
      <w:tblPr>
        <w:tblStyle w:val="TableGrid"/>
        <w:tblW w:w="0" w:type="auto"/>
        <w:tblLook w:val="04A0" w:firstRow="1" w:lastRow="0" w:firstColumn="1" w:lastColumn="0" w:noHBand="0" w:noVBand="1"/>
      </w:tblPr>
      <w:tblGrid>
        <w:gridCol w:w="8494"/>
      </w:tblGrid>
      <w:tr w:rsidR="00EC4288" w14:paraId="4A196F7E" w14:textId="77777777" w:rsidTr="00EC4288">
        <w:tc>
          <w:tcPr>
            <w:tcW w:w="8494" w:type="dxa"/>
          </w:tcPr>
          <w:p w14:paraId="1CDC9F0A" w14:textId="77777777" w:rsidR="00EC4288" w:rsidRPr="00EC4288" w:rsidRDefault="00EC4288" w:rsidP="00EC4288">
            <w:pPr>
              <w:rPr>
                <w:rStyle w:val="ComputerCode"/>
              </w:rPr>
            </w:pPr>
            <w:r w:rsidRPr="00EC4288">
              <w:rPr>
                <w:rStyle w:val="ComputerCode"/>
              </w:rPr>
              <w:t>bool Running::CreateGameActors()</w:t>
            </w:r>
          </w:p>
          <w:p w14:paraId="56CE0BFD" w14:textId="77777777" w:rsidR="00EC4288" w:rsidRPr="00EC4288" w:rsidRDefault="00EC4288" w:rsidP="00EC4288">
            <w:pPr>
              <w:rPr>
                <w:rStyle w:val="ComputerCode"/>
              </w:rPr>
            </w:pPr>
            <w:r w:rsidRPr="00EC4288">
              <w:rPr>
                <w:rStyle w:val="ComputerCode"/>
              </w:rPr>
              <w:t>{</w:t>
            </w:r>
          </w:p>
          <w:p w14:paraId="39AEBC15" w14:textId="77777777" w:rsidR="00EC4288" w:rsidRPr="00EC4288" w:rsidRDefault="00EC4288" w:rsidP="00EC4288">
            <w:pPr>
              <w:rPr>
                <w:rStyle w:val="ComputerCode"/>
              </w:rPr>
            </w:pPr>
            <w:r w:rsidRPr="00EC4288">
              <w:rPr>
                <w:rStyle w:val="ComputerCode"/>
              </w:rPr>
              <w:t xml:space="preserve">    // Create an actor.</w:t>
            </w:r>
          </w:p>
          <w:p w14:paraId="484F1828" w14:textId="4A0F985F" w:rsidR="009F4F69" w:rsidRDefault="009F4F69" w:rsidP="00EC4288">
            <w:pPr>
              <w:rPr>
                <w:rStyle w:val="ComputerCode"/>
              </w:rPr>
            </w:pPr>
            <w:r>
              <w:rPr>
                <w:rStyle w:val="ComputerCode"/>
              </w:rPr>
              <w:t xml:space="preserve">   </w:t>
            </w:r>
            <w:r w:rsidR="007025CA">
              <w:rPr>
                <w:rStyle w:val="ComputerCode"/>
              </w:rPr>
              <w:t xml:space="preserve"> </w:t>
            </w:r>
            <w:r w:rsidRPr="009F4F69">
              <w:rPr>
                <w:rStyle w:val="ComputerCode"/>
              </w:rPr>
              <w:t>uge::ActorSharedPointer pActor =</w:t>
            </w:r>
          </w:p>
          <w:p w14:paraId="4D66470A" w14:textId="768EBA5A" w:rsidR="009F4F69" w:rsidRDefault="009F4F69" w:rsidP="00EC4288">
            <w:pPr>
              <w:rPr>
                <w:rStyle w:val="ComputerCode"/>
              </w:rPr>
            </w:pPr>
            <w:r>
              <w:rPr>
                <w:rStyle w:val="ComputerCode"/>
              </w:rPr>
              <w:t xml:space="preserve">             </w:t>
            </w:r>
            <w:r w:rsidRPr="009F4F69">
              <w:rPr>
                <w:rStyle w:val="ComputerCode"/>
              </w:rPr>
              <w:t xml:space="preserve"> m_pGameLogic-&gt;vCreateActor(</w:t>
            </w:r>
          </w:p>
          <w:p w14:paraId="0E1DFE16" w14:textId="257767BA" w:rsidR="00EC4288" w:rsidRDefault="007025CA" w:rsidP="00EC4288">
            <w:pPr>
              <w:rPr>
                <w:rStyle w:val="ComputerCode"/>
              </w:rPr>
            </w:pPr>
            <w:r>
              <w:rPr>
                <w:rStyle w:val="ComputerCode"/>
              </w:rPr>
              <w:t xml:space="preserve">                         "data/game/actors/spaceship</w:t>
            </w:r>
            <w:r w:rsidR="009F4F69" w:rsidRPr="009F4F69">
              <w:rPr>
                <w:rStyle w:val="ComputerCode"/>
              </w:rPr>
              <w:t>.xml", nullptr);</w:t>
            </w:r>
          </w:p>
          <w:p w14:paraId="2BEEFBDE" w14:textId="77777777" w:rsidR="009F4F69" w:rsidRPr="00EC4288" w:rsidRDefault="009F4F69" w:rsidP="00EC4288">
            <w:pPr>
              <w:rPr>
                <w:rStyle w:val="ComputerCode"/>
              </w:rPr>
            </w:pPr>
          </w:p>
          <w:p w14:paraId="2FA93F53" w14:textId="683D848E" w:rsidR="00EC4288" w:rsidRPr="00EC4288" w:rsidRDefault="00EC4288" w:rsidP="00EC4288">
            <w:pPr>
              <w:rPr>
                <w:rStyle w:val="ComputerCode"/>
              </w:rPr>
            </w:pPr>
            <w:r>
              <w:rPr>
                <w:rStyle w:val="ComputerCode"/>
              </w:rPr>
              <w:t xml:space="preserve">    return (pActor != uge::ActorSharedPointer())</w:t>
            </w:r>
            <w:r w:rsidRPr="00EC4288">
              <w:rPr>
                <w:rStyle w:val="ComputerCode"/>
              </w:rPr>
              <w:t>;</w:t>
            </w:r>
          </w:p>
          <w:p w14:paraId="2E4C8F12" w14:textId="7271AD9B" w:rsidR="00EC4288" w:rsidRDefault="00EC4288" w:rsidP="00EC4288">
            <w:r w:rsidRPr="00EC4288">
              <w:rPr>
                <w:rStyle w:val="ComputerCode"/>
              </w:rPr>
              <w:t>}</w:t>
            </w:r>
          </w:p>
        </w:tc>
      </w:tr>
    </w:tbl>
    <w:p w14:paraId="398B6FEA" w14:textId="77777777" w:rsidR="00EC4288" w:rsidRDefault="00EC4288" w:rsidP="000041E6"/>
    <w:p w14:paraId="4145C9E3" w14:textId="2F39B163" w:rsidR="009F4F69" w:rsidRDefault="009F4F69" w:rsidP="000041E6">
      <w:r>
        <w:t>If successful, the return</w:t>
      </w:r>
      <w:r w:rsidR="00041FBD">
        <w:t xml:space="preserve"> </w:t>
      </w:r>
      <w:r w:rsidR="00041FBD" w:rsidRPr="00041FBD">
        <w:rPr>
          <w:rStyle w:val="ComputerCode"/>
        </w:rPr>
        <w:t>Actor</w:t>
      </w:r>
      <w:r>
        <w:t xml:space="preserve"> pointer is non-null. This pointer references a new game actor created according to its archetype definition (</w:t>
      </w:r>
      <w:r>
        <w:fldChar w:fldCharType="begin"/>
      </w:r>
      <w:r>
        <w:instrText xml:space="preserve"> REF _Ref382404487 \h </w:instrText>
      </w:r>
      <w:r>
        <w:fldChar w:fldCharType="separate"/>
      </w:r>
      <w:r w:rsidR="00FD7060" w:rsidRPr="00EC4288">
        <w:rPr>
          <w:b/>
        </w:rPr>
        <w:t xml:space="preserve">Listing </w:t>
      </w:r>
      <w:r w:rsidR="00FD7060">
        <w:rPr>
          <w:b/>
          <w:noProof/>
        </w:rPr>
        <w:t>72</w:t>
      </w:r>
      <w:r>
        <w:fldChar w:fldCharType="end"/>
      </w:r>
      <w:r>
        <w:t>). Therefore, it has all the desired components created with the specified initial data.</w:t>
      </w:r>
      <w:r w:rsidR="00041FBD">
        <w:t xml:space="preserve"> For instance, its world position stored in its </w:t>
      </w:r>
      <w:r w:rsidR="00041FBD" w:rsidRPr="00041FBD">
        <w:rPr>
          <w:rStyle w:val="ComputerCode"/>
        </w:rPr>
        <w:t>TransformableComponent</w:t>
      </w:r>
      <w:r w:rsidR="00041FBD">
        <w:t xml:space="preserve"> is (0</w:t>
      </w:r>
      <w:r w:rsidR="00D7260E">
        <w:t>.0f</w:t>
      </w:r>
      <w:r w:rsidR="00041FBD">
        <w:t>, 0</w:t>
      </w:r>
      <w:r w:rsidR="00D7260E">
        <w:t>.0f</w:t>
      </w:r>
      <w:r w:rsidR="00041FBD">
        <w:t>, 0</w:t>
      </w:r>
      <w:r w:rsidR="00D7260E">
        <w:t>.0f</w:t>
      </w:r>
      <w:r w:rsidR="00041FBD">
        <w:t>).</w:t>
      </w:r>
    </w:p>
    <w:p w14:paraId="4B428435" w14:textId="5173B097" w:rsidR="009F4F69" w:rsidRDefault="009F4F69" w:rsidP="000041E6">
      <w:r>
        <w:t xml:space="preserve">For quick access to actor, it might be a good idea to save the pointer in an attribute. Otherwise, it is necessary to save its </w:t>
      </w:r>
      <w:r w:rsidRPr="009F4F69">
        <w:rPr>
          <w:rStyle w:val="ComputerCode"/>
        </w:rPr>
        <w:t>ActorID</w:t>
      </w:r>
      <w:r>
        <w:t xml:space="preserve"> </w:t>
      </w:r>
      <w:r w:rsidR="007025CA">
        <w:t>(</w:t>
      </w:r>
      <w:r w:rsidR="007025CA" w:rsidRPr="007025CA">
        <w:rPr>
          <w:rStyle w:val="ComputerCode"/>
        </w:rPr>
        <w:t>pActor-&gt;GetActorID()</w:t>
      </w:r>
      <w:r w:rsidR="007025CA">
        <w:t xml:space="preserve">) </w:t>
      </w:r>
      <w:r>
        <w:t xml:space="preserve">and query the </w:t>
      </w:r>
      <w:r w:rsidRPr="009F4F69">
        <w:rPr>
          <w:rStyle w:val="ComputerCode"/>
        </w:rPr>
        <w:t>GameLogic</w:t>
      </w:r>
      <w:r>
        <w:t xml:space="preserve"> </w:t>
      </w:r>
      <w:r w:rsidR="00041FBD">
        <w:t xml:space="preserve">for the pointer </w:t>
      </w:r>
      <w:r>
        <w:t>whenever the actor is needed.</w:t>
      </w:r>
    </w:p>
    <w:p w14:paraId="7CE14936" w14:textId="5E4A660C" w:rsidR="00BD0A24" w:rsidRDefault="00BD0A24" w:rsidP="000041E6">
      <w:r>
        <w:t>Running the application and setting a breakpoint after the creation of actor will show it has only one component:</w:t>
      </w:r>
      <w:r w:rsidR="00041FBD">
        <w:t xml:space="preserve"> as expected,</w:t>
      </w:r>
      <w:r>
        <w:t xml:space="preserve"> </w:t>
      </w:r>
      <w:r w:rsidR="0038516F">
        <w:t>the specified</w:t>
      </w:r>
      <w:r>
        <w:t xml:space="preserve"> </w:t>
      </w:r>
      <w:r w:rsidRPr="00BD0A24">
        <w:rPr>
          <w:rStyle w:val="ComputerCode"/>
        </w:rPr>
        <w:t>TransformableComponent</w:t>
      </w:r>
      <w:r>
        <w:t xml:space="preserve"> (</w:t>
      </w:r>
      <w:r>
        <w:fldChar w:fldCharType="begin"/>
      </w:r>
      <w:r>
        <w:instrText xml:space="preserve"> REF _Ref382406226 \h </w:instrText>
      </w:r>
      <w:r>
        <w:fldChar w:fldCharType="separate"/>
      </w:r>
      <w:r w:rsidR="00FD7060" w:rsidRPr="00BD0A24">
        <w:rPr>
          <w:b/>
        </w:rPr>
        <w:t xml:space="preserve">Figure </w:t>
      </w:r>
      <w:r w:rsidR="00FD7060">
        <w:rPr>
          <w:b/>
          <w:noProof/>
        </w:rPr>
        <w:t>30</w:t>
      </w:r>
      <w:r>
        <w:fldChar w:fldCharType="end"/>
      </w:r>
      <w:r>
        <w:t>).</w:t>
      </w:r>
    </w:p>
    <w:p w14:paraId="635BE4F7" w14:textId="77777777" w:rsidR="00BD0A24" w:rsidRDefault="00BD0A24" w:rsidP="00BD0A24">
      <w:pPr>
        <w:keepNext/>
      </w:pPr>
      <w:r w:rsidRPr="00BD0A24">
        <w:rPr>
          <w:noProof/>
          <w:lang w:val="pt-BR" w:eastAsia="pt-BR"/>
        </w:rPr>
        <w:lastRenderedPageBreak/>
        <w:drawing>
          <wp:inline distT="0" distB="0" distL="0" distR="0" wp14:anchorId="2F45A3B9" wp14:editId="60351F9A">
            <wp:extent cx="5400040" cy="133604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400040" cy="1336040"/>
                    </a:xfrm>
                    <a:prstGeom prst="rect">
                      <a:avLst/>
                    </a:prstGeom>
                  </pic:spPr>
                </pic:pic>
              </a:graphicData>
            </a:graphic>
          </wp:inline>
        </w:drawing>
      </w:r>
    </w:p>
    <w:p w14:paraId="4D576AAC" w14:textId="07C212E1" w:rsidR="00BD0A24" w:rsidRDefault="00BD0A24" w:rsidP="00BD0A24">
      <w:pPr>
        <w:pStyle w:val="Caption"/>
        <w:jc w:val="center"/>
      </w:pPr>
      <w:bookmarkStart w:id="396" w:name="_Ref382406226"/>
      <w:bookmarkStart w:id="397" w:name="_Toc384213380"/>
      <w:r w:rsidRPr="00BD0A24">
        <w:rPr>
          <w:b/>
        </w:rPr>
        <w:t xml:space="preserve">Figure </w:t>
      </w:r>
      <w:r w:rsidRPr="00BD0A24">
        <w:rPr>
          <w:b/>
        </w:rPr>
        <w:fldChar w:fldCharType="begin"/>
      </w:r>
      <w:r w:rsidRPr="00BD0A24">
        <w:rPr>
          <w:b/>
        </w:rPr>
        <w:instrText xml:space="preserve"> SEQ Figure \* ARABIC </w:instrText>
      </w:r>
      <w:r w:rsidRPr="00BD0A24">
        <w:rPr>
          <w:b/>
        </w:rPr>
        <w:fldChar w:fldCharType="separate"/>
      </w:r>
      <w:r w:rsidR="00783F10">
        <w:rPr>
          <w:b/>
          <w:noProof/>
        </w:rPr>
        <w:t>30</w:t>
      </w:r>
      <w:r w:rsidRPr="00BD0A24">
        <w:rPr>
          <w:b/>
        </w:rPr>
        <w:fldChar w:fldCharType="end"/>
      </w:r>
      <w:bookmarkEnd w:id="396"/>
      <w:r w:rsidRPr="00BD0A24">
        <w:rPr>
          <w:b/>
        </w:rPr>
        <w:t>.</w:t>
      </w:r>
      <w:r>
        <w:t xml:space="preserve"> The first actor created into the tutorial game.</w:t>
      </w:r>
      <w:bookmarkEnd w:id="397"/>
    </w:p>
    <w:p w14:paraId="31C0F426" w14:textId="77777777" w:rsidR="00041FBD" w:rsidRDefault="006C525A" w:rsidP="00041FBD">
      <w:r>
        <w:t xml:space="preserve">It still has no output representation, though. </w:t>
      </w:r>
      <w:r>
        <w:fldChar w:fldCharType="begin"/>
      </w:r>
      <w:r>
        <w:instrText xml:space="preserve"> REF _Ref382406351 \h </w:instrText>
      </w:r>
      <w:r>
        <w:fldChar w:fldCharType="separate"/>
      </w:r>
      <w:r w:rsidR="00FD7060" w:rsidRPr="006C525A">
        <w:rPr>
          <w:b/>
        </w:rPr>
        <w:t xml:space="preserve">Listing </w:t>
      </w:r>
      <w:r w:rsidR="00FD7060">
        <w:rPr>
          <w:b/>
          <w:noProof/>
        </w:rPr>
        <w:t>74</w:t>
      </w:r>
      <w:r>
        <w:fldChar w:fldCharType="end"/>
      </w:r>
      <w:r>
        <w:t xml:space="preserve"> adds </w:t>
      </w:r>
      <w:r w:rsidR="00041FBD">
        <w:t xml:space="preserve">a few </w:t>
      </w:r>
      <w:r>
        <w:t>more components to the Actor.</w:t>
      </w:r>
      <w:r w:rsidR="00041FBD">
        <w:t xml:space="preserve"> This data was added to the actor without requiring a single change to the code base, demonstrating the usefulness of the entity-component approach combined with a data-driven architecture.</w:t>
      </w:r>
    </w:p>
    <w:p w14:paraId="06DC0783" w14:textId="4209FC37" w:rsidR="006C525A" w:rsidRDefault="006C525A" w:rsidP="006C525A">
      <w:pPr>
        <w:pStyle w:val="Caption"/>
        <w:keepNext/>
        <w:jc w:val="center"/>
      </w:pPr>
      <w:bookmarkStart w:id="398" w:name="_Ref382406351"/>
      <w:bookmarkStart w:id="399" w:name="_Toc384213469"/>
      <w:r w:rsidRPr="006C525A">
        <w:rPr>
          <w:b/>
        </w:rPr>
        <w:t xml:space="preserve">Listing </w:t>
      </w:r>
      <w:r w:rsidRPr="006C525A">
        <w:rPr>
          <w:b/>
        </w:rPr>
        <w:fldChar w:fldCharType="begin"/>
      </w:r>
      <w:r w:rsidRPr="006C525A">
        <w:rPr>
          <w:b/>
        </w:rPr>
        <w:instrText xml:space="preserve"> SEQ Listing \* ARABIC </w:instrText>
      </w:r>
      <w:r w:rsidRPr="006C525A">
        <w:rPr>
          <w:b/>
        </w:rPr>
        <w:fldChar w:fldCharType="separate"/>
      </w:r>
      <w:r w:rsidR="0046358A">
        <w:rPr>
          <w:b/>
          <w:noProof/>
        </w:rPr>
        <w:t>74</w:t>
      </w:r>
      <w:r w:rsidRPr="006C525A">
        <w:rPr>
          <w:b/>
        </w:rPr>
        <w:fldChar w:fldCharType="end"/>
      </w:r>
      <w:bookmarkEnd w:id="398"/>
      <w:r w:rsidRPr="006C525A">
        <w:rPr>
          <w:b/>
        </w:rPr>
        <w:t>.</w:t>
      </w:r>
      <w:r>
        <w:t xml:space="preserve"> Attaching a few more components into the actor.</w:t>
      </w:r>
      <w:bookmarkEnd w:id="399"/>
    </w:p>
    <w:tbl>
      <w:tblPr>
        <w:tblStyle w:val="TableGrid"/>
        <w:tblW w:w="0" w:type="auto"/>
        <w:tblLook w:val="04A0" w:firstRow="1" w:lastRow="0" w:firstColumn="1" w:lastColumn="0" w:noHBand="0" w:noVBand="1"/>
      </w:tblPr>
      <w:tblGrid>
        <w:gridCol w:w="8494"/>
      </w:tblGrid>
      <w:tr w:rsidR="006C525A" w14:paraId="137F6DAB" w14:textId="77777777" w:rsidTr="006C525A">
        <w:tc>
          <w:tcPr>
            <w:tcW w:w="8494" w:type="dxa"/>
          </w:tcPr>
          <w:p w14:paraId="1E979EF5" w14:textId="77777777" w:rsidR="006C525A" w:rsidRPr="006C525A" w:rsidRDefault="006C525A" w:rsidP="006C525A">
            <w:pPr>
              <w:rPr>
                <w:rStyle w:val="ComputerCode"/>
              </w:rPr>
            </w:pPr>
            <w:r w:rsidRPr="006C525A">
              <w:rPr>
                <w:rStyle w:val="ComputerCode"/>
              </w:rPr>
              <w:t>&lt;?xml version="1.0" encoding="UTF-8"?&gt;</w:t>
            </w:r>
          </w:p>
          <w:p w14:paraId="39B9DE0B" w14:textId="77777777" w:rsidR="006C525A" w:rsidRPr="006C525A" w:rsidRDefault="006C525A" w:rsidP="006C525A">
            <w:pPr>
              <w:rPr>
                <w:rStyle w:val="ComputerCode"/>
              </w:rPr>
            </w:pPr>
          </w:p>
          <w:p w14:paraId="2A8818F3" w14:textId="77777777" w:rsidR="006C525A" w:rsidRPr="006C525A" w:rsidRDefault="006C525A" w:rsidP="006C525A">
            <w:pPr>
              <w:rPr>
                <w:rStyle w:val="ComputerCode"/>
              </w:rPr>
            </w:pPr>
            <w:r w:rsidRPr="006C525A">
              <w:rPr>
                <w:rStyle w:val="ComputerCode"/>
              </w:rPr>
              <w:t>&lt;Actor type="Spaceship" resource="data/game/actors/spaceship.xml"&gt;</w:t>
            </w:r>
          </w:p>
          <w:p w14:paraId="4231EAA9" w14:textId="77777777" w:rsidR="006C525A" w:rsidRPr="006C525A" w:rsidRDefault="006C525A" w:rsidP="006C525A">
            <w:pPr>
              <w:rPr>
                <w:rStyle w:val="ComputerCode"/>
              </w:rPr>
            </w:pPr>
          </w:p>
          <w:p w14:paraId="10041AB5" w14:textId="77777777" w:rsidR="006C525A" w:rsidRPr="006C525A" w:rsidRDefault="006C525A" w:rsidP="006C525A">
            <w:pPr>
              <w:rPr>
                <w:rStyle w:val="ComputerCode"/>
              </w:rPr>
            </w:pPr>
            <w:r w:rsidRPr="006C525A">
              <w:rPr>
                <w:rStyle w:val="ComputerCode"/>
              </w:rPr>
              <w:t xml:space="preserve">  &lt;TransformableComponent&gt;</w:t>
            </w:r>
          </w:p>
          <w:p w14:paraId="088145E8" w14:textId="77777777" w:rsidR="006C525A" w:rsidRPr="006C525A" w:rsidRDefault="006C525A" w:rsidP="006C525A">
            <w:pPr>
              <w:rPr>
                <w:rStyle w:val="ComputerCode"/>
              </w:rPr>
            </w:pPr>
            <w:r w:rsidRPr="006C525A">
              <w:rPr>
                <w:rStyle w:val="ComputerCode"/>
              </w:rPr>
              <w:t xml:space="preserve">    &lt;Position x="0.0f" y="0.0f" z="0.0f"/&gt;</w:t>
            </w:r>
          </w:p>
          <w:p w14:paraId="626398F1" w14:textId="77777777" w:rsidR="006C525A" w:rsidRPr="006C525A" w:rsidRDefault="006C525A" w:rsidP="006C525A">
            <w:pPr>
              <w:rPr>
                <w:rStyle w:val="ComputerCode"/>
              </w:rPr>
            </w:pPr>
            <w:r w:rsidRPr="006C525A">
              <w:rPr>
                <w:rStyle w:val="ComputerCode"/>
              </w:rPr>
              <w:t xml:space="preserve">    &lt;!-- YXZ order (yaw, pitch, roll) --&gt;</w:t>
            </w:r>
          </w:p>
          <w:p w14:paraId="21EF3037" w14:textId="77777777" w:rsidR="006C525A" w:rsidRPr="006C525A" w:rsidRDefault="006C525A" w:rsidP="006C525A">
            <w:pPr>
              <w:rPr>
                <w:rStyle w:val="ComputerCode"/>
              </w:rPr>
            </w:pPr>
            <w:r w:rsidRPr="006C525A">
              <w:rPr>
                <w:rStyle w:val="ComputerCode"/>
              </w:rPr>
              <w:t xml:space="preserve">    &lt;Rotation yaw="0.0f" pitch="0.0f" roll="0.0f"/&gt;</w:t>
            </w:r>
          </w:p>
          <w:p w14:paraId="70197F93" w14:textId="511D77C3" w:rsidR="006C525A" w:rsidRPr="006C525A" w:rsidRDefault="006C525A" w:rsidP="006C525A">
            <w:pPr>
              <w:rPr>
                <w:rStyle w:val="ComputerCode"/>
              </w:rPr>
            </w:pPr>
            <w:r w:rsidRPr="006C525A">
              <w:rPr>
                <w:rStyle w:val="ComputerCode"/>
              </w:rPr>
              <w:t xml:space="preserve">    &lt;Scale x="1</w:t>
            </w:r>
            <w:r w:rsidR="00D71ACE">
              <w:rPr>
                <w:rStyle w:val="ComputerCode"/>
              </w:rPr>
              <w:t>0</w:t>
            </w:r>
            <w:r w:rsidRPr="006C525A">
              <w:rPr>
                <w:rStyle w:val="ComputerCode"/>
              </w:rPr>
              <w:t>.0f" y ="1</w:t>
            </w:r>
            <w:r w:rsidR="00D71ACE">
              <w:rPr>
                <w:rStyle w:val="ComputerCode"/>
              </w:rPr>
              <w:t>0</w:t>
            </w:r>
            <w:r w:rsidRPr="006C525A">
              <w:rPr>
                <w:rStyle w:val="ComputerCode"/>
              </w:rPr>
              <w:t>.0f" z="1</w:t>
            </w:r>
            <w:r w:rsidR="00D71ACE">
              <w:rPr>
                <w:rStyle w:val="ComputerCode"/>
              </w:rPr>
              <w:t>0</w:t>
            </w:r>
            <w:r w:rsidRPr="006C525A">
              <w:rPr>
                <w:rStyle w:val="ComputerCode"/>
              </w:rPr>
              <w:t>.0"/&gt;</w:t>
            </w:r>
          </w:p>
          <w:p w14:paraId="1D402330" w14:textId="77777777" w:rsidR="006C525A" w:rsidRPr="006C525A" w:rsidRDefault="006C525A" w:rsidP="006C525A">
            <w:pPr>
              <w:rPr>
                <w:rStyle w:val="ComputerCode"/>
              </w:rPr>
            </w:pPr>
            <w:r w:rsidRPr="006C525A">
              <w:rPr>
                <w:rStyle w:val="ComputerCode"/>
              </w:rPr>
              <w:t xml:space="preserve">  &lt;/TransformableComponent&gt;</w:t>
            </w:r>
          </w:p>
          <w:p w14:paraId="4092BAC9" w14:textId="77777777" w:rsidR="006C525A" w:rsidRPr="006C525A" w:rsidRDefault="006C525A" w:rsidP="006C525A">
            <w:pPr>
              <w:rPr>
                <w:rStyle w:val="ComputerCode"/>
              </w:rPr>
            </w:pPr>
          </w:p>
          <w:p w14:paraId="58147C65" w14:textId="77777777" w:rsidR="006C525A" w:rsidRPr="006C525A" w:rsidRDefault="006C525A" w:rsidP="006C525A">
            <w:pPr>
              <w:rPr>
                <w:rStyle w:val="ComputerCode"/>
              </w:rPr>
            </w:pPr>
            <w:r w:rsidRPr="006C525A">
              <w:rPr>
                <w:rStyle w:val="ComputerCode"/>
              </w:rPr>
              <w:t xml:space="preserve">  &lt;CollidableComponent&gt;</w:t>
            </w:r>
          </w:p>
          <w:p w14:paraId="24F5248E" w14:textId="77777777" w:rsidR="006C525A" w:rsidRPr="006C525A" w:rsidRDefault="006C525A" w:rsidP="006C525A">
            <w:pPr>
              <w:rPr>
                <w:rStyle w:val="ComputerCode"/>
              </w:rPr>
            </w:pPr>
            <w:r w:rsidRPr="006C525A">
              <w:rPr>
                <w:rStyle w:val="ComputerCode"/>
              </w:rPr>
              <w:t xml:space="preserve">    &lt;Shape type="Sphere"&gt;</w:t>
            </w:r>
          </w:p>
          <w:p w14:paraId="6B882AB5" w14:textId="77777777" w:rsidR="006C525A" w:rsidRPr="006C525A" w:rsidRDefault="006C525A" w:rsidP="006C525A">
            <w:pPr>
              <w:rPr>
                <w:rStyle w:val="ComputerCode"/>
              </w:rPr>
            </w:pPr>
            <w:r w:rsidRPr="006C525A">
              <w:rPr>
                <w:rStyle w:val="ComputerCode"/>
              </w:rPr>
              <w:t xml:space="preserve">      &lt;Radius r="1.0f"/&gt;</w:t>
            </w:r>
          </w:p>
          <w:p w14:paraId="61DB5AC3" w14:textId="77777777" w:rsidR="006C525A" w:rsidRPr="006C525A" w:rsidRDefault="006C525A" w:rsidP="006C525A">
            <w:pPr>
              <w:rPr>
                <w:rStyle w:val="ComputerCode"/>
              </w:rPr>
            </w:pPr>
            <w:r w:rsidRPr="006C525A">
              <w:rPr>
                <w:rStyle w:val="ComputerCode"/>
              </w:rPr>
              <w:t xml:space="preserve">    &lt;/Shape&gt;</w:t>
            </w:r>
          </w:p>
          <w:p w14:paraId="3735D22B" w14:textId="77777777" w:rsidR="006C525A" w:rsidRPr="006C525A" w:rsidRDefault="006C525A" w:rsidP="006C525A">
            <w:pPr>
              <w:rPr>
                <w:rStyle w:val="ComputerCode"/>
              </w:rPr>
            </w:pPr>
            <w:r w:rsidRPr="006C525A">
              <w:rPr>
                <w:rStyle w:val="ComputerCode"/>
              </w:rPr>
              <w:t xml:space="preserve">    &lt;CenterOfMassOffset&gt;</w:t>
            </w:r>
          </w:p>
          <w:p w14:paraId="26CC819B" w14:textId="77777777" w:rsidR="006C525A" w:rsidRPr="006C525A" w:rsidRDefault="006C525A" w:rsidP="006C525A">
            <w:pPr>
              <w:rPr>
                <w:rStyle w:val="ComputerCode"/>
              </w:rPr>
            </w:pPr>
            <w:r w:rsidRPr="006C525A">
              <w:rPr>
                <w:rStyle w:val="ComputerCode"/>
              </w:rPr>
              <w:t xml:space="preserve">      &lt;Position x="0.0f" y="0.0f" z="0.0f"/&gt;</w:t>
            </w:r>
          </w:p>
          <w:p w14:paraId="0E94E3D0" w14:textId="77777777" w:rsidR="006C525A" w:rsidRPr="006C525A" w:rsidRDefault="006C525A" w:rsidP="006C525A">
            <w:pPr>
              <w:rPr>
                <w:rStyle w:val="ComputerCode"/>
              </w:rPr>
            </w:pPr>
            <w:r w:rsidRPr="006C525A">
              <w:rPr>
                <w:rStyle w:val="ComputerCode"/>
              </w:rPr>
              <w:t xml:space="preserve">      &lt;Rotation yaw="0.0f" pitch="0.0f" roll="0.0f"/&gt;</w:t>
            </w:r>
          </w:p>
          <w:p w14:paraId="00F46780" w14:textId="77777777" w:rsidR="006C525A" w:rsidRPr="006C525A" w:rsidRDefault="006C525A" w:rsidP="006C525A">
            <w:pPr>
              <w:rPr>
                <w:rStyle w:val="ComputerCode"/>
              </w:rPr>
            </w:pPr>
            <w:r w:rsidRPr="006C525A">
              <w:rPr>
                <w:rStyle w:val="ComputerCode"/>
              </w:rPr>
              <w:t xml:space="preserve">    &lt;/CenterOfMassOffset&gt;</w:t>
            </w:r>
          </w:p>
          <w:p w14:paraId="3B33512C" w14:textId="77777777" w:rsidR="006C525A" w:rsidRPr="006C525A" w:rsidRDefault="006C525A" w:rsidP="006C525A">
            <w:pPr>
              <w:rPr>
                <w:rStyle w:val="ComputerCode"/>
              </w:rPr>
            </w:pPr>
            <w:r w:rsidRPr="006C525A">
              <w:rPr>
                <w:rStyle w:val="ComputerCode"/>
              </w:rPr>
              <w:t xml:space="preserve">    &lt;Density type="Pine"/&gt;</w:t>
            </w:r>
          </w:p>
          <w:p w14:paraId="3ABDDD40" w14:textId="77777777" w:rsidR="006C525A" w:rsidRPr="006C525A" w:rsidRDefault="006C525A" w:rsidP="006C525A">
            <w:pPr>
              <w:rPr>
                <w:rStyle w:val="ComputerCode"/>
              </w:rPr>
            </w:pPr>
            <w:r w:rsidRPr="006C525A">
              <w:rPr>
                <w:rStyle w:val="ComputerCode"/>
              </w:rPr>
              <w:t xml:space="preserve">    &lt;Material type="Elastic"/&gt;</w:t>
            </w:r>
          </w:p>
          <w:p w14:paraId="20DDC482" w14:textId="77777777" w:rsidR="006C525A" w:rsidRPr="006C525A" w:rsidRDefault="006C525A" w:rsidP="006C525A">
            <w:pPr>
              <w:rPr>
                <w:rStyle w:val="ComputerCode"/>
              </w:rPr>
            </w:pPr>
            <w:r w:rsidRPr="006C525A">
              <w:rPr>
                <w:rStyle w:val="ComputerCode"/>
              </w:rPr>
              <w:t xml:space="preserve">  &lt;/CollidableComponent&gt;</w:t>
            </w:r>
          </w:p>
          <w:p w14:paraId="76C8640C" w14:textId="77777777" w:rsidR="006C525A" w:rsidRPr="006C525A" w:rsidRDefault="006C525A" w:rsidP="006C525A">
            <w:pPr>
              <w:rPr>
                <w:rStyle w:val="ComputerCode"/>
              </w:rPr>
            </w:pPr>
          </w:p>
          <w:p w14:paraId="00B322BD" w14:textId="77777777" w:rsidR="006C525A" w:rsidRPr="006C525A" w:rsidRDefault="006C525A" w:rsidP="006C525A">
            <w:pPr>
              <w:rPr>
                <w:rStyle w:val="ComputerCode"/>
              </w:rPr>
            </w:pPr>
            <w:r w:rsidRPr="006C525A">
              <w:rPr>
                <w:rStyle w:val="ComputerCode"/>
              </w:rPr>
              <w:t xml:space="preserve">  &lt;BulletPhysicsComponent&gt;</w:t>
            </w:r>
          </w:p>
          <w:p w14:paraId="7348623B" w14:textId="2E166BB2" w:rsidR="006C525A" w:rsidRPr="006C525A" w:rsidRDefault="006C525A" w:rsidP="006C525A">
            <w:pPr>
              <w:rPr>
                <w:rStyle w:val="ComputerCode"/>
              </w:rPr>
            </w:pPr>
            <w:r w:rsidRPr="006C525A">
              <w:rPr>
                <w:rStyle w:val="ComputerCode"/>
              </w:rPr>
              <w:t xml:space="preserve">    &lt;LinearFactor x="1.0f" y="</w:t>
            </w:r>
            <w:r w:rsidR="009B2413">
              <w:rPr>
                <w:rStyle w:val="ComputerCode"/>
              </w:rPr>
              <w:t>1</w:t>
            </w:r>
            <w:r w:rsidRPr="006C525A">
              <w:rPr>
                <w:rStyle w:val="ComputerCode"/>
              </w:rPr>
              <w:t>.0f" z="1.0f"/&gt;</w:t>
            </w:r>
          </w:p>
          <w:p w14:paraId="3AED6CC4" w14:textId="77777777" w:rsidR="006C525A" w:rsidRPr="006C525A" w:rsidRDefault="006C525A" w:rsidP="006C525A">
            <w:pPr>
              <w:rPr>
                <w:rStyle w:val="ComputerCode"/>
              </w:rPr>
            </w:pPr>
            <w:r w:rsidRPr="006C525A">
              <w:rPr>
                <w:rStyle w:val="ComputerCode"/>
              </w:rPr>
              <w:t xml:space="preserve">    &lt;AngularFactor x="0.0f" y="0.0f" z="0.0f"/&gt;</w:t>
            </w:r>
          </w:p>
          <w:p w14:paraId="609EE60B" w14:textId="6E3FBEC7" w:rsidR="006C525A" w:rsidRPr="006C525A" w:rsidRDefault="004D4474" w:rsidP="006C525A">
            <w:pPr>
              <w:rPr>
                <w:rStyle w:val="ComputerCode"/>
              </w:rPr>
            </w:pPr>
            <w:r>
              <w:rPr>
                <w:rStyle w:val="ComputerCode"/>
              </w:rPr>
              <w:t xml:space="preserve">    &lt;MaxVelocity v="10</w:t>
            </w:r>
            <w:r w:rsidR="006C525A" w:rsidRPr="006C525A">
              <w:rPr>
                <w:rStyle w:val="ComputerCode"/>
              </w:rPr>
              <w:t>.0f"/&gt;</w:t>
            </w:r>
          </w:p>
          <w:p w14:paraId="4AEC21C4" w14:textId="77777777" w:rsidR="006C525A" w:rsidRPr="006C525A" w:rsidRDefault="006C525A" w:rsidP="006C525A">
            <w:pPr>
              <w:rPr>
                <w:rStyle w:val="ComputerCode"/>
              </w:rPr>
            </w:pPr>
            <w:r w:rsidRPr="006C525A">
              <w:rPr>
                <w:rStyle w:val="ComputerCode"/>
              </w:rPr>
              <w:t xml:space="preserve">    &lt;MaxAngularVelocity v="0.0f"/&gt;</w:t>
            </w:r>
          </w:p>
          <w:p w14:paraId="05366ED1" w14:textId="77777777" w:rsidR="006C525A" w:rsidRPr="006C525A" w:rsidRDefault="006C525A" w:rsidP="006C525A">
            <w:pPr>
              <w:rPr>
                <w:rStyle w:val="ComputerCode"/>
              </w:rPr>
            </w:pPr>
            <w:r w:rsidRPr="006C525A">
              <w:rPr>
                <w:rStyle w:val="ComputerCode"/>
              </w:rPr>
              <w:t xml:space="preserve">  &lt;/BulletPhysicsComponent&gt;</w:t>
            </w:r>
          </w:p>
          <w:p w14:paraId="144606B8" w14:textId="77777777" w:rsidR="006C525A" w:rsidRPr="006C525A" w:rsidRDefault="006C525A" w:rsidP="006C525A">
            <w:pPr>
              <w:rPr>
                <w:rStyle w:val="ComputerCode"/>
              </w:rPr>
            </w:pPr>
          </w:p>
          <w:p w14:paraId="5373909B" w14:textId="5D7C7C8F" w:rsidR="006C525A" w:rsidRDefault="006C525A" w:rsidP="006C525A">
            <w:r w:rsidRPr="006C525A">
              <w:rPr>
                <w:rStyle w:val="ComputerCode"/>
              </w:rPr>
              <w:t>&lt;/Actor&gt;</w:t>
            </w:r>
          </w:p>
        </w:tc>
      </w:tr>
    </w:tbl>
    <w:p w14:paraId="6D30D6C5" w14:textId="77777777" w:rsidR="006C525A" w:rsidRDefault="006C525A" w:rsidP="000041E6"/>
    <w:p w14:paraId="0E8FD977" w14:textId="3BE2C4F0" w:rsidR="006C525A" w:rsidRDefault="006C525A" w:rsidP="000041E6">
      <w:r>
        <w:lastRenderedPageBreak/>
        <w:t>After</w:t>
      </w:r>
      <w:r w:rsidR="0038516F">
        <w:t xml:space="preserve"> running the application again</w:t>
      </w:r>
      <w:r w:rsidR="0038516F">
        <w:rPr>
          <w:rStyle w:val="FootnoteReference"/>
        </w:rPr>
        <w:footnoteReference w:id="15"/>
      </w:r>
      <w:r>
        <w:t xml:space="preserve">, the actor now has the three components </w:t>
      </w:r>
      <w:r w:rsidR="00041FBD">
        <w:t>stated in</w:t>
      </w:r>
      <w:r>
        <w:t xml:space="preserve"> </w:t>
      </w:r>
      <w:r>
        <w:fldChar w:fldCharType="begin"/>
      </w:r>
      <w:r>
        <w:instrText xml:space="preserve"> REF _Ref382406351 \h </w:instrText>
      </w:r>
      <w:r>
        <w:fldChar w:fldCharType="separate"/>
      </w:r>
      <w:r w:rsidR="00FD7060" w:rsidRPr="006C525A">
        <w:rPr>
          <w:b/>
        </w:rPr>
        <w:t xml:space="preserve">Listing </w:t>
      </w:r>
      <w:r w:rsidR="00FD7060">
        <w:rPr>
          <w:b/>
          <w:noProof/>
        </w:rPr>
        <w:t>74</w:t>
      </w:r>
      <w:r>
        <w:fldChar w:fldCharType="end"/>
      </w:r>
      <w:r>
        <w:t xml:space="preserve">: a </w:t>
      </w:r>
      <w:r w:rsidRPr="006C525A">
        <w:rPr>
          <w:rStyle w:val="ComputerCode"/>
        </w:rPr>
        <w:t>TransformableComponent</w:t>
      </w:r>
      <w:r>
        <w:t xml:space="preserve">, a </w:t>
      </w:r>
      <w:r w:rsidRPr="006C525A">
        <w:rPr>
          <w:rStyle w:val="ComputerCode"/>
        </w:rPr>
        <w:t>CollidableComponent</w:t>
      </w:r>
      <w:r>
        <w:t xml:space="preserve"> and a </w:t>
      </w:r>
      <w:r w:rsidRPr="006C525A">
        <w:rPr>
          <w:rStyle w:val="ComputerCode"/>
        </w:rPr>
        <w:t>BulletPhysicsComponent</w:t>
      </w:r>
      <w:r>
        <w:t xml:space="preserve"> (</w:t>
      </w:r>
      <w:r w:rsidR="0052220B">
        <w:fldChar w:fldCharType="begin"/>
      </w:r>
      <w:r w:rsidR="0052220B">
        <w:instrText xml:space="preserve"> REF _Ref382408721 \h </w:instrText>
      </w:r>
      <w:r w:rsidR="0052220B">
        <w:fldChar w:fldCharType="separate"/>
      </w:r>
      <w:r w:rsidR="00FD7060" w:rsidRPr="006C525A">
        <w:rPr>
          <w:b/>
        </w:rPr>
        <w:t xml:space="preserve">Figure </w:t>
      </w:r>
      <w:r w:rsidR="00FD7060">
        <w:rPr>
          <w:b/>
          <w:noProof/>
        </w:rPr>
        <w:t>31</w:t>
      </w:r>
      <w:r w:rsidR="0052220B">
        <w:fldChar w:fldCharType="end"/>
      </w:r>
      <w:r>
        <w:t>).</w:t>
      </w:r>
    </w:p>
    <w:p w14:paraId="0F177FFA" w14:textId="77777777" w:rsidR="006C525A" w:rsidRDefault="006C525A" w:rsidP="006C525A">
      <w:pPr>
        <w:keepNext/>
      </w:pPr>
      <w:r w:rsidRPr="006C525A">
        <w:rPr>
          <w:noProof/>
          <w:lang w:val="pt-BR" w:eastAsia="pt-BR"/>
        </w:rPr>
        <w:drawing>
          <wp:inline distT="0" distB="0" distL="0" distR="0" wp14:anchorId="0B5A83A1" wp14:editId="541987FE">
            <wp:extent cx="5400040" cy="158559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00040" cy="1585595"/>
                    </a:xfrm>
                    <a:prstGeom prst="rect">
                      <a:avLst/>
                    </a:prstGeom>
                  </pic:spPr>
                </pic:pic>
              </a:graphicData>
            </a:graphic>
          </wp:inline>
        </w:drawing>
      </w:r>
    </w:p>
    <w:p w14:paraId="04AFF049" w14:textId="6A353858" w:rsidR="006C525A" w:rsidRDefault="006C525A" w:rsidP="006C525A">
      <w:pPr>
        <w:pStyle w:val="Caption"/>
        <w:jc w:val="center"/>
      </w:pPr>
      <w:bookmarkStart w:id="400" w:name="_Ref382408721"/>
      <w:bookmarkStart w:id="401" w:name="_Toc384213381"/>
      <w:r w:rsidRPr="006C525A">
        <w:rPr>
          <w:b/>
        </w:rPr>
        <w:t xml:space="preserve">Figure </w:t>
      </w:r>
      <w:r w:rsidRPr="006C525A">
        <w:rPr>
          <w:b/>
        </w:rPr>
        <w:fldChar w:fldCharType="begin"/>
      </w:r>
      <w:r w:rsidRPr="006C525A">
        <w:rPr>
          <w:b/>
        </w:rPr>
        <w:instrText xml:space="preserve"> SEQ Figure \* ARABIC </w:instrText>
      </w:r>
      <w:r w:rsidRPr="006C525A">
        <w:rPr>
          <w:b/>
        </w:rPr>
        <w:fldChar w:fldCharType="separate"/>
      </w:r>
      <w:r w:rsidR="00783F10">
        <w:rPr>
          <w:b/>
          <w:noProof/>
        </w:rPr>
        <w:t>31</w:t>
      </w:r>
      <w:r w:rsidRPr="006C525A">
        <w:rPr>
          <w:b/>
        </w:rPr>
        <w:fldChar w:fldCharType="end"/>
      </w:r>
      <w:bookmarkEnd w:id="400"/>
      <w:r w:rsidRPr="006C525A">
        <w:rPr>
          <w:b/>
        </w:rPr>
        <w:t>.</w:t>
      </w:r>
      <w:r>
        <w:t xml:space="preserve"> A new iteration on the first actor – adding new components to the archetype.</w:t>
      </w:r>
      <w:bookmarkEnd w:id="401"/>
    </w:p>
    <w:p w14:paraId="0088B32A" w14:textId="14FC64F1" w:rsidR="006C525A" w:rsidRDefault="006C525A" w:rsidP="000041E6">
      <w:r>
        <w:t xml:space="preserve">There is still no output component, so there is not any output representation. However, now the entity has all the required components for the Physics subsystem. Thus, it is possible to visualize the game scene using the Physics subsystem debugger – it only requires adding registering the actor to </w:t>
      </w:r>
      <w:r w:rsidR="00D71ACE">
        <w:t xml:space="preserve">the subsystem, as shown in </w:t>
      </w:r>
      <w:r w:rsidR="00D71ACE">
        <w:fldChar w:fldCharType="begin"/>
      </w:r>
      <w:r w:rsidR="00D71ACE">
        <w:instrText xml:space="preserve"> REF _Ref382406946 \h </w:instrText>
      </w:r>
      <w:r w:rsidR="00D71ACE">
        <w:fldChar w:fldCharType="separate"/>
      </w:r>
      <w:r w:rsidR="00FD7060" w:rsidRPr="00D71ACE">
        <w:rPr>
          <w:b/>
        </w:rPr>
        <w:t xml:space="preserve">Listing </w:t>
      </w:r>
      <w:r w:rsidR="00FD7060">
        <w:rPr>
          <w:b/>
          <w:noProof/>
        </w:rPr>
        <w:t>75</w:t>
      </w:r>
      <w:r w:rsidR="00D71ACE">
        <w:fldChar w:fldCharType="end"/>
      </w:r>
      <w:r>
        <w:t>.</w:t>
      </w:r>
    </w:p>
    <w:p w14:paraId="62FAB8FF" w14:textId="1AC6FE9A" w:rsidR="00D71ACE" w:rsidRDefault="00D71ACE" w:rsidP="00D71ACE">
      <w:pPr>
        <w:pStyle w:val="Caption"/>
        <w:keepNext/>
        <w:jc w:val="center"/>
      </w:pPr>
      <w:bookmarkStart w:id="402" w:name="_Ref382406946"/>
      <w:bookmarkStart w:id="403" w:name="_Toc384213470"/>
      <w:r w:rsidRPr="00D71ACE">
        <w:rPr>
          <w:b/>
        </w:rPr>
        <w:t xml:space="preserve">Listing </w:t>
      </w:r>
      <w:r w:rsidRPr="00D71ACE">
        <w:rPr>
          <w:b/>
        </w:rPr>
        <w:fldChar w:fldCharType="begin"/>
      </w:r>
      <w:r w:rsidRPr="00D71ACE">
        <w:rPr>
          <w:b/>
        </w:rPr>
        <w:instrText xml:space="preserve"> SEQ Listing \* ARABIC </w:instrText>
      </w:r>
      <w:r w:rsidRPr="00D71ACE">
        <w:rPr>
          <w:b/>
        </w:rPr>
        <w:fldChar w:fldCharType="separate"/>
      </w:r>
      <w:r w:rsidR="0046358A">
        <w:rPr>
          <w:b/>
          <w:noProof/>
        </w:rPr>
        <w:t>75</w:t>
      </w:r>
      <w:r w:rsidRPr="00D71ACE">
        <w:rPr>
          <w:b/>
        </w:rPr>
        <w:fldChar w:fldCharType="end"/>
      </w:r>
      <w:bookmarkEnd w:id="402"/>
      <w:r w:rsidRPr="00D71ACE">
        <w:rPr>
          <w:b/>
        </w:rPr>
        <w:t>.</w:t>
      </w:r>
      <w:r>
        <w:t xml:space="preserve"> Adding the actor the Physics subsystem.</w:t>
      </w:r>
      <w:bookmarkEnd w:id="403"/>
    </w:p>
    <w:tbl>
      <w:tblPr>
        <w:tblStyle w:val="TableGrid"/>
        <w:tblW w:w="0" w:type="auto"/>
        <w:tblLook w:val="04A0" w:firstRow="1" w:lastRow="0" w:firstColumn="1" w:lastColumn="0" w:noHBand="0" w:noVBand="1"/>
      </w:tblPr>
      <w:tblGrid>
        <w:gridCol w:w="8494"/>
      </w:tblGrid>
      <w:tr w:rsidR="00D71ACE" w14:paraId="33833828" w14:textId="77777777" w:rsidTr="00D71ACE">
        <w:tc>
          <w:tcPr>
            <w:tcW w:w="8494" w:type="dxa"/>
          </w:tcPr>
          <w:p w14:paraId="7F7715A5" w14:textId="77777777" w:rsidR="00D71ACE" w:rsidRPr="00D71ACE" w:rsidRDefault="00D71ACE" w:rsidP="00D71ACE">
            <w:pPr>
              <w:rPr>
                <w:rStyle w:val="ComputerCode"/>
              </w:rPr>
            </w:pPr>
            <w:r w:rsidRPr="00D71ACE">
              <w:rPr>
                <w:rStyle w:val="ComputerCode"/>
              </w:rPr>
              <w:t>bool Running::CreateGameActors()</w:t>
            </w:r>
          </w:p>
          <w:p w14:paraId="16866111" w14:textId="77777777" w:rsidR="00D71ACE" w:rsidRPr="00D71ACE" w:rsidRDefault="00D71ACE" w:rsidP="00D71ACE">
            <w:pPr>
              <w:rPr>
                <w:rStyle w:val="ComputerCode"/>
              </w:rPr>
            </w:pPr>
            <w:r w:rsidRPr="00D71ACE">
              <w:rPr>
                <w:rStyle w:val="ComputerCode"/>
              </w:rPr>
              <w:t>{</w:t>
            </w:r>
          </w:p>
          <w:p w14:paraId="3C46820C" w14:textId="77777777" w:rsidR="00D71ACE" w:rsidRPr="00D71ACE" w:rsidRDefault="00D71ACE" w:rsidP="00D71ACE">
            <w:pPr>
              <w:rPr>
                <w:rStyle w:val="ComputerCode"/>
              </w:rPr>
            </w:pPr>
            <w:r w:rsidRPr="00D71ACE">
              <w:rPr>
                <w:rStyle w:val="ComputerCode"/>
              </w:rPr>
              <w:t xml:space="preserve">    // Create an actor.</w:t>
            </w:r>
          </w:p>
          <w:p w14:paraId="19190F6E" w14:textId="77777777" w:rsidR="00513610" w:rsidRDefault="00D71ACE" w:rsidP="00D71ACE">
            <w:pPr>
              <w:rPr>
                <w:rStyle w:val="ComputerCode"/>
              </w:rPr>
            </w:pPr>
            <w:r w:rsidRPr="00D71ACE">
              <w:rPr>
                <w:rStyle w:val="ComputerCode"/>
              </w:rPr>
              <w:t xml:space="preserve">    uge::ActorSharedPointer pActor =</w:t>
            </w:r>
          </w:p>
          <w:p w14:paraId="498BD6B0" w14:textId="77777777" w:rsidR="00513610" w:rsidRDefault="00513610" w:rsidP="00D71ACE">
            <w:pPr>
              <w:rPr>
                <w:rStyle w:val="ComputerCode"/>
              </w:rPr>
            </w:pPr>
            <w:r>
              <w:rPr>
                <w:rStyle w:val="ComputerCode"/>
              </w:rPr>
              <w:t xml:space="preserve">       </w:t>
            </w:r>
            <w:r w:rsidR="00D71ACE" w:rsidRPr="00D71ACE">
              <w:rPr>
                <w:rStyle w:val="ComputerCode"/>
              </w:rPr>
              <w:t xml:space="preserve"> m_pGameLogic-&gt;vCreateActor("data/game/actors/spaceship.xml",</w:t>
            </w:r>
          </w:p>
          <w:p w14:paraId="77F7DB06" w14:textId="6E4ADA40" w:rsidR="00D71ACE" w:rsidRPr="00D71ACE" w:rsidRDefault="00513610" w:rsidP="00D71ACE">
            <w:pPr>
              <w:rPr>
                <w:rStyle w:val="ComputerCode"/>
              </w:rPr>
            </w:pPr>
            <w:r>
              <w:rPr>
                <w:rStyle w:val="ComputerCode"/>
              </w:rPr>
              <w:t xml:space="preserve">                                  </w:t>
            </w:r>
            <w:r w:rsidR="00D71ACE" w:rsidRPr="00D71ACE">
              <w:rPr>
                <w:rStyle w:val="ComputerCode"/>
              </w:rPr>
              <w:t xml:space="preserve"> nullptr);</w:t>
            </w:r>
          </w:p>
          <w:p w14:paraId="7A9A7F1F" w14:textId="77777777" w:rsidR="00D71ACE" w:rsidRPr="00D71ACE" w:rsidRDefault="00D71ACE" w:rsidP="00D71ACE">
            <w:pPr>
              <w:rPr>
                <w:rStyle w:val="ComputerCode"/>
              </w:rPr>
            </w:pPr>
            <w:r w:rsidRPr="00D71ACE">
              <w:rPr>
                <w:rStyle w:val="ComputerCode"/>
              </w:rPr>
              <w:t xml:space="preserve">    if (pActor == uge::ActorSharedPointer())</w:t>
            </w:r>
          </w:p>
          <w:p w14:paraId="140BB18A" w14:textId="77777777" w:rsidR="00D71ACE" w:rsidRPr="00D71ACE" w:rsidRDefault="00D71ACE" w:rsidP="00D71ACE">
            <w:pPr>
              <w:rPr>
                <w:rStyle w:val="ComputerCode"/>
              </w:rPr>
            </w:pPr>
            <w:r w:rsidRPr="00D71ACE">
              <w:rPr>
                <w:rStyle w:val="ComputerCode"/>
              </w:rPr>
              <w:t xml:space="preserve">    {</w:t>
            </w:r>
          </w:p>
          <w:p w14:paraId="1FA6B68E" w14:textId="77777777" w:rsidR="00D71ACE" w:rsidRPr="00D71ACE" w:rsidRDefault="00D71ACE" w:rsidP="00D71ACE">
            <w:pPr>
              <w:rPr>
                <w:rStyle w:val="ComputerCode"/>
              </w:rPr>
            </w:pPr>
            <w:r w:rsidRPr="00D71ACE">
              <w:rPr>
                <w:rStyle w:val="ComputerCode"/>
              </w:rPr>
              <w:t xml:space="preserve">        return false;</w:t>
            </w:r>
          </w:p>
          <w:p w14:paraId="59B61AA2" w14:textId="77777777" w:rsidR="00D71ACE" w:rsidRPr="00D71ACE" w:rsidRDefault="00D71ACE" w:rsidP="00D71ACE">
            <w:pPr>
              <w:rPr>
                <w:rStyle w:val="ComputerCode"/>
              </w:rPr>
            </w:pPr>
            <w:r w:rsidRPr="00D71ACE">
              <w:rPr>
                <w:rStyle w:val="ComputerCode"/>
              </w:rPr>
              <w:t xml:space="preserve">    }</w:t>
            </w:r>
          </w:p>
          <w:p w14:paraId="3A28A9C5" w14:textId="77777777" w:rsidR="00D71ACE" w:rsidRPr="00D71ACE" w:rsidRDefault="00D71ACE" w:rsidP="00D71ACE">
            <w:pPr>
              <w:rPr>
                <w:rStyle w:val="ComputerCode"/>
              </w:rPr>
            </w:pPr>
          </w:p>
          <w:p w14:paraId="48A3BC31" w14:textId="77777777" w:rsidR="00513610" w:rsidRDefault="00D71ACE" w:rsidP="00D71ACE">
            <w:pPr>
              <w:rPr>
                <w:rStyle w:val="ComputerCode"/>
              </w:rPr>
            </w:pPr>
            <w:r w:rsidRPr="00D71ACE">
              <w:rPr>
                <w:rStyle w:val="ComputerCode"/>
              </w:rPr>
              <w:t xml:space="preserve">    uge::IPhysicsSharedPointer pPhysics =</w:t>
            </w:r>
          </w:p>
          <w:p w14:paraId="4505BA24" w14:textId="1D0AE60C" w:rsidR="00D71ACE" w:rsidRPr="00D71ACE" w:rsidRDefault="00513610" w:rsidP="00D71ACE">
            <w:pPr>
              <w:rPr>
                <w:rStyle w:val="ComputerCode"/>
              </w:rPr>
            </w:pPr>
            <w:r>
              <w:rPr>
                <w:rStyle w:val="ComputerCode"/>
              </w:rPr>
              <w:t xml:space="preserve">                                 </w:t>
            </w:r>
            <w:r w:rsidR="00D71ACE" w:rsidRPr="00D71ACE">
              <w:rPr>
                <w:rStyle w:val="ComputerCode"/>
              </w:rPr>
              <w:t xml:space="preserve"> m_pGameLogic-&gt;vGetPhysics();</w:t>
            </w:r>
          </w:p>
          <w:p w14:paraId="07C2CD2D" w14:textId="4BCC8766" w:rsidR="00D71ACE" w:rsidRPr="00D71ACE" w:rsidRDefault="00D71ACE" w:rsidP="00D71ACE">
            <w:pPr>
              <w:rPr>
                <w:rStyle w:val="ComputerCode"/>
              </w:rPr>
            </w:pPr>
            <w:r w:rsidRPr="00D71ACE">
              <w:rPr>
                <w:rStyle w:val="ComputerCode"/>
              </w:rPr>
              <w:t xml:space="preserve">    pPhysics-&gt;v</w:t>
            </w:r>
            <w:r w:rsidR="00EE179C">
              <w:rPr>
                <w:rStyle w:val="ComputerCode"/>
              </w:rPr>
              <w:t>SetGravity(uge::Vector3(0.0f, 0</w:t>
            </w:r>
            <w:r w:rsidRPr="00D71ACE">
              <w:rPr>
                <w:rStyle w:val="ComputerCode"/>
              </w:rPr>
              <w:t>.0f, 0.0f));</w:t>
            </w:r>
          </w:p>
          <w:p w14:paraId="5745DF82" w14:textId="77777777" w:rsidR="00D71ACE" w:rsidRPr="00D71ACE" w:rsidRDefault="00D71ACE" w:rsidP="00D71ACE">
            <w:pPr>
              <w:rPr>
                <w:rStyle w:val="ComputerCode"/>
              </w:rPr>
            </w:pPr>
            <w:r w:rsidRPr="00D71ACE">
              <w:rPr>
                <w:rStyle w:val="ComputerCode"/>
              </w:rPr>
              <w:t xml:space="preserve">    // Add the actor to the physics simulation.</w:t>
            </w:r>
          </w:p>
          <w:p w14:paraId="2E9C65DB" w14:textId="77777777" w:rsidR="00D71ACE" w:rsidRPr="00D71ACE" w:rsidRDefault="00D71ACE" w:rsidP="00D71ACE">
            <w:pPr>
              <w:rPr>
                <w:rStyle w:val="ComputerCode"/>
              </w:rPr>
            </w:pPr>
            <w:r w:rsidRPr="00D71ACE">
              <w:rPr>
                <w:rStyle w:val="ComputerCode"/>
              </w:rPr>
              <w:t xml:space="preserve">    pPhysics-&gt;vAddActor(pActor);</w:t>
            </w:r>
          </w:p>
          <w:p w14:paraId="40FC3E0D" w14:textId="77777777" w:rsidR="00D71ACE" w:rsidRPr="00D71ACE" w:rsidRDefault="00D71ACE" w:rsidP="00D71ACE">
            <w:pPr>
              <w:rPr>
                <w:rStyle w:val="ComputerCode"/>
              </w:rPr>
            </w:pPr>
          </w:p>
          <w:p w14:paraId="27E55B1B" w14:textId="77777777" w:rsidR="00D71ACE" w:rsidRPr="00D71ACE" w:rsidRDefault="00D71ACE" w:rsidP="00D71ACE">
            <w:pPr>
              <w:rPr>
                <w:rStyle w:val="ComputerCode"/>
              </w:rPr>
            </w:pPr>
            <w:r w:rsidRPr="00D71ACE">
              <w:rPr>
                <w:rStyle w:val="ComputerCode"/>
              </w:rPr>
              <w:t xml:space="preserve">    return true;</w:t>
            </w:r>
          </w:p>
          <w:p w14:paraId="2BECB908" w14:textId="24E4E13E" w:rsidR="00D71ACE" w:rsidRDefault="00D71ACE" w:rsidP="00D71ACE">
            <w:r w:rsidRPr="00D71ACE">
              <w:rPr>
                <w:rStyle w:val="ComputerCode"/>
              </w:rPr>
              <w:t>}</w:t>
            </w:r>
          </w:p>
        </w:tc>
      </w:tr>
    </w:tbl>
    <w:p w14:paraId="0AF468B4" w14:textId="77777777" w:rsidR="00D71ACE" w:rsidRDefault="00D71ACE" w:rsidP="000041E6"/>
    <w:p w14:paraId="427023F4" w14:textId="422D6BD2" w:rsidR="007B0BDF" w:rsidRDefault="007B0BDF" w:rsidP="000041E6">
      <w:r>
        <w:t xml:space="preserve">The result is illustrated in </w:t>
      </w:r>
      <w:r>
        <w:fldChar w:fldCharType="begin"/>
      </w:r>
      <w:r>
        <w:instrText xml:space="preserve"> REF _Ref382407125 \h </w:instrText>
      </w:r>
      <w:r>
        <w:fldChar w:fldCharType="separate"/>
      </w:r>
      <w:r w:rsidR="00FD7060" w:rsidRPr="007B0BDF">
        <w:rPr>
          <w:b/>
        </w:rPr>
        <w:t xml:space="preserve">Figure </w:t>
      </w:r>
      <w:r w:rsidR="00FD7060">
        <w:rPr>
          <w:b/>
          <w:noProof/>
        </w:rPr>
        <w:t>32</w:t>
      </w:r>
      <w:r>
        <w:fldChar w:fldCharType="end"/>
      </w:r>
      <w:r>
        <w:t>: it shows the physics rigid-body that represents the actor in the game world</w:t>
      </w:r>
      <w:r>
        <w:rPr>
          <w:rStyle w:val="FootnoteReference"/>
        </w:rPr>
        <w:footnoteReference w:id="16"/>
      </w:r>
      <w:r>
        <w:t>.</w:t>
      </w:r>
    </w:p>
    <w:p w14:paraId="470E7D36" w14:textId="77777777" w:rsidR="007B0BDF" w:rsidRDefault="007B0BDF" w:rsidP="007B0BDF">
      <w:pPr>
        <w:keepNext/>
      </w:pPr>
      <w:r w:rsidRPr="007B0BDF">
        <w:rPr>
          <w:noProof/>
          <w:lang w:val="pt-BR" w:eastAsia="pt-BR"/>
        </w:rPr>
        <w:lastRenderedPageBreak/>
        <w:drawing>
          <wp:inline distT="0" distB="0" distL="0" distR="0" wp14:anchorId="501E07DF" wp14:editId="5AED7B3E">
            <wp:extent cx="5400040" cy="419544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00040" cy="4195445"/>
                    </a:xfrm>
                    <a:prstGeom prst="rect">
                      <a:avLst/>
                    </a:prstGeom>
                  </pic:spPr>
                </pic:pic>
              </a:graphicData>
            </a:graphic>
          </wp:inline>
        </w:drawing>
      </w:r>
    </w:p>
    <w:p w14:paraId="1B9DFC21" w14:textId="2A24821D" w:rsidR="007B0BDF" w:rsidRDefault="007B0BDF" w:rsidP="007B0BDF">
      <w:pPr>
        <w:pStyle w:val="Caption"/>
        <w:jc w:val="center"/>
      </w:pPr>
      <w:bookmarkStart w:id="404" w:name="_Ref382407125"/>
      <w:bookmarkStart w:id="405" w:name="_Toc384213382"/>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783F10">
        <w:rPr>
          <w:b/>
          <w:noProof/>
        </w:rPr>
        <w:t>32</w:t>
      </w:r>
      <w:r w:rsidRPr="007B0BDF">
        <w:rPr>
          <w:b/>
        </w:rPr>
        <w:fldChar w:fldCharType="end"/>
      </w:r>
      <w:bookmarkEnd w:id="404"/>
      <w:r w:rsidRPr="007B0BDF">
        <w:rPr>
          <w:b/>
        </w:rPr>
        <w:t>.</w:t>
      </w:r>
      <w:r>
        <w:t xml:space="preserve"> Using the Physics subsystem debugger to visualize the game world.</w:t>
      </w:r>
      <w:bookmarkEnd w:id="405"/>
    </w:p>
    <w:p w14:paraId="174DFFD1" w14:textId="485947CA" w:rsidR="006C525A" w:rsidRDefault="007B0BDF" w:rsidP="000041E6">
      <w:r>
        <w:fldChar w:fldCharType="begin"/>
      </w:r>
      <w:r>
        <w:instrText xml:space="preserve"> REF _Ref382407125 \h </w:instrText>
      </w:r>
      <w:r>
        <w:fldChar w:fldCharType="separate"/>
      </w:r>
      <w:r w:rsidR="00FD7060" w:rsidRPr="007B0BDF">
        <w:rPr>
          <w:b/>
        </w:rPr>
        <w:t xml:space="preserve">Figure </w:t>
      </w:r>
      <w:r w:rsidR="00FD7060">
        <w:rPr>
          <w:b/>
          <w:noProof/>
        </w:rPr>
        <w:t>32</w:t>
      </w:r>
      <w:r>
        <w:fldChar w:fldCharType="end"/>
      </w:r>
      <w:r>
        <w:t xml:space="preserve"> illustrates UGE’s approach</w:t>
      </w:r>
      <w:r w:rsidR="00041FBD">
        <w:t xml:space="preserve"> to implement UA-Games</w:t>
      </w:r>
      <w:r>
        <w:t xml:space="preserve">: the game logic does not depends on its representation. The game world exists and simulates </w:t>
      </w:r>
      <w:r w:rsidR="00041FBD">
        <w:t>itself</w:t>
      </w:r>
      <w:r w:rsidR="00041FBD">
        <w:rPr>
          <w:rStyle w:val="FootnoteReference"/>
        </w:rPr>
        <w:footnoteReference w:id="17"/>
      </w:r>
      <w:r>
        <w:t>.</w:t>
      </w:r>
    </w:p>
    <w:p w14:paraId="4659C2FD" w14:textId="5FB61886" w:rsidR="007B0BDF" w:rsidRDefault="007B0BDF" w:rsidP="000041E6">
      <w:r>
        <w:t xml:space="preserve">A spherical spaceship might sounds strange. </w:t>
      </w:r>
      <w:r>
        <w:fldChar w:fldCharType="begin"/>
      </w:r>
      <w:r>
        <w:instrText xml:space="preserve"> REF _Ref382407797 \h </w:instrText>
      </w:r>
      <w:r>
        <w:fldChar w:fldCharType="separate"/>
      </w:r>
      <w:r w:rsidR="00FD7060" w:rsidRPr="007B0BDF">
        <w:rPr>
          <w:b/>
        </w:rPr>
        <w:t xml:space="preserve">Listing </w:t>
      </w:r>
      <w:r w:rsidR="00FD7060">
        <w:rPr>
          <w:b/>
          <w:noProof/>
        </w:rPr>
        <w:t>76</w:t>
      </w:r>
      <w:r>
        <w:fldChar w:fldCharType="end"/>
      </w:r>
      <w:r w:rsidR="004334B8">
        <w:t xml:space="preserve"> changes the shape to a box; it also adds the custom game logic components created in Section </w:t>
      </w:r>
      <w:r w:rsidR="004334B8">
        <w:fldChar w:fldCharType="begin"/>
      </w:r>
      <w:r w:rsidR="004334B8">
        <w:instrText xml:space="preserve"> REF _Ref382408300 \r \h </w:instrText>
      </w:r>
      <w:r w:rsidR="004334B8">
        <w:fldChar w:fldCharType="separate"/>
      </w:r>
      <w:r w:rsidR="00FD7060">
        <w:t>7.2.5.3</w:t>
      </w:r>
      <w:r w:rsidR="004334B8">
        <w:fldChar w:fldCharType="end"/>
      </w:r>
      <w:r w:rsidR="004334B8">
        <w:t>.</w:t>
      </w:r>
    </w:p>
    <w:p w14:paraId="3A3CF237" w14:textId="4433361D" w:rsidR="007B0BDF" w:rsidRDefault="007B0BDF" w:rsidP="007B0BDF">
      <w:pPr>
        <w:pStyle w:val="Caption"/>
        <w:keepNext/>
        <w:jc w:val="center"/>
      </w:pPr>
      <w:bookmarkStart w:id="406" w:name="_Ref382407797"/>
      <w:bookmarkStart w:id="407" w:name="_Toc384213471"/>
      <w:r w:rsidRPr="007B0BDF">
        <w:rPr>
          <w:b/>
        </w:rPr>
        <w:t xml:space="preserve">Listing </w:t>
      </w:r>
      <w:r w:rsidRPr="007B0BDF">
        <w:rPr>
          <w:b/>
        </w:rPr>
        <w:fldChar w:fldCharType="begin"/>
      </w:r>
      <w:r w:rsidRPr="007B0BDF">
        <w:rPr>
          <w:b/>
        </w:rPr>
        <w:instrText xml:space="preserve"> SEQ Listing \* ARABIC </w:instrText>
      </w:r>
      <w:r w:rsidRPr="007B0BDF">
        <w:rPr>
          <w:b/>
        </w:rPr>
        <w:fldChar w:fldCharType="separate"/>
      </w:r>
      <w:r w:rsidR="0046358A">
        <w:rPr>
          <w:b/>
          <w:noProof/>
        </w:rPr>
        <w:t>76</w:t>
      </w:r>
      <w:r w:rsidRPr="007B0BDF">
        <w:rPr>
          <w:b/>
        </w:rPr>
        <w:fldChar w:fldCharType="end"/>
      </w:r>
      <w:bookmarkEnd w:id="406"/>
      <w:r w:rsidRPr="007B0BDF">
        <w:rPr>
          <w:b/>
        </w:rPr>
        <w:t>.</w:t>
      </w:r>
      <w:r>
        <w:t xml:space="preserve"> Changing the collision shape to a box.</w:t>
      </w:r>
      <w:bookmarkEnd w:id="407"/>
    </w:p>
    <w:tbl>
      <w:tblPr>
        <w:tblStyle w:val="TableGrid"/>
        <w:tblW w:w="0" w:type="auto"/>
        <w:tblLook w:val="04A0" w:firstRow="1" w:lastRow="0" w:firstColumn="1" w:lastColumn="0" w:noHBand="0" w:noVBand="1"/>
      </w:tblPr>
      <w:tblGrid>
        <w:gridCol w:w="8494"/>
      </w:tblGrid>
      <w:tr w:rsidR="007B0BDF" w14:paraId="52AB2A8F" w14:textId="77777777" w:rsidTr="007B0BDF">
        <w:tc>
          <w:tcPr>
            <w:tcW w:w="8494" w:type="dxa"/>
          </w:tcPr>
          <w:p w14:paraId="40F95422" w14:textId="77777777" w:rsidR="007B0BDF" w:rsidRPr="007B0BDF" w:rsidRDefault="007B0BDF" w:rsidP="007B0BDF">
            <w:pPr>
              <w:rPr>
                <w:rStyle w:val="ComputerCode"/>
              </w:rPr>
            </w:pPr>
            <w:r w:rsidRPr="007B0BDF">
              <w:rPr>
                <w:rStyle w:val="ComputerCode"/>
              </w:rPr>
              <w:t>&lt;?xml version="1.0" encoding="UTF-8"?&gt;</w:t>
            </w:r>
          </w:p>
          <w:p w14:paraId="381D869A" w14:textId="77777777" w:rsidR="007B0BDF" w:rsidRPr="007B0BDF" w:rsidRDefault="007B0BDF" w:rsidP="007B0BDF">
            <w:pPr>
              <w:rPr>
                <w:rStyle w:val="ComputerCode"/>
              </w:rPr>
            </w:pPr>
          </w:p>
          <w:p w14:paraId="5FC18B26" w14:textId="77777777" w:rsidR="007B0BDF" w:rsidRPr="007B0BDF" w:rsidRDefault="007B0BDF" w:rsidP="007B0BDF">
            <w:pPr>
              <w:rPr>
                <w:rStyle w:val="ComputerCode"/>
              </w:rPr>
            </w:pPr>
            <w:r w:rsidRPr="007B0BDF">
              <w:rPr>
                <w:rStyle w:val="ComputerCode"/>
              </w:rPr>
              <w:t>&lt;Actor type="Spaceship" resource="data/game/actors/spaceship.xml"&gt;</w:t>
            </w:r>
          </w:p>
          <w:p w14:paraId="1F041C67" w14:textId="77777777" w:rsidR="007B0BDF" w:rsidRPr="007B0BDF" w:rsidRDefault="007B0BDF" w:rsidP="007B0BDF">
            <w:pPr>
              <w:rPr>
                <w:rStyle w:val="ComputerCode"/>
              </w:rPr>
            </w:pPr>
          </w:p>
          <w:p w14:paraId="7BC26EF6" w14:textId="77777777" w:rsidR="007B0BDF" w:rsidRPr="007B0BDF" w:rsidRDefault="007B0BDF" w:rsidP="007B0BDF">
            <w:pPr>
              <w:rPr>
                <w:rStyle w:val="ComputerCode"/>
              </w:rPr>
            </w:pPr>
            <w:r w:rsidRPr="007B0BDF">
              <w:rPr>
                <w:rStyle w:val="ComputerCode"/>
              </w:rPr>
              <w:t xml:space="preserve">  &lt;TransformableComponent&gt;</w:t>
            </w:r>
          </w:p>
          <w:p w14:paraId="6D27C182" w14:textId="77777777" w:rsidR="007B0BDF" w:rsidRPr="007B0BDF" w:rsidRDefault="007B0BDF" w:rsidP="007B0BDF">
            <w:pPr>
              <w:rPr>
                <w:rStyle w:val="ComputerCode"/>
              </w:rPr>
            </w:pPr>
            <w:r w:rsidRPr="007B0BDF">
              <w:rPr>
                <w:rStyle w:val="ComputerCode"/>
              </w:rPr>
              <w:t xml:space="preserve">    &lt;Position x="0.0f" y="0.0f" z="0.0f"/&gt;</w:t>
            </w:r>
          </w:p>
          <w:p w14:paraId="29379908" w14:textId="77777777" w:rsidR="007B0BDF" w:rsidRPr="007B0BDF" w:rsidRDefault="007B0BDF" w:rsidP="007B0BDF">
            <w:pPr>
              <w:rPr>
                <w:rStyle w:val="ComputerCode"/>
              </w:rPr>
            </w:pPr>
            <w:r w:rsidRPr="007B0BDF">
              <w:rPr>
                <w:rStyle w:val="ComputerCode"/>
              </w:rPr>
              <w:t xml:space="preserve">    &lt;!-- YXZ order (yaw, pitch, roll) --&gt;</w:t>
            </w:r>
          </w:p>
          <w:p w14:paraId="54F684AC" w14:textId="77777777" w:rsidR="007B0BDF" w:rsidRPr="007B0BDF" w:rsidRDefault="007B0BDF" w:rsidP="007B0BDF">
            <w:pPr>
              <w:rPr>
                <w:rStyle w:val="ComputerCode"/>
              </w:rPr>
            </w:pPr>
            <w:r w:rsidRPr="007B0BDF">
              <w:rPr>
                <w:rStyle w:val="ComputerCode"/>
              </w:rPr>
              <w:t xml:space="preserve">    &lt;Rotation yaw="0.0f" pitch="0.0f" roll="0.0f"/&gt;</w:t>
            </w:r>
          </w:p>
          <w:p w14:paraId="104CA03D" w14:textId="77777777" w:rsidR="007B0BDF" w:rsidRPr="007B0BDF" w:rsidRDefault="007B0BDF" w:rsidP="007B0BDF">
            <w:pPr>
              <w:rPr>
                <w:rStyle w:val="ComputerCode"/>
              </w:rPr>
            </w:pPr>
            <w:r w:rsidRPr="007B0BDF">
              <w:rPr>
                <w:rStyle w:val="ComputerCode"/>
              </w:rPr>
              <w:t xml:space="preserve">    &lt;Scale x="10.0f" y ="10.0f" z="10.0"/&gt;</w:t>
            </w:r>
          </w:p>
          <w:p w14:paraId="66AC1142" w14:textId="77777777" w:rsidR="007B0BDF" w:rsidRPr="007B0BDF" w:rsidRDefault="007B0BDF" w:rsidP="007B0BDF">
            <w:pPr>
              <w:rPr>
                <w:rStyle w:val="ComputerCode"/>
              </w:rPr>
            </w:pPr>
            <w:r w:rsidRPr="007B0BDF">
              <w:rPr>
                <w:rStyle w:val="ComputerCode"/>
              </w:rPr>
              <w:t xml:space="preserve">  &lt;/TransformableComponent&gt;</w:t>
            </w:r>
          </w:p>
          <w:p w14:paraId="721F0DA8" w14:textId="77777777" w:rsidR="007B0BDF" w:rsidRPr="007B0BDF" w:rsidRDefault="007B0BDF" w:rsidP="007B0BDF">
            <w:pPr>
              <w:rPr>
                <w:rStyle w:val="ComputerCode"/>
              </w:rPr>
            </w:pPr>
          </w:p>
          <w:p w14:paraId="2C5BC976" w14:textId="77777777" w:rsidR="007B0BDF" w:rsidRPr="007B0BDF" w:rsidRDefault="007B0BDF" w:rsidP="007B0BDF">
            <w:pPr>
              <w:rPr>
                <w:rStyle w:val="ComputerCode"/>
              </w:rPr>
            </w:pPr>
            <w:r w:rsidRPr="007B0BDF">
              <w:rPr>
                <w:rStyle w:val="ComputerCode"/>
              </w:rPr>
              <w:t xml:space="preserve">  &lt;CollidableComponent&gt;</w:t>
            </w:r>
          </w:p>
          <w:p w14:paraId="7739AED0" w14:textId="77777777" w:rsidR="007B0BDF" w:rsidRPr="007B0BDF" w:rsidRDefault="007B0BDF" w:rsidP="007B0BDF">
            <w:pPr>
              <w:rPr>
                <w:rStyle w:val="ComputerCode"/>
              </w:rPr>
            </w:pPr>
            <w:r w:rsidRPr="007B0BDF">
              <w:rPr>
                <w:rStyle w:val="ComputerCode"/>
              </w:rPr>
              <w:t xml:space="preserve">    &lt;Shape type="Box"&gt;</w:t>
            </w:r>
          </w:p>
          <w:p w14:paraId="7AF468E1" w14:textId="77777777" w:rsidR="007B0BDF" w:rsidRPr="007B0BDF" w:rsidRDefault="007B0BDF" w:rsidP="007B0BDF">
            <w:pPr>
              <w:rPr>
                <w:rStyle w:val="ComputerCode"/>
              </w:rPr>
            </w:pPr>
            <w:r w:rsidRPr="007B0BDF">
              <w:rPr>
                <w:rStyle w:val="ComputerCode"/>
              </w:rPr>
              <w:t xml:space="preserve">      &lt;Dimension x="1.0f" y="1.0f" z="1.0f"/&gt;</w:t>
            </w:r>
          </w:p>
          <w:p w14:paraId="29D21634" w14:textId="0D6881BE" w:rsidR="007B0BDF" w:rsidRPr="007B0BDF" w:rsidRDefault="007B0BDF" w:rsidP="007B0BDF">
            <w:pPr>
              <w:rPr>
                <w:rStyle w:val="ComputerCode"/>
              </w:rPr>
            </w:pPr>
            <w:r w:rsidRPr="007B0BDF">
              <w:rPr>
                <w:rStyle w:val="ComputerCode"/>
              </w:rPr>
              <w:lastRenderedPageBreak/>
              <w:t xml:space="preserve">    &lt;/Shape&gt;</w:t>
            </w:r>
          </w:p>
          <w:p w14:paraId="6886AC30" w14:textId="77777777" w:rsidR="007B0BDF" w:rsidRPr="007B0BDF" w:rsidRDefault="007B0BDF" w:rsidP="007B0BDF">
            <w:pPr>
              <w:rPr>
                <w:rStyle w:val="ComputerCode"/>
              </w:rPr>
            </w:pPr>
            <w:r w:rsidRPr="007B0BDF">
              <w:rPr>
                <w:rStyle w:val="ComputerCode"/>
              </w:rPr>
              <w:t xml:space="preserve">    &lt;CenterOfMassOffset&gt;</w:t>
            </w:r>
          </w:p>
          <w:p w14:paraId="1188A5DA" w14:textId="77777777" w:rsidR="007B0BDF" w:rsidRPr="007B0BDF" w:rsidRDefault="007B0BDF" w:rsidP="007B0BDF">
            <w:pPr>
              <w:rPr>
                <w:rStyle w:val="ComputerCode"/>
              </w:rPr>
            </w:pPr>
            <w:r w:rsidRPr="007B0BDF">
              <w:rPr>
                <w:rStyle w:val="ComputerCode"/>
              </w:rPr>
              <w:t xml:space="preserve">      &lt;Position x="0.0f" y="0.0f" z="0.0f"/&gt;</w:t>
            </w:r>
          </w:p>
          <w:p w14:paraId="424F4BB3" w14:textId="77777777" w:rsidR="007B0BDF" w:rsidRPr="007B0BDF" w:rsidRDefault="007B0BDF" w:rsidP="007B0BDF">
            <w:pPr>
              <w:rPr>
                <w:rStyle w:val="ComputerCode"/>
              </w:rPr>
            </w:pPr>
            <w:r w:rsidRPr="007B0BDF">
              <w:rPr>
                <w:rStyle w:val="ComputerCode"/>
              </w:rPr>
              <w:t xml:space="preserve">      &lt;Rotation yaw="0.0f" pitch="0.0f" roll="0.0f"/&gt;</w:t>
            </w:r>
          </w:p>
          <w:p w14:paraId="7717F202" w14:textId="77777777" w:rsidR="007B0BDF" w:rsidRPr="007B0BDF" w:rsidRDefault="007B0BDF" w:rsidP="007B0BDF">
            <w:pPr>
              <w:rPr>
                <w:rStyle w:val="ComputerCode"/>
              </w:rPr>
            </w:pPr>
            <w:r w:rsidRPr="007B0BDF">
              <w:rPr>
                <w:rStyle w:val="ComputerCode"/>
              </w:rPr>
              <w:t xml:space="preserve">    &lt;/CenterOfMassOffset&gt;</w:t>
            </w:r>
          </w:p>
          <w:p w14:paraId="6CAC2AB7" w14:textId="77777777" w:rsidR="007B0BDF" w:rsidRPr="007B0BDF" w:rsidRDefault="007B0BDF" w:rsidP="007B0BDF">
            <w:pPr>
              <w:rPr>
                <w:rStyle w:val="ComputerCode"/>
              </w:rPr>
            </w:pPr>
            <w:r w:rsidRPr="007B0BDF">
              <w:rPr>
                <w:rStyle w:val="ComputerCode"/>
              </w:rPr>
              <w:t xml:space="preserve">    &lt;Density type="Pine"/&gt;</w:t>
            </w:r>
          </w:p>
          <w:p w14:paraId="23EF8F37" w14:textId="77777777" w:rsidR="007B0BDF" w:rsidRPr="007B0BDF" w:rsidRDefault="007B0BDF" w:rsidP="007B0BDF">
            <w:pPr>
              <w:rPr>
                <w:rStyle w:val="ComputerCode"/>
              </w:rPr>
            </w:pPr>
            <w:r w:rsidRPr="007B0BDF">
              <w:rPr>
                <w:rStyle w:val="ComputerCode"/>
              </w:rPr>
              <w:t xml:space="preserve">    &lt;Material type="Elastic"/&gt;</w:t>
            </w:r>
          </w:p>
          <w:p w14:paraId="3855F7A3" w14:textId="77777777" w:rsidR="007B0BDF" w:rsidRPr="007B0BDF" w:rsidRDefault="007B0BDF" w:rsidP="007B0BDF">
            <w:pPr>
              <w:rPr>
                <w:rStyle w:val="ComputerCode"/>
              </w:rPr>
            </w:pPr>
            <w:r w:rsidRPr="007B0BDF">
              <w:rPr>
                <w:rStyle w:val="ComputerCode"/>
              </w:rPr>
              <w:t xml:space="preserve">  &lt;/CollidableComponent&gt;</w:t>
            </w:r>
          </w:p>
          <w:p w14:paraId="550A0D11" w14:textId="77777777" w:rsidR="007B0BDF" w:rsidRPr="007B0BDF" w:rsidRDefault="007B0BDF" w:rsidP="007B0BDF">
            <w:pPr>
              <w:rPr>
                <w:rStyle w:val="ComputerCode"/>
              </w:rPr>
            </w:pPr>
          </w:p>
          <w:p w14:paraId="7DA431BE" w14:textId="77777777" w:rsidR="007B0BDF" w:rsidRPr="007B0BDF" w:rsidRDefault="007B0BDF" w:rsidP="007B0BDF">
            <w:pPr>
              <w:rPr>
                <w:rStyle w:val="ComputerCode"/>
              </w:rPr>
            </w:pPr>
            <w:r w:rsidRPr="007B0BDF">
              <w:rPr>
                <w:rStyle w:val="ComputerCode"/>
              </w:rPr>
              <w:t xml:space="preserve">  &lt;BulletPhysicsComponent&gt;</w:t>
            </w:r>
          </w:p>
          <w:p w14:paraId="1F154DCC" w14:textId="7053746E" w:rsidR="007B0BDF" w:rsidRPr="007B0BDF" w:rsidRDefault="009B2413" w:rsidP="007B0BDF">
            <w:pPr>
              <w:rPr>
                <w:rStyle w:val="ComputerCode"/>
              </w:rPr>
            </w:pPr>
            <w:r>
              <w:rPr>
                <w:rStyle w:val="ComputerCode"/>
              </w:rPr>
              <w:t xml:space="preserve">    &lt;LinearFactor x="1.0f" y="1</w:t>
            </w:r>
            <w:r w:rsidR="007B0BDF" w:rsidRPr="007B0BDF">
              <w:rPr>
                <w:rStyle w:val="ComputerCode"/>
              </w:rPr>
              <w:t>.0f" z="1.0f"/&gt;</w:t>
            </w:r>
          </w:p>
          <w:p w14:paraId="0F5643AF" w14:textId="77777777" w:rsidR="007B0BDF" w:rsidRPr="007B0BDF" w:rsidRDefault="007B0BDF" w:rsidP="007B0BDF">
            <w:pPr>
              <w:rPr>
                <w:rStyle w:val="ComputerCode"/>
              </w:rPr>
            </w:pPr>
            <w:r w:rsidRPr="007B0BDF">
              <w:rPr>
                <w:rStyle w:val="ComputerCode"/>
              </w:rPr>
              <w:t xml:space="preserve">    &lt;AngularFactor x="0.0f" y="0.0f" z="0.0f"/&gt;</w:t>
            </w:r>
          </w:p>
          <w:p w14:paraId="775E8F36" w14:textId="573CF1D5" w:rsidR="007B0BDF" w:rsidRPr="007B0BDF" w:rsidRDefault="004D4474" w:rsidP="007B0BDF">
            <w:pPr>
              <w:rPr>
                <w:rStyle w:val="ComputerCode"/>
              </w:rPr>
            </w:pPr>
            <w:r>
              <w:rPr>
                <w:rStyle w:val="ComputerCode"/>
              </w:rPr>
              <w:t xml:space="preserve">    &lt;MaxVelocity v="10</w:t>
            </w:r>
            <w:r w:rsidR="007B0BDF" w:rsidRPr="007B0BDF">
              <w:rPr>
                <w:rStyle w:val="ComputerCode"/>
              </w:rPr>
              <w:t>.0f"/&gt;</w:t>
            </w:r>
          </w:p>
          <w:p w14:paraId="01A8F266" w14:textId="77777777" w:rsidR="007B0BDF" w:rsidRPr="007B0BDF" w:rsidRDefault="007B0BDF" w:rsidP="007B0BDF">
            <w:pPr>
              <w:rPr>
                <w:rStyle w:val="ComputerCode"/>
              </w:rPr>
            </w:pPr>
            <w:r w:rsidRPr="007B0BDF">
              <w:rPr>
                <w:rStyle w:val="ComputerCode"/>
              </w:rPr>
              <w:t xml:space="preserve">    &lt;MaxAngularVelocity v="0.0f"/&gt;</w:t>
            </w:r>
          </w:p>
          <w:p w14:paraId="2F911D46" w14:textId="77777777" w:rsidR="007B0BDF" w:rsidRDefault="007B0BDF" w:rsidP="007B0BDF">
            <w:pPr>
              <w:rPr>
                <w:rStyle w:val="ComputerCode"/>
              </w:rPr>
            </w:pPr>
            <w:r w:rsidRPr="007B0BDF">
              <w:rPr>
                <w:rStyle w:val="ComputerCode"/>
              </w:rPr>
              <w:t xml:space="preserve">  &lt;/BulletPhysicsComponent&gt;</w:t>
            </w:r>
          </w:p>
          <w:p w14:paraId="509B435F" w14:textId="77777777" w:rsidR="004334B8" w:rsidRDefault="004334B8" w:rsidP="007B0BDF">
            <w:pPr>
              <w:rPr>
                <w:rStyle w:val="ComputerCode"/>
              </w:rPr>
            </w:pPr>
          </w:p>
          <w:p w14:paraId="01DB06F3" w14:textId="77777777" w:rsidR="004334B8" w:rsidRPr="004334B8" w:rsidRDefault="004334B8" w:rsidP="004334B8">
            <w:pPr>
              <w:rPr>
                <w:rStyle w:val="ComputerCode"/>
              </w:rPr>
            </w:pPr>
            <w:r w:rsidRPr="004334B8">
              <w:rPr>
                <w:rStyle w:val="ComputerCode"/>
              </w:rPr>
              <w:t xml:space="preserve">  &lt;HealthComponent&gt;</w:t>
            </w:r>
          </w:p>
          <w:p w14:paraId="4AA64409" w14:textId="77777777" w:rsidR="004334B8" w:rsidRPr="004334B8" w:rsidRDefault="004334B8" w:rsidP="004334B8">
            <w:pPr>
              <w:rPr>
                <w:rStyle w:val="ComputerCode"/>
              </w:rPr>
            </w:pPr>
            <w:r w:rsidRPr="004334B8">
              <w:rPr>
                <w:rStyle w:val="ComputerCode"/>
              </w:rPr>
              <w:t xml:space="preserve">    &lt;InitialHealthPoints value="100"/&gt;</w:t>
            </w:r>
          </w:p>
          <w:p w14:paraId="678CEA1B" w14:textId="77777777" w:rsidR="004334B8" w:rsidRPr="004334B8" w:rsidRDefault="004334B8" w:rsidP="004334B8">
            <w:pPr>
              <w:rPr>
                <w:rStyle w:val="ComputerCode"/>
              </w:rPr>
            </w:pPr>
            <w:r w:rsidRPr="004334B8">
              <w:rPr>
                <w:rStyle w:val="ComputerCode"/>
              </w:rPr>
              <w:t xml:space="preserve">    &lt;MaximumHealthPoints value="100"/&gt;</w:t>
            </w:r>
          </w:p>
          <w:p w14:paraId="23FE00AD" w14:textId="77777777" w:rsidR="004334B8" w:rsidRPr="004334B8" w:rsidRDefault="004334B8" w:rsidP="004334B8">
            <w:pPr>
              <w:rPr>
                <w:rStyle w:val="ComputerCode"/>
              </w:rPr>
            </w:pPr>
            <w:r w:rsidRPr="004334B8">
              <w:rPr>
                <w:rStyle w:val="ComputerCode"/>
              </w:rPr>
              <w:t xml:space="preserve">  &lt;/HealthComponent&gt;</w:t>
            </w:r>
          </w:p>
          <w:p w14:paraId="626CB1C8" w14:textId="77777777" w:rsidR="004334B8" w:rsidRPr="004334B8" w:rsidRDefault="004334B8" w:rsidP="004334B8">
            <w:pPr>
              <w:rPr>
                <w:rStyle w:val="ComputerCode"/>
              </w:rPr>
            </w:pPr>
          </w:p>
          <w:p w14:paraId="7EED23B0" w14:textId="77777777" w:rsidR="004334B8" w:rsidRPr="004334B8" w:rsidRDefault="004334B8" w:rsidP="004334B8">
            <w:pPr>
              <w:rPr>
                <w:rStyle w:val="ComputerCode"/>
              </w:rPr>
            </w:pPr>
            <w:r w:rsidRPr="004334B8">
              <w:rPr>
                <w:rStyle w:val="ComputerCode"/>
              </w:rPr>
              <w:t xml:space="preserve">  &lt;DamageSoakingComponent&gt;</w:t>
            </w:r>
          </w:p>
          <w:p w14:paraId="6A7F1590" w14:textId="77777777" w:rsidR="004334B8" w:rsidRPr="004334B8" w:rsidRDefault="004334B8" w:rsidP="004334B8">
            <w:pPr>
              <w:rPr>
                <w:rStyle w:val="ComputerCode"/>
              </w:rPr>
            </w:pPr>
            <w:r w:rsidRPr="004334B8">
              <w:rPr>
                <w:rStyle w:val="ComputerCode"/>
              </w:rPr>
              <w:t xml:space="preserve">    &lt;InitialProtection value="50"/&gt;</w:t>
            </w:r>
          </w:p>
          <w:p w14:paraId="286B349E" w14:textId="77777777" w:rsidR="004334B8" w:rsidRPr="004334B8" w:rsidRDefault="004334B8" w:rsidP="004334B8">
            <w:pPr>
              <w:rPr>
                <w:rStyle w:val="ComputerCode"/>
              </w:rPr>
            </w:pPr>
            <w:r w:rsidRPr="004334B8">
              <w:rPr>
                <w:rStyle w:val="ComputerCode"/>
              </w:rPr>
              <w:t xml:space="preserve">    &lt;MaximumProtection value="100"/&gt;</w:t>
            </w:r>
          </w:p>
          <w:p w14:paraId="33CE5C2E" w14:textId="77777777" w:rsidR="004334B8" w:rsidRPr="004334B8" w:rsidRDefault="004334B8" w:rsidP="004334B8">
            <w:pPr>
              <w:rPr>
                <w:rStyle w:val="ComputerCode"/>
              </w:rPr>
            </w:pPr>
            <w:r w:rsidRPr="004334B8">
              <w:rPr>
                <w:rStyle w:val="ComputerCode"/>
              </w:rPr>
              <w:t xml:space="preserve">  &lt;/DamageSoakingComponent&gt;</w:t>
            </w:r>
          </w:p>
          <w:p w14:paraId="6D1CD4F4" w14:textId="77777777" w:rsidR="007B0BDF" w:rsidRPr="007B0BDF" w:rsidRDefault="007B0BDF" w:rsidP="007B0BDF">
            <w:pPr>
              <w:rPr>
                <w:rStyle w:val="ComputerCode"/>
              </w:rPr>
            </w:pPr>
          </w:p>
          <w:p w14:paraId="0F308000" w14:textId="06227C45" w:rsidR="007B0BDF" w:rsidRDefault="007B0BDF" w:rsidP="007B0BDF">
            <w:r w:rsidRPr="007B0BDF">
              <w:rPr>
                <w:rStyle w:val="ComputerCode"/>
              </w:rPr>
              <w:t>&lt;/Actor&gt;</w:t>
            </w:r>
          </w:p>
        </w:tc>
      </w:tr>
    </w:tbl>
    <w:p w14:paraId="7C9A2BD7" w14:textId="77777777" w:rsidR="007B0BDF" w:rsidRDefault="007B0BDF" w:rsidP="000041E6"/>
    <w:p w14:paraId="3A0076AE" w14:textId="3908B920" w:rsidR="007B0BDF" w:rsidRDefault="007B0BDF" w:rsidP="000041E6">
      <w:r>
        <w:t>Once again, without recompiling the code, the actor’s collision shape is now a box (</w:t>
      </w:r>
      <w:r>
        <w:fldChar w:fldCharType="begin"/>
      </w:r>
      <w:r>
        <w:instrText xml:space="preserve"> REF _Ref382407918 \h </w:instrText>
      </w:r>
      <w:r>
        <w:fldChar w:fldCharType="separate"/>
      </w:r>
      <w:r w:rsidR="00FD7060" w:rsidRPr="007B0BDF">
        <w:rPr>
          <w:b/>
        </w:rPr>
        <w:t xml:space="preserve">Figure </w:t>
      </w:r>
      <w:r w:rsidR="00FD7060">
        <w:rPr>
          <w:b/>
          <w:noProof/>
        </w:rPr>
        <w:t>33</w:t>
      </w:r>
      <w:r>
        <w:fldChar w:fldCharType="end"/>
      </w:r>
      <w:r>
        <w:t>).</w:t>
      </w:r>
      <w:r w:rsidR="004334B8">
        <w:t xml:space="preserve"> The actor also has a </w:t>
      </w:r>
      <w:r w:rsidR="004334B8" w:rsidRPr="004334B8">
        <w:rPr>
          <w:rStyle w:val="ComputerCode"/>
        </w:rPr>
        <w:t>HealthComponent</w:t>
      </w:r>
      <w:r w:rsidR="00041FBD" w:rsidRPr="00041FBD">
        <w:t xml:space="preserve"> </w:t>
      </w:r>
      <w:r w:rsidR="00A163F0">
        <w:rPr>
          <w:rStyle w:val="ComputerCode"/>
        </w:rPr>
        <w:t>and</w:t>
      </w:r>
      <w:r w:rsidR="004334B8">
        <w:t xml:space="preserve"> a </w:t>
      </w:r>
      <w:r w:rsidR="004334B8" w:rsidRPr="004334B8">
        <w:rPr>
          <w:rStyle w:val="ComputerCode"/>
        </w:rPr>
        <w:t>DamageSoakingComponent</w:t>
      </w:r>
      <w:r w:rsidR="004334B8">
        <w:t xml:space="preserve">, although </w:t>
      </w:r>
      <w:r w:rsidR="0052220B">
        <w:t xml:space="preserve">those do not do anything so far: </w:t>
      </w:r>
      <w:r w:rsidR="0038516F">
        <w:t>contrarily</w:t>
      </w:r>
      <w:r w:rsidR="00041FBD">
        <w:t xml:space="preserve"> to</w:t>
      </w:r>
      <w:r w:rsidR="0052220B">
        <w:t xml:space="preserve"> the Physics subsystem for the </w:t>
      </w:r>
      <w:r w:rsidR="0052220B" w:rsidRPr="006C525A">
        <w:rPr>
          <w:rStyle w:val="ComputerCode"/>
        </w:rPr>
        <w:t>TransformableComponent</w:t>
      </w:r>
      <w:r w:rsidR="0038516F">
        <w:t>,</w:t>
      </w:r>
      <w:r w:rsidR="0052220B">
        <w:t xml:space="preserve"> </w:t>
      </w:r>
      <w:r w:rsidR="0052220B" w:rsidRPr="006C525A">
        <w:rPr>
          <w:rStyle w:val="ComputerCode"/>
        </w:rPr>
        <w:t>CollidableComponent</w:t>
      </w:r>
      <w:r w:rsidR="0038516F">
        <w:t xml:space="preserve"> and</w:t>
      </w:r>
      <w:r w:rsidR="0052220B">
        <w:t xml:space="preserve"> </w:t>
      </w:r>
      <w:r w:rsidR="0052220B" w:rsidRPr="006C525A">
        <w:rPr>
          <w:rStyle w:val="ComputerCode"/>
        </w:rPr>
        <w:t>BulletPhysicsComponent</w:t>
      </w:r>
      <w:r w:rsidR="00041FBD">
        <w:t xml:space="preserve"> components, there is not default subsystem for the </w:t>
      </w:r>
      <w:r w:rsidR="00041FBD" w:rsidRPr="004334B8">
        <w:rPr>
          <w:rStyle w:val="ComputerCode"/>
        </w:rPr>
        <w:t>HealthComponent</w:t>
      </w:r>
      <w:r w:rsidR="00041FBD" w:rsidRPr="00041FBD">
        <w:t xml:space="preserve"> </w:t>
      </w:r>
      <w:r w:rsidR="00041FBD">
        <w:rPr>
          <w:rStyle w:val="ComputerCode"/>
        </w:rPr>
        <w:t>and</w:t>
      </w:r>
      <w:r w:rsidR="00041FBD">
        <w:t xml:space="preserve"> </w:t>
      </w:r>
      <w:r w:rsidR="00D7260E">
        <w:t>the</w:t>
      </w:r>
      <w:r w:rsidR="00041FBD">
        <w:t xml:space="preserve"> </w:t>
      </w:r>
      <w:r w:rsidR="00041FBD" w:rsidRPr="004334B8">
        <w:rPr>
          <w:rStyle w:val="ComputerCode"/>
        </w:rPr>
        <w:t>DamageSoakingComponent</w:t>
      </w:r>
      <w:r w:rsidR="00041FBD">
        <w:t xml:space="preserve"> components.</w:t>
      </w:r>
      <w:r w:rsidR="00D7260E">
        <w:t xml:space="preserve"> Thus, we will need to define these subsystems as appropriate.</w:t>
      </w:r>
    </w:p>
    <w:p w14:paraId="2669783F" w14:textId="77777777" w:rsidR="007B0BDF" w:rsidRDefault="007B0BDF" w:rsidP="007B0BDF">
      <w:pPr>
        <w:keepNext/>
        <w:jc w:val="center"/>
      </w:pPr>
      <w:r w:rsidRPr="007B0BDF">
        <w:rPr>
          <w:noProof/>
          <w:lang w:val="pt-BR" w:eastAsia="pt-BR"/>
        </w:rPr>
        <w:lastRenderedPageBreak/>
        <w:drawing>
          <wp:inline distT="0" distB="0" distL="0" distR="0" wp14:anchorId="31570212" wp14:editId="479DF2A5">
            <wp:extent cx="5400040" cy="4166235"/>
            <wp:effectExtent l="0" t="0" r="0" b="571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00040" cy="4166235"/>
                    </a:xfrm>
                    <a:prstGeom prst="rect">
                      <a:avLst/>
                    </a:prstGeom>
                  </pic:spPr>
                </pic:pic>
              </a:graphicData>
            </a:graphic>
          </wp:inline>
        </w:drawing>
      </w:r>
    </w:p>
    <w:p w14:paraId="20E211A6" w14:textId="43C22A6D" w:rsidR="007B0BDF" w:rsidRDefault="007B0BDF" w:rsidP="007B0BDF">
      <w:pPr>
        <w:pStyle w:val="Caption"/>
        <w:jc w:val="center"/>
      </w:pPr>
      <w:bookmarkStart w:id="408" w:name="_Ref382407918"/>
      <w:bookmarkStart w:id="409" w:name="_Toc384213383"/>
      <w:r w:rsidRPr="007B0BDF">
        <w:rPr>
          <w:b/>
        </w:rPr>
        <w:t xml:space="preserve">Figure </w:t>
      </w:r>
      <w:r w:rsidRPr="007B0BDF">
        <w:rPr>
          <w:b/>
        </w:rPr>
        <w:fldChar w:fldCharType="begin"/>
      </w:r>
      <w:r w:rsidRPr="007B0BDF">
        <w:rPr>
          <w:b/>
        </w:rPr>
        <w:instrText xml:space="preserve"> SEQ Figure \* ARABIC </w:instrText>
      </w:r>
      <w:r w:rsidRPr="007B0BDF">
        <w:rPr>
          <w:b/>
        </w:rPr>
        <w:fldChar w:fldCharType="separate"/>
      </w:r>
      <w:r w:rsidR="00783F10">
        <w:rPr>
          <w:b/>
          <w:noProof/>
        </w:rPr>
        <w:t>33</w:t>
      </w:r>
      <w:r w:rsidRPr="007B0BDF">
        <w:rPr>
          <w:b/>
        </w:rPr>
        <w:fldChar w:fldCharType="end"/>
      </w:r>
      <w:bookmarkEnd w:id="408"/>
      <w:r w:rsidRPr="007B0BDF">
        <w:rPr>
          <w:b/>
        </w:rPr>
        <w:t>.</w:t>
      </w:r>
      <w:r>
        <w:t xml:space="preserve"> The result of changing the collision shape in </w:t>
      </w:r>
      <w:r>
        <w:fldChar w:fldCharType="begin"/>
      </w:r>
      <w:r>
        <w:instrText xml:space="preserve"> REF _Ref382407797 \h </w:instrText>
      </w:r>
      <w:r>
        <w:fldChar w:fldCharType="separate"/>
      </w:r>
      <w:r w:rsidR="00FD7060" w:rsidRPr="007B0BDF">
        <w:rPr>
          <w:b/>
        </w:rPr>
        <w:t xml:space="preserve">Listing </w:t>
      </w:r>
      <w:r w:rsidR="00FD7060">
        <w:rPr>
          <w:b/>
          <w:noProof/>
        </w:rPr>
        <w:t>76</w:t>
      </w:r>
      <w:r>
        <w:fldChar w:fldCharType="end"/>
      </w:r>
      <w:r>
        <w:t>.</w:t>
      </w:r>
      <w:bookmarkEnd w:id="409"/>
    </w:p>
    <w:p w14:paraId="746196CC" w14:textId="213DA45E" w:rsidR="007B0BDF" w:rsidRDefault="007B0BDF" w:rsidP="000041E6">
      <w:r>
        <w:t>Next section creates some additional actors</w:t>
      </w:r>
      <w:r w:rsidR="009B2413">
        <w:t xml:space="preserve"> before implementing gameplay code</w:t>
      </w:r>
      <w:r>
        <w:t>.</w:t>
      </w:r>
      <w:r w:rsidR="009B2413">
        <w:t xml:space="preserve"> </w:t>
      </w:r>
      <w:r w:rsidR="00A163F0">
        <w:t>B</w:t>
      </w:r>
      <w:r w:rsidR="009B2413">
        <w:t xml:space="preserve">efore moving on, it might be interesting to </w:t>
      </w:r>
      <w:r w:rsidR="00EE179C">
        <w:t xml:space="preserve">change the values in </w:t>
      </w:r>
      <w:r w:rsidR="009B2413">
        <w:t xml:space="preserve">the call to </w:t>
      </w:r>
      <w:r w:rsidR="009B2413" w:rsidRPr="009B2413">
        <w:rPr>
          <w:rStyle w:val="ComputerCode"/>
        </w:rPr>
        <w:t>vSetGravity()</w:t>
      </w:r>
      <w:r w:rsidR="009B2413">
        <w:t xml:space="preserve"> in </w:t>
      </w:r>
      <w:r w:rsidR="009B2413">
        <w:fldChar w:fldCharType="begin"/>
      </w:r>
      <w:r w:rsidR="009B2413">
        <w:instrText xml:space="preserve"> REF _Ref382406946 \h </w:instrText>
      </w:r>
      <w:r w:rsidR="009B2413">
        <w:fldChar w:fldCharType="separate"/>
      </w:r>
      <w:r w:rsidR="00FD7060" w:rsidRPr="00D71ACE">
        <w:rPr>
          <w:b/>
        </w:rPr>
        <w:t xml:space="preserve">Listing </w:t>
      </w:r>
      <w:r w:rsidR="00FD7060">
        <w:rPr>
          <w:b/>
          <w:noProof/>
        </w:rPr>
        <w:t>75</w:t>
      </w:r>
      <w:r w:rsidR="009B2413">
        <w:fldChar w:fldCharType="end"/>
      </w:r>
      <w:r w:rsidR="00D7260E">
        <w:t xml:space="preserve"> and recompile</w:t>
      </w:r>
      <w:r w:rsidR="009B2413">
        <w:t xml:space="preserve"> the code to see the results</w:t>
      </w:r>
      <w:r w:rsidR="00D7260E">
        <w:t xml:space="preserve"> – for instance, setting the gravity to (0.0f, -9.8f, 0.0f) will make the spaceship fall down</w:t>
      </w:r>
      <w:r w:rsidR="00A163F0">
        <w:t>.</w:t>
      </w:r>
    </w:p>
    <w:p w14:paraId="17BAF78E" w14:textId="0158A677" w:rsidR="001E1EFD" w:rsidRDefault="001E1EFD" w:rsidP="001E1EFD">
      <w:pPr>
        <w:pStyle w:val="Heading5"/>
      </w:pPr>
      <w:bookmarkStart w:id="410" w:name="_Ref382501036"/>
      <w:r>
        <w:t>Creating More Actors</w:t>
      </w:r>
      <w:bookmarkEnd w:id="410"/>
    </w:p>
    <w:p w14:paraId="747EBF07" w14:textId="655EF6A8" w:rsidR="000041E6" w:rsidRDefault="004D4474" w:rsidP="000041E6">
      <w:r>
        <w:t xml:space="preserve">The XML resource of </w:t>
      </w:r>
      <w:r>
        <w:fldChar w:fldCharType="begin"/>
      </w:r>
      <w:r>
        <w:instrText xml:space="preserve"> REF _Ref382407797 \h </w:instrText>
      </w:r>
      <w:r>
        <w:fldChar w:fldCharType="separate"/>
      </w:r>
      <w:r w:rsidR="00FD7060" w:rsidRPr="007B0BDF">
        <w:rPr>
          <w:b/>
        </w:rPr>
        <w:t xml:space="preserve">Listing </w:t>
      </w:r>
      <w:r w:rsidR="00FD7060">
        <w:rPr>
          <w:b/>
          <w:noProof/>
        </w:rPr>
        <w:t>76</w:t>
      </w:r>
      <w:r>
        <w:fldChar w:fldCharType="end"/>
      </w:r>
      <w:r>
        <w:t xml:space="preserve"> defined a spaceship archetype. As it is an archetype, it can also be a model for other spaceships – all spaceships created using its resource will have the defined components.</w:t>
      </w:r>
    </w:p>
    <w:p w14:paraId="0EAB86CC" w14:textId="485CC169" w:rsidR="004D4474" w:rsidRDefault="004D4474" w:rsidP="000041E6">
      <w:r>
        <w:t xml:space="preserve">To ease the implementation of the game logic, this section will also describes possible archetypes for the </w:t>
      </w:r>
      <w:r w:rsidR="00105F0E">
        <w:t xml:space="preserve">remaining archetypes of </w:t>
      </w:r>
      <w:r w:rsidR="00105F0E">
        <w:fldChar w:fldCharType="begin"/>
      </w:r>
      <w:r w:rsidR="00105F0E">
        <w:instrText xml:space="preserve"> REF _Ref381803102 \h </w:instrText>
      </w:r>
      <w:r w:rsidR="00105F0E">
        <w:fldChar w:fldCharType="separate"/>
      </w:r>
      <w:r w:rsidR="00FD7060" w:rsidRPr="003B35E8">
        <w:rPr>
          <w:b/>
        </w:rPr>
        <w:t xml:space="preserve">Figure </w:t>
      </w:r>
      <w:r w:rsidR="00FD7060">
        <w:rPr>
          <w:b/>
          <w:noProof/>
        </w:rPr>
        <w:t>26</w:t>
      </w:r>
      <w:r w:rsidR="00105F0E">
        <w:fldChar w:fldCharType="end"/>
      </w:r>
      <w:r w:rsidR="00105F0E">
        <w:t xml:space="preserve">: </w:t>
      </w:r>
      <w:r>
        <w:t>enemies (aliens) and for the projectiles (bullets and bombs).</w:t>
      </w:r>
    </w:p>
    <w:p w14:paraId="676E7AF2" w14:textId="5BA89617" w:rsidR="004D4474" w:rsidRDefault="004D4474" w:rsidP="000041E6">
      <w:r>
        <w:fldChar w:fldCharType="begin"/>
      </w:r>
      <w:r>
        <w:instrText xml:space="preserve"> REF _Ref382416359 \h </w:instrText>
      </w:r>
      <w:r>
        <w:fldChar w:fldCharType="separate"/>
      </w:r>
      <w:r w:rsidR="00FD7060" w:rsidRPr="004D4474">
        <w:rPr>
          <w:b/>
        </w:rPr>
        <w:t xml:space="preserve">Listing </w:t>
      </w:r>
      <w:r w:rsidR="00FD7060">
        <w:rPr>
          <w:b/>
          <w:noProof/>
        </w:rPr>
        <w:t>77</w:t>
      </w:r>
      <w:r>
        <w:fldChar w:fldCharType="end"/>
      </w:r>
      <w:r>
        <w:t xml:space="preserve"> describes a possible definition for the aliens.</w:t>
      </w:r>
    </w:p>
    <w:p w14:paraId="4BBF2D6E" w14:textId="53E61CB0" w:rsidR="004D4474" w:rsidRDefault="004D4474" w:rsidP="004D4474">
      <w:pPr>
        <w:pStyle w:val="Caption"/>
        <w:keepNext/>
        <w:jc w:val="center"/>
      </w:pPr>
      <w:bookmarkStart w:id="411" w:name="_Ref382416359"/>
      <w:bookmarkStart w:id="412" w:name="_Toc384213472"/>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46358A">
        <w:rPr>
          <w:b/>
          <w:noProof/>
        </w:rPr>
        <w:t>77</w:t>
      </w:r>
      <w:r w:rsidRPr="004D4474">
        <w:rPr>
          <w:b/>
        </w:rPr>
        <w:fldChar w:fldCharType="end"/>
      </w:r>
      <w:bookmarkEnd w:id="411"/>
      <w:r w:rsidRPr="004D4474">
        <w:rPr>
          <w:b/>
        </w:rPr>
        <w:t>.</w:t>
      </w:r>
      <w:r>
        <w:t xml:space="preserve"> The XML resource for enemy actors.</w:t>
      </w:r>
      <w:bookmarkEnd w:id="412"/>
    </w:p>
    <w:tbl>
      <w:tblPr>
        <w:tblStyle w:val="TableGrid"/>
        <w:tblW w:w="0" w:type="auto"/>
        <w:tblLook w:val="04A0" w:firstRow="1" w:lastRow="0" w:firstColumn="1" w:lastColumn="0" w:noHBand="0" w:noVBand="1"/>
      </w:tblPr>
      <w:tblGrid>
        <w:gridCol w:w="8494"/>
      </w:tblGrid>
      <w:tr w:rsidR="004D4474" w14:paraId="65CBB3AC" w14:textId="77777777" w:rsidTr="004D4474">
        <w:tc>
          <w:tcPr>
            <w:tcW w:w="8494" w:type="dxa"/>
          </w:tcPr>
          <w:p w14:paraId="165F20AB" w14:textId="77777777" w:rsidR="00ED2F6D" w:rsidRPr="00ED2F6D" w:rsidRDefault="00ED2F6D" w:rsidP="00ED2F6D">
            <w:pPr>
              <w:rPr>
                <w:rStyle w:val="ComputerCode"/>
              </w:rPr>
            </w:pPr>
            <w:r w:rsidRPr="00ED2F6D">
              <w:rPr>
                <w:rStyle w:val="ComputerCode"/>
              </w:rPr>
              <w:t>&lt;?xml version="1.0" encoding="UTF-8"?&gt;</w:t>
            </w:r>
          </w:p>
          <w:p w14:paraId="5A74FA6A" w14:textId="77777777" w:rsidR="00ED2F6D" w:rsidRPr="00ED2F6D" w:rsidRDefault="00ED2F6D" w:rsidP="00ED2F6D">
            <w:pPr>
              <w:rPr>
                <w:rStyle w:val="ComputerCode"/>
              </w:rPr>
            </w:pPr>
          </w:p>
          <w:p w14:paraId="54B79A7C" w14:textId="77777777" w:rsidR="00ED2F6D" w:rsidRPr="00ED2F6D" w:rsidRDefault="00ED2F6D" w:rsidP="00ED2F6D">
            <w:pPr>
              <w:rPr>
                <w:rStyle w:val="ComputerCode"/>
              </w:rPr>
            </w:pPr>
            <w:r w:rsidRPr="00ED2F6D">
              <w:rPr>
                <w:rStyle w:val="ComputerCode"/>
              </w:rPr>
              <w:t>&lt;Actor type="Alien" resource="data/game/actors/alien.xml"&gt;</w:t>
            </w:r>
          </w:p>
          <w:p w14:paraId="22AE690E" w14:textId="77777777" w:rsidR="00ED2F6D" w:rsidRPr="00ED2F6D" w:rsidRDefault="00ED2F6D" w:rsidP="00ED2F6D">
            <w:pPr>
              <w:rPr>
                <w:rStyle w:val="ComputerCode"/>
              </w:rPr>
            </w:pPr>
          </w:p>
          <w:p w14:paraId="17275D91" w14:textId="77777777" w:rsidR="00ED2F6D" w:rsidRPr="00ED2F6D" w:rsidRDefault="00ED2F6D" w:rsidP="00ED2F6D">
            <w:pPr>
              <w:rPr>
                <w:rStyle w:val="ComputerCode"/>
              </w:rPr>
            </w:pPr>
            <w:r w:rsidRPr="00ED2F6D">
              <w:rPr>
                <w:rStyle w:val="ComputerCode"/>
              </w:rPr>
              <w:t xml:space="preserve">  &lt;TransformableComponent&gt;</w:t>
            </w:r>
          </w:p>
          <w:p w14:paraId="5C3D429D" w14:textId="77777777" w:rsidR="00ED2F6D" w:rsidRPr="00ED2F6D" w:rsidRDefault="00ED2F6D" w:rsidP="00ED2F6D">
            <w:pPr>
              <w:rPr>
                <w:rStyle w:val="ComputerCode"/>
              </w:rPr>
            </w:pPr>
            <w:r w:rsidRPr="00ED2F6D">
              <w:rPr>
                <w:rStyle w:val="ComputerCode"/>
              </w:rPr>
              <w:t xml:space="preserve">    &lt;Position x="20.0f" y="0.0f" z="-180.0f"/&gt;</w:t>
            </w:r>
          </w:p>
          <w:p w14:paraId="3531710E" w14:textId="77777777" w:rsidR="00ED2F6D" w:rsidRPr="00ED2F6D" w:rsidRDefault="00ED2F6D" w:rsidP="00ED2F6D">
            <w:pPr>
              <w:rPr>
                <w:rStyle w:val="ComputerCode"/>
              </w:rPr>
            </w:pPr>
            <w:r w:rsidRPr="00ED2F6D">
              <w:rPr>
                <w:rStyle w:val="ComputerCode"/>
              </w:rPr>
              <w:t xml:space="preserve">    &lt;!-- YXZ order (yaw, pitch, roll) --&gt;</w:t>
            </w:r>
          </w:p>
          <w:p w14:paraId="44CAEEC4" w14:textId="77777777" w:rsidR="00ED2F6D" w:rsidRPr="00ED2F6D" w:rsidRDefault="00ED2F6D" w:rsidP="00ED2F6D">
            <w:pPr>
              <w:rPr>
                <w:rStyle w:val="ComputerCode"/>
              </w:rPr>
            </w:pPr>
            <w:r w:rsidRPr="00ED2F6D">
              <w:rPr>
                <w:rStyle w:val="ComputerCode"/>
              </w:rPr>
              <w:lastRenderedPageBreak/>
              <w:t xml:space="preserve">    &lt;Rotation yaw="0.0f" pitch="0.0f" roll="0.0f"/&gt;</w:t>
            </w:r>
          </w:p>
          <w:p w14:paraId="3836B663" w14:textId="77777777" w:rsidR="00ED2F6D" w:rsidRPr="00ED2F6D" w:rsidRDefault="00ED2F6D" w:rsidP="00ED2F6D">
            <w:pPr>
              <w:rPr>
                <w:rStyle w:val="ComputerCode"/>
              </w:rPr>
            </w:pPr>
            <w:r w:rsidRPr="00ED2F6D">
              <w:rPr>
                <w:rStyle w:val="ComputerCode"/>
              </w:rPr>
              <w:t xml:space="preserve">    &lt;Scale x="10.0f" y ="10.0f" z="10.0"/&gt;</w:t>
            </w:r>
          </w:p>
          <w:p w14:paraId="479D1DD9" w14:textId="25FFBDFF" w:rsidR="00ED2F6D" w:rsidRDefault="00ED2F6D" w:rsidP="00ED2F6D">
            <w:pPr>
              <w:rPr>
                <w:rStyle w:val="ComputerCode"/>
              </w:rPr>
            </w:pPr>
            <w:r w:rsidRPr="00ED2F6D">
              <w:rPr>
                <w:rStyle w:val="ComputerCode"/>
              </w:rPr>
              <w:t xml:space="preserve">  &lt;/TransformableComponent&gt;</w:t>
            </w:r>
          </w:p>
          <w:p w14:paraId="5F28A4CB" w14:textId="77777777" w:rsidR="00ED2F6D" w:rsidRPr="00ED2F6D" w:rsidRDefault="00ED2F6D" w:rsidP="00ED2F6D">
            <w:pPr>
              <w:rPr>
                <w:rStyle w:val="ComputerCode"/>
              </w:rPr>
            </w:pPr>
          </w:p>
          <w:p w14:paraId="718EEA84" w14:textId="77777777" w:rsidR="00ED2F6D" w:rsidRPr="00ED2F6D" w:rsidRDefault="00ED2F6D" w:rsidP="00ED2F6D">
            <w:pPr>
              <w:rPr>
                <w:rStyle w:val="ComputerCode"/>
              </w:rPr>
            </w:pPr>
            <w:r w:rsidRPr="00ED2F6D">
              <w:rPr>
                <w:rStyle w:val="ComputerCode"/>
              </w:rPr>
              <w:t xml:space="preserve">  &lt;CollidableComponent&gt;</w:t>
            </w:r>
          </w:p>
          <w:p w14:paraId="12C7BE3F" w14:textId="77777777" w:rsidR="00ED2F6D" w:rsidRPr="00ED2F6D" w:rsidRDefault="00ED2F6D" w:rsidP="00ED2F6D">
            <w:pPr>
              <w:rPr>
                <w:rStyle w:val="ComputerCode"/>
              </w:rPr>
            </w:pPr>
            <w:r w:rsidRPr="00ED2F6D">
              <w:rPr>
                <w:rStyle w:val="ComputerCode"/>
              </w:rPr>
              <w:t xml:space="preserve">    &lt;Shape type="Box"&gt;</w:t>
            </w:r>
          </w:p>
          <w:p w14:paraId="13DA26C5" w14:textId="77777777" w:rsidR="00ED2F6D" w:rsidRPr="00ED2F6D" w:rsidRDefault="00ED2F6D" w:rsidP="00ED2F6D">
            <w:pPr>
              <w:rPr>
                <w:rStyle w:val="ComputerCode"/>
              </w:rPr>
            </w:pPr>
            <w:r w:rsidRPr="00ED2F6D">
              <w:rPr>
                <w:rStyle w:val="ComputerCode"/>
              </w:rPr>
              <w:t xml:space="preserve">      &lt;Dimension x="1.0f" y="1.0f" z="1.0f"/&gt;</w:t>
            </w:r>
          </w:p>
          <w:p w14:paraId="330E09AA" w14:textId="77777777" w:rsidR="00ED2F6D" w:rsidRPr="00ED2F6D" w:rsidRDefault="00ED2F6D" w:rsidP="00ED2F6D">
            <w:pPr>
              <w:rPr>
                <w:rStyle w:val="ComputerCode"/>
              </w:rPr>
            </w:pPr>
            <w:r w:rsidRPr="00ED2F6D">
              <w:rPr>
                <w:rStyle w:val="ComputerCode"/>
              </w:rPr>
              <w:t xml:space="preserve">    &lt;/Shape&gt;</w:t>
            </w:r>
          </w:p>
          <w:p w14:paraId="3C959E24" w14:textId="77777777" w:rsidR="00ED2F6D" w:rsidRPr="00ED2F6D" w:rsidRDefault="00ED2F6D" w:rsidP="00ED2F6D">
            <w:pPr>
              <w:rPr>
                <w:rStyle w:val="ComputerCode"/>
              </w:rPr>
            </w:pPr>
            <w:r w:rsidRPr="00ED2F6D">
              <w:rPr>
                <w:rStyle w:val="ComputerCode"/>
              </w:rPr>
              <w:t xml:space="preserve">    &lt;CenterOfMassOffset&gt;</w:t>
            </w:r>
          </w:p>
          <w:p w14:paraId="52E0ADAF" w14:textId="77777777" w:rsidR="00ED2F6D" w:rsidRPr="00ED2F6D" w:rsidRDefault="00ED2F6D" w:rsidP="00ED2F6D">
            <w:pPr>
              <w:rPr>
                <w:rStyle w:val="ComputerCode"/>
              </w:rPr>
            </w:pPr>
            <w:r w:rsidRPr="00ED2F6D">
              <w:rPr>
                <w:rStyle w:val="ComputerCode"/>
              </w:rPr>
              <w:t xml:space="preserve">      &lt;Position x="0.0f" y="0.0f" z="0.0f"/&gt;</w:t>
            </w:r>
          </w:p>
          <w:p w14:paraId="1073EDEA" w14:textId="77777777" w:rsidR="00ED2F6D" w:rsidRPr="00ED2F6D" w:rsidRDefault="00ED2F6D" w:rsidP="00ED2F6D">
            <w:pPr>
              <w:rPr>
                <w:rStyle w:val="ComputerCode"/>
              </w:rPr>
            </w:pPr>
            <w:r w:rsidRPr="00ED2F6D">
              <w:rPr>
                <w:rStyle w:val="ComputerCode"/>
              </w:rPr>
              <w:t xml:space="preserve">      &lt;Rotation yaw="0.0f" pitch="0.0f" roll="0.0f"/&gt;</w:t>
            </w:r>
          </w:p>
          <w:p w14:paraId="4A7AED98" w14:textId="77777777" w:rsidR="00ED2F6D" w:rsidRPr="00ED2F6D" w:rsidRDefault="00ED2F6D" w:rsidP="00ED2F6D">
            <w:pPr>
              <w:rPr>
                <w:rStyle w:val="ComputerCode"/>
              </w:rPr>
            </w:pPr>
            <w:r w:rsidRPr="00ED2F6D">
              <w:rPr>
                <w:rStyle w:val="ComputerCode"/>
              </w:rPr>
              <w:t xml:space="preserve">    &lt;/CenterOfMassOffset&gt;</w:t>
            </w:r>
          </w:p>
          <w:p w14:paraId="68F9B3E9" w14:textId="77777777" w:rsidR="00ED2F6D" w:rsidRPr="00ED2F6D" w:rsidRDefault="00ED2F6D" w:rsidP="00ED2F6D">
            <w:pPr>
              <w:rPr>
                <w:rStyle w:val="ComputerCode"/>
              </w:rPr>
            </w:pPr>
            <w:r w:rsidRPr="00ED2F6D">
              <w:rPr>
                <w:rStyle w:val="ComputerCode"/>
              </w:rPr>
              <w:t xml:space="preserve">    &lt;Density type="Pine"/&gt;</w:t>
            </w:r>
          </w:p>
          <w:p w14:paraId="4E77EDBA" w14:textId="77777777" w:rsidR="00ED2F6D" w:rsidRPr="00ED2F6D" w:rsidRDefault="00ED2F6D" w:rsidP="00ED2F6D">
            <w:pPr>
              <w:rPr>
                <w:rStyle w:val="ComputerCode"/>
              </w:rPr>
            </w:pPr>
            <w:r w:rsidRPr="00ED2F6D">
              <w:rPr>
                <w:rStyle w:val="ComputerCode"/>
              </w:rPr>
              <w:t xml:space="preserve">    &lt;Material type="Elastic"/&gt;</w:t>
            </w:r>
          </w:p>
          <w:p w14:paraId="69E7CA9D" w14:textId="77777777" w:rsidR="00ED2F6D" w:rsidRPr="00ED2F6D" w:rsidRDefault="00ED2F6D" w:rsidP="00ED2F6D">
            <w:pPr>
              <w:rPr>
                <w:rStyle w:val="ComputerCode"/>
              </w:rPr>
            </w:pPr>
            <w:r w:rsidRPr="00ED2F6D">
              <w:rPr>
                <w:rStyle w:val="ComputerCode"/>
              </w:rPr>
              <w:t xml:space="preserve">  &lt;/CollidableComponent&gt;</w:t>
            </w:r>
          </w:p>
          <w:p w14:paraId="7C54E543" w14:textId="77777777" w:rsidR="00ED2F6D" w:rsidRPr="00ED2F6D" w:rsidRDefault="00ED2F6D" w:rsidP="00ED2F6D">
            <w:pPr>
              <w:rPr>
                <w:rStyle w:val="ComputerCode"/>
              </w:rPr>
            </w:pPr>
          </w:p>
          <w:p w14:paraId="5FEC41AF" w14:textId="77777777" w:rsidR="00ED2F6D" w:rsidRPr="00ED2F6D" w:rsidRDefault="00ED2F6D" w:rsidP="00ED2F6D">
            <w:pPr>
              <w:rPr>
                <w:rStyle w:val="ComputerCode"/>
              </w:rPr>
            </w:pPr>
            <w:r w:rsidRPr="00ED2F6D">
              <w:rPr>
                <w:rStyle w:val="ComputerCode"/>
              </w:rPr>
              <w:t xml:space="preserve">  &lt;BulletPhysicsComponent&gt;</w:t>
            </w:r>
          </w:p>
          <w:p w14:paraId="05A0CAA4" w14:textId="77777777" w:rsidR="00ED2F6D" w:rsidRPr="00ED2F6D" w:rsidRDefault="00ED2F6D" w:rsidP="00ED2F6D">
            <w:pPr>
              <w:rPr>
                <w:rStyle w:val="ComputerCode"/>
              </w:rPr>
            </w:pPr>
            <w:r w:rsidRPr="00ED2F6D">
              <w:rPr>
                <w:rStyle w:val="ComputerCode"/>
              </w:rPr>
              <w:t xml:space="preserve">    &lt;LinearFactor x="1.0f" y="1.0f" z="1.0f"/&gt;</w:t>
            </w:r>
          </w:p>
          <w:p w14:paraId="048AB6EB" w14:textId="77777777" w:rsidR="00ED2F6D" w:rsidRPr="00ED2F6D" w:rsidRDefault="00ED2F6D" w:rsidP="00ED2F6D">
            <w:pPr>
              <w:rPr>
                <w:rStyle w:val="ComputerCode"/>
              </w:rPr>
            </w:pPr>
            <w:r w:rsidRPr="00ED2F6D">
              <w:rPr>
                <w:rStyle w:val="ComputerCode"/>
              </w:rPr>
              <w:t xml:space="preserve">    &lt;AngularFactor x="0.0f" y="0.0f" z="0.0f"/&gt;</w:t>
            </w:r>
          </w:p>
          <w:p w14:paraId="589817D5" w14:textId="77777777" w:rsidR="00ED2F6D" w:rsidRPr="00ED2F6D" w:rsidRDefault="00ED2F6D" w:rsidP="00ED2F6D">
            <w:pPr>
              <w:rPr>
                <w:rStyle w:val="ComputerCode"/>
              </w:rPr>
            </w:pPr>
            <w:r w:rsidRPr="00ED2F6D">
              <w:rPr>
                <w:rStyle w:val="ComputerCode"/>
              </w:rPr>
              <w:t xml:space="preserve">    &lt;MaxVelocity v="15.0f"/&gt;</w:t>
            </w:r>
          </w:p>
          <w:p w14:paraId="5DD724A3" w14:textId="77777777" w:rsidR="00ED2F6D" w:rsidRPr="00ED2F6D" w:rsidRDefault="00ED2F6D" w:rsidP="00ED2F6D">
            <w:pPr>
              <w:rPr>
                <w:rStyle w:val="ComputerCode"/>
              </w:rPr>
            </w:pPr>
            <w:r w:rsidRPr="00ED2F6D">
              <w:rPr>
                <w:rStyle w:val="ComputerCode"/>
              </w:rPr>
              <w:t xml:space="preserve">    &lt;MaxAngularVelocity v="0.0f"/&gt;</w:t>
            </w:r>
          </w:p>
          <w:p w14:paraId="21A56E63" w14:textId="77777777" w:rsidR="00ED2F6D" w:rsidRPr="00ED2F6D" w:rsidRDefault="00ED2F6D" w:rsidP="00ED2F6D">
            <w:pPr>
              <w:rPr>
                <w:rStyle w:val="ComputerCode"/>
              </w:rPr>
            </w:pPr>
            <w:r w:rsidRPr="00ED2F6D">
              <w:rPr>
                <w:rStyle w:val="ComputerCode"/>
              </w:rPr>
              <w:t xml:space="preserve">  &lt;/BulletPhysicsComponent&gt;</w:t>
            </w:r>
          </w:p>
          <w:p w14:paraId="62889864" w14:textId="77777777" w:rsidR="00ED2F6D" w:rsidRPr="00ED2F6D" w:rsidRDefault="00ED2F6D" w:rsidP="00ED2F6D">
            <w:pPr>
              <w:rPr>
                <w:rStyle w:val="ComputerCode"/>
              </w:rPr>
            </w:pPr>
          </w:p>
          <w:p w14:paraId="2D4B18A9" w14:textId="77777777" w:rsidR="00ED2F6D" w:rsidRPr="00ED2F6D" w:rsidRDefault="00ED2F6D" w:rsidP="00ED2F6D">
            <w:pPr>
              <w:rPr>
                <w:rStyle w:val="ComputerCode"/>
              </w:rPr>
            </w:pPr>
            <w:r w:rsidRPr="00ED2F6D">
              <w:rPr>
                <w:rStyle w:val="ComputerCode"/>
              </w:rPr>
              <w:t xml:space="preserve">  &lt;HealthComponent&gt;</w:t>
            </w:r>
          </w:p>
          <w:p w14:paraId="34FDC730" w14:textId="77777777" w:rsidR="00ED2F6D" w:rsidRPr="00ED2F6D" w:rsidRDefault="00ED2F6D" w:rsidP="00ED2F6D">
            <w:pPr>
              <w:rPr>
                <w:rStyle w:val="ComputerCode"/>
              </w:rPr>
            </w:pPr>
            <w:r w:rsidRPr="00ED2F6D">
              <w:rPr>
                <w:rStyle w:val="ComputerCode"/>
              </w:rPr>
              <w:t xml:space="preserve">    &lt;InitialHealthPoints value="100"/&gt;</w:t>
            </w:r>
          </w:p>
          <w:p w14:paraId="06CF5455" w14:textId="77777777" w:rsidR="00ED2F6D" w:rsidRPr="00ED2F6D" w:rsidRDefault="00ED2F6D" w:rsidP="00ED2F6D">
            <w:pPr>
              <w:rPr>
                <w:rStyle w:val="ComputerCode"/>
              </w:rPr>
            </w:pPr>
            <w:r w:rsidRPr="00ED2F6D">
              <w:rPr>
                <w:rStyle w:val="ComputerCode"/>
              </w:rPr>
              <w:t xml:space="preserve">    &lt;MaximumHealthPoints value="100"/&gt;</w:t>
            </w:r>
          </w:p>
          <w:p w14:paraId="5AE2F6D3" w14:textId="77777777" w:rsidR="00ED2F6D" w:rsidRPr="00ED2F6D" w:rsidRDefault="00ED2F6D" w:rsidP="00ED2F6D">
            <w:pPr>
              <w:rPr>
                <w:rStyle w:val="ComputerCode"/>
              </w:rPr>
            </w:pPr>
            <w:r w:rsidRPr="00ED2F6D">
              <w:rPr>
                <w:rStyle w:val="ComputerCode"/>
              </w:rPr>
              <w:t xml:space="preserve">  &lt;/HealthComponent&gt;</w:t>
            </w:r>
          </w:p>
          <w:p w14:paraId="5023F476" w14:textId="77777777" w:rsidR="00ED2F6D" w:rsidRPr="00ED2F6D" w:rsidRDefault="00ED2F6D" w:rsidP="00ED2F6D">
            <w:pPr>
              <w:rPr>
                <w:rStyle w:val="ComputerCode"/>
              </w:rPr>
            </w:pPr>
          </w:p>
          <w:p w14:paraId="5D000BA5" w14:textId="0E663DB8" w:rsidR="004D4474" w:rsidRDefault="00ED2F6D" w:rsidP="00ED2F6D">
            <w:r w:rsidRPr="00ED2F6D">
              <w:rPr>
                <w:rStyle w:val="ComputerCode"/>
              </w:rPr>
              <w:t>&lt;/Actor&gt;</w:t>
            </w:r>
          </w:p>
        </w:tc>
      </w:tr>
    </w:tbl>
    <w:p w14:paraId="15B9C746" w14:textId="77777777" w:rsidR="004D4474" w:rsidRDefault="004D4474" w:rsidP="000041E6"/>
    <w:p w14:paraId="6D92E551" w14:textId="0BEA31A5" w:rsidR="004D4474" w:rsidRDefault="004D4474" w:rsidP="000041E6">
      <w:r>
        <w:t xml:space="preserve">With the exception of the missing </w:t>
      </w:r>
      <w:r w:rsidRPr="004D4474">
        <w:rPr>
          <w:rStyle w:val="ComputerCode"/>
        </w:rPr>
        <w:t>DamageSoakingComponent</w:t>
      </w:r>
      <w:r w:rsidR="005F6A20">
        <w:rPr>
          <w:rStyle w:val="FootnoteReference"/>
        </w:rPr>
        <w:footnoteReference w:id="18"/>
      </w:r>
      <w:r>
        <w:t xml:space="preserve">, it is the same as the spaceship defined in </w:t>
      </w:r>
      <w:r>
        <w:fldChar w:fldCharType="begin"/>
      </w:r>
      <w:r>
        <w:instrText xml:space="preserve"> REF _Ref382407797 \h </w:instrText>
      </w:r>
      <w:r>
        <w:fldChar w:fldCharType="separate"/>
      </w:r>
      <w:r w:rsidR="00FD7060" w:rsidRPr="007B0BDF">
        <w:rPr>
          <w:b/>
        </w:rPr>
        <w:t xml:space="preserve">Listing </w:t>
      </w:r>
      <w:r w:rsidR="00FD7060">
        <w:rPr>
          <w:b/>
          <w:noProof/>
        </w:rPr>
        <w:t>76</w:t>
      </w:r>
      <w:r>
        <w:fldChar w:fldCharType="end"/>
      </w:r>
      <w:r>
        <w:t xml:space="preserve">, save for the default values. This </w:t>
      </w:r>
      <w:r w:rsidR="00105F0E">
        <w:t xml:space="preserve">shows </w:t>
      </w:r>
      <w:r>
        <w:t xml:space="preserve">another benefit of components: provided </w:t>
      </w:r>
      <w:r w:rsidR="00105F0E">
        <w:t>components</w:t>
      </w:r>
      <w:r>
        <w:t xml:space="preserve"> are general enough, they are usually reusable for many different actors. Every actor which needs a world transform will have a </w:t>
      </w:r>
      <w:r w:rsidRPr="004D4474">
        <w:rPr>
          <w:rStyle w:val="ComputerCode"/>
        </w:rPr>
        <w:t>TransformableComponent</w:t>
      </w:r>
      <w:r w:rsidR="00D7260E">
        <w:t>. F</w:t>
      </w:r>
      <w:r>
        <w:t>or Physics,</w:t>
      </w:r>
      <w:r w:rsidR="00D7260E">
        <w:t xml:space="preserve"> the actor </w:t>
      </w:r>
      <w:r w:rsidR="00105F0E">
        <w:t>will</w:t>
      </w:r>
      <w:r w:rsidR="00D7260E">
        <w:t xml:space="preserve"> have both</w:t>
      </w:r>
      <w:r>
        <w:t xml:space="preserve"> a </w:t>
      </w:r>
      <w:r w:rsidRPr="004D4474">
        <w:rPr>
          <w:rStyle w:val="ComputerCode"/>
        </w:rPr>
        <w:t>CollidableComponent</w:t>
      </w:r>
      <w:r>
        <w:t xml:space="preserve"> and a </w:t>
      </w:r>
      <w:r w:rsidRPr="004D4474">
        <w:rPr>
          <w:rStyle w:val="ComputerCode"/>
        </w:rPr>
        <w:t>BulletPhysicsComponent</w:t>
      </w:r>
      <w:r>
        <w:t xml:space="preserve"> and so on.</w:t>
      </w:r>
    </w:p>
    <w:p w14:paraId="146F87CF" w14:textId="134A51AB" w:rsidR="004D4474" w:rsidRDefault="004D4474" w:rsidP="000041E6">
      <w:r>
        <w:t>For this same reason, both the bullets (</w:t>
      </w:r>
      <w:r>
        <w:fldChar w:fldCharType="begin"/>
      </w:r>
      <w:r>
        <w:instrText xml:space="preserve"> REF _Ref382417052 \h </w:instrText>
      </w:r>
      <w:r>
        <w:fldChar w:fldCharType="separate"/>
      </w:r>
      <w:r w:rsidR="00FD7060" w:rsidRPr="004D4474">
        <w:rPr>
          <w:b/>
        </w:rPr>
        <w:t xml:space="preserve">Listing </w:t>
      </w:r>
      <w:r w:rsidR="00FD7060">
        <w:rPr>
          <w:b/>
          <w:noProof/>
        </w:rPr>
        <w:t>78</w:t>
      </w:r>
      <w:r>
        <w:fldChar w:fldCharType="end"/>
      </w:r>
      <w:r>
        <w:t>) and bombs (</w:t>
      </w:r>
      <w:r>
        <w:fldChar w:fldCharType="begin"/>
      </w:r>
      <w:r>
        <w:instrText xml:space="preserve"> REF _Ref382417059 \h </w:instrText>
      </w:r>
      <w:r>
        <w:fldChar w:fldCharType="separate"/>
      </w:r>
      <w:r w:rsidR="00FD7060" w:rsidRPr="004D4474">
        <w:rPr>
          <w:b/>
        </w:rPr>
        <w:t xml:space="preserve">Listing </w:t>
      </w:r>
      <w:r w:rsidR="00FD7060">
        <w:rPr>
          <w:b/>
          <w:noProof/>
        </w:rPr>
        <w:t>79</w:t>
      </w:r>
      <w:r>
        <w:fldChar w:fldCharType="end"/>
      </w:r>
      <w:r>
        <w:t>) are also similar between each other.</w:t>
      </w:r>
      <w:r w:rsidR="005F6A20">
        <w:t xml:space="preserve"> This implementation considered bombs slightly stronger and larger than bullets, as it is possible to observe in the </w:t>
      </w:r>
      <w:r w:rsidR="005F6A20" w:rsidRPr="005F6A20">
        <w:rPr>
          <w:rStyle w:val="ComputerCode"/>
        </w:rPr>
        <w:t>Scale</w:t>
      </w:r>
      <w:r w:rsidR="005F6A20">
        <w:t xml:space="preserve"> value of the </w:t>
      </w:r>
      <w:r w:rsidR="005F6A20" w:rsidRPr="005F6A20">
        <w:rPr>
          <w:rStyle w:val="ComputerCode"/>
        </w:rPr>
        <w:t>TransformableComponent</w:t>
      </w:r>
      <w:r w:rsidR="005F6A20">
        <w:t xml:space="preserve"> and in the </w:t>
      </w:r>
      <w:r w:rsidR="005F6A20" w:rsidRPr="005F6A20">
        <w:rPr>
          <w:rStyle w:val="ComputerCode"/>
        </w:rPr>
        <w:t>DamageOutput</w:t>
      </w:r>
      <w:r w:rsidR="005F6A20">
        <w:t xml:space="preserve"> value of the </w:t>
      </w:r>
      <w:r w:rsidR="005F6A20" w:rsidRPr="005F6A20">
        <w:rPr>
          <w:rStyle w:val="ComputerCode"/>
        </w:rPr>
        <w:t>DamageInflictingComponent</w:t>
      </w:r>
      <w:r w:rsidR="005F6A20">
        <w:t>.</w:t>
      </w:r>
    </w:p>
    <w:p w14:paraId="694AF3A9" w14:textId="27917C0F" w:rsidR="004D4474" w:rsidRDefault="004D4474" w:rsidP="004D4474">
      <w:pPr>
        <w:pStyle w:val="Caption"/>
        <w:keepNext/>
        <w:jc w:val="center"/>
      </w:pPr>
      <w:bookmarkStart w:id="413" w:name="_Ref382417052"/>
      <w:bookmarkStart w:id="414" w:name="_Toc384213473"/>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46358A">
        <w:rPr>
          <w:b/>
          <w:noProof/>
        </w:rPr>
        <w:t>78</w:t>
      </w:r>
      <w:r w:rsidRPr="004D4474">
        <w:rPr>
          <w:b/>
        </w:rPr>
        <w:fldChar w:fldCharType="end"/>
      </w:r>
      <w:bookmarkEnd w:id="413"/>
      <w:r w:rsidRPr="004D4474">
        <w:rPr>
          <w:b/>
        </w:rPr>
        <w:t>.</w:t>
      </w:r>
      <w:r>
        <w:t xml:space="preserve"> The XML resource for bullet actors.</w:t>
      </w:r>
      <w:bookmarkEnd w:id="414"/>
    </w:p>
    <w:tbl>
      <w:tblPr>
        <w:tblStyle w:val="TableGrid"/>
        <w:tblW w:w="0" w:type="auto"/>
        <w:tblLook w:val="04A0" w:firstRow="1" w:lastRow="0" w:firstColumn="1" w:lastColumn="0" w:noHBand="0" w:noVBand="1"/>
      </w:tblPr>
      <w:tblGrid>
        <w:gridCol w:w="8494"/>
      </w:tblGrid>
      <w:tr w:rsidR="004D4474" w14:paraId="343BE77A" w14:textId="77777777" w:rsidTr="004D4474">
        <w:tc>
          <w:tcPr>
            <w:tcW w:w="8494" w:type="dxa"/>
          </w:tcPr>
          <w:p w14:paraId="6BD720C7" w14:textId="77777777" w:rsidR="004D4474" w:rsidRPr="004D4474" w:rsidRDefault="004D4474" w:rsidP="004D4474">
            <w:pPr>
              <w:rPr>
                <w:rStyle w:val="ComputerCode"/>
              </w:rPr>
            </w:pPr>
            <w:r w:rsidRPr="004D4474">
              <w:rPr>
                <w:rStyle w:val="ComputerCode"/>
              </w:rPr>
              <w:t>&lt;?xml version="1.0" encoding="UTF-8"?&gt;</w:t>
            </w:r>
          </w:p>
          <w:p w14:paraId="37115D84" w14:textId="77777777" w:rsidR="004D4474" w:rsidRPr="004D4474" w:rsidRDefault="004D4474" w:rsidP="004D4474">
            <w:pPr>
              <w:rPr>
                <w:rStyle w:val="ComputerCode"/>
              </w:rPr>
            </w:pPr>
          </w:p>
          <w:p w14:paraId="303D6819" w14:textId="77777777" w:rsidR="004D4474" w:rsidRPr="004D4474" w:rsidRDefault="004D4474" w:rsidP="004D4474">
            <w:pPr>
              <w:rPr>
                <w:rStyle w:val="ComputerCode"/>
              </w:rPr>
            </w:pPr>
            <w:r w:rsidRPr="004D4474">
              <w:rPr>
                <w:rStyle w:val="ComputerCode"/>
              </w:rPr>
              <w:t>&lt;Actor type="Bullet" resource="data/game/actors/bullet.xml"&gt;</w:t>
            </w:r>
          </w:p>
          <w:p w14:paraId="3ECF4413" w14:textId="77777777" w:rsidR="004D4474" w:rsidRPr="004D4474" w:rsidRDefault="004D4474" w:rsidP="004D4474">
            <w:pPr>
              <w:rPr>
                <w:rStyle w:val="ComputerCode"/>
              </w:rPr>
            </w:pPr>
          </w:p>
          <w:p w14:paraId="30736133" w14:textId="77777777" w:rsidR="004D4474" w:rsidRPr="004D4474" w:rsidRDefault="004D4474" w:rsidP="004D4474">
            <w:pPr>
              <w:rPr>
                <w:rStyle w:val="ComputerCode"/>
              </w:rPr>
            </w:pPr>
            <w:r w:rsidRPr="004D4474">
              <w:rPr>
                <w:rStyle w:val="ComputerCode"/>
              </w:rPr>
              <w:lastRenderedPageBreak/>
              <w:t xml:space="preserve">  &lt;TransformableComponent&gt;</w:t>
            </w:r>
          </w:p>
          <w:p w14:paraId="5564A244" w14:textId="5C899291"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10B1E226" w14:textId="77777777" w:rsidR="004D4474" w:rsidRPr="004D4474" w:rsidRDefault="004D4474" w:rsidP="004D4474">
            <w:pPr>
              <w:rPr>
                <w:rStyle w:val="ComputerCode"/>
              </w:rPr>
            </w:pPr>
            <w:r w:rsidRPr="004D4474">
              <w:rPr>
                <w:rStyle w:val="ComputerCode"/>
              </w:rPr>
              <w:t xml:space="preserve">    &lt;!-- YXZ order (yaw, pitch, roll) --&gt;</w:t>
            </w:r>
          </w:p>
          <w:p w14:paraId="133D7E4F" w14:textId="77777777" w:rsidR="004D4474" w:rsidRPr="004D4474" w:rsidRDefault="004D4474" w:rsidP="004D4474">
            <w:pPr>
              <w:rPr>
                <w:rStyle w:val="ComputerCode"/>
              </w:rPr>
            </w:pPr>
            <w:r w:rsidRPr="004D4474">
              <w:rPr>
                <w:rStyle w:val="ComputerCode"/>
              </w:rPr>
              <w:t xml:space="preserve">    &lt;Rotation yaw="0.0f" pitch="0.0f" roll="0.0f"/&gt;</w:t>
            </w:r>
          </w:p>
          <w:p w14:paraId="39236083" w14:textId="77777777" w:rsidR="004D4474" w:rsidRPr="004D4474" w:rsidRDefault="004D4474" w:rsidP="004D4474">
            <w:pPr>
              <w:rPr>
                <w:rStyle w:val="ComputerCode"/>
              </w:rPr>
            </w:pPr>
            <w:r w:rsidRPr="004D4474">
              <w:rPr>
                <w:rStyle w:val="ComputerCode"/>
              </w:rPr>
              <w:t xml:space="preserve">    &lt;Scale x="3.0f" y ="3.0f" z="3.0"/&gt;</w:t>
            </w:r>
          </w:p>
          <w:p w14:paraId="1D3A43D4" w14:textId="77777777" w:rsidR="004D4474" w:rsidRPr="004D4474" w:rsidRDefault="004D4474" w:rsidP="004D4474">
            <w:pPr>
              <w:rPr>
                <w:rStyle w:val="ComputerCode"/>
              </w:rPr>
            </w:pPr>
            <w:r w:rsidRPr="004D4474">
              <w:rPr>
                <w:rStyle w:val="ComputerCode"/>
              </w:rPr>
              <w:t xml:space="preserve">  &lt;/TransformableComponent&gt;</w:t>
            </w:r>
          </w:p>
          <w:p w14:paraId="5F48E55E" w14:textId="77777777" w:rsidR="004D4474" w:rsidRPr="004D4474" w:rsidRDefault="004D4474" w:rsidP="004D4474">
            <w:pPr>
              <w:rPr>
                <w:rStyle w:val="ComputerCode"/>
              </w:rPr>
            </w:pPr>
          </w:p>
          <w:p w14:paraId="0A9440B0" w14:textId="77777777" w:rsidR="004D4474" w:rsidRPr="004D4474" w:rsidRDefault="004D4474" w:rsidP="004D4474">
            <w:pPr>
              <w:rPr>
                <w:rStyle w:val="ComputerCode"/>
              </w:rPr>
            </w:pPr>
            <w:r w:rsidRPr="004D4474">
              <w:rPr>
                <w:rStyle w:val="ComputerCode"/>
              </w:rPr>
              <w:t xml:space="preserve">  &lt;CollidableComponent&gt;</w:t>
            </w:r>
          </w:p>
          <w:p w14:paraId="748244E0" w14:textId="77777777" w:rsidR="004D4474" w:rsidRPr="004D4474" w:rsidRDefault="004D4474" w:rsidP="004D4474">
            <w:pPr>
              <w:rPr>
                <w:rStyle w:val="ComputerCode"/>
              </w:rPr>
            </w:pPr>
            <w:r w:rsidRPr="004D4474">
              <w:rPr>
                <w:rStyle w:val="ComputerCode"/>
              </w:rPr>
              <w:t xml:space="preserve">    &lt;Shape type="Sphere"&gt;</w:t>
            </w:r>
          </w:p>
          <w:p w14:paraId="44993445" w14:textId="77777777" w:rsidR="004D4474" w:rsidRPr="004D4474" w:rsidRDefault="004D4474" w:rsidP="004D4474">
            <w:pPr>
              <w:rPr>
                <w:rStyle w:val="ComputerCode"/>
              </w:rPr>
            </w:pPr>
            <w:r w:rsidRPr="004D4474">
              <w:rPr>
                <w:rStyle w:val="ComputerCode"/>
              </w:rPr>
              <w:t xml:space="preserve">      &lt;Radius r="1.0f"/&gt;</w:t>
            </w:r>
          </w:p>
          <w:p w14:paraId="44770E50" w14:textId="77777777" w:rsidR="004D4474" w:rsidRPr="004D4474" w:rsidRDefault="004D4474" w:rsidP="004D4474">
            <w:pPr>
              <w:rPr>
                <w:rStyle w:val="ComputerCode"/>
              </w:rPr>
            </w:pPr>
            <w:r w:rsidRPr="004D4474">
              <w:rPr>
                <w:rStyle w:val="ComputerCode"/>
              </w:rPr>
              <w:t xml:space="preserve">    &lt;/Shape&gt;</w:t>
            </w:r>
          </w:p>
          <w:p w14:paraId="266CE556" w14:textId="77777777" w:rsidR="004D4474" w:rsidRPr="004D4474" w:rsidRDefault="004D4474" w:rsidP="004D4474">
            <w:pPr>
              <w:rPr>
                <w:rStyle w:val="ComputerCode"/>
              </w:rPr>
            </w:pPr>
            <w:r w:rsidRPr="004D4474">
              <w:rPr>
                <w:rStyle w:val="ComputerCode"/>
              </w:rPr>
              <w:t xml:space="preserve">    &lt;CenterOfMassOffset&gt;</w:t>
            </w:r>
          </w:p>
          <w:p w14:paraId="3AA6D8A7" w14:textId="77777777" w:rsidR="004D4474" w:rsidRPr="004D4474" w:rsidRDefault="004D4474" w:rsidP="004D4474">
            <w:pPr>
              <w:rPr>
                <w:rStyle w:val="ComputerCode"/>
              </w:rPr>
            </w:pPr>
            <w:r w:rsidRPr="004D4474">
              <w:rPr>
                <w:rStyle w:val="ComputerCode"/>
              </w:rPr>
              <w:t xml:space="preserve">      &lt;Position x="0.0f" y="0.0f" z="0.0f"/&gt;</w:t>
            </w:r>
          </w:p>
          <w:p w14:paraId="2DD2524A" w14:textId="77777777" w:rsidR="004D4474" w:rsidRPr="004D4474" w:rsidRDefault="004D4474" w:rsidP="004D4474">
            <w:pPr>
              <w:rPr>
                <w:rStyle w:val="ComputerCode"/>
              </w:rPr>
            </w:pPr>
            <w:r w:rsidRPr="004D4474">
              <w:rPr>
                <w:rStyle w:val="ComputerCode"/>
              </w:rPr>
              <w:t xml:space="preserve">      &lt;Rotation yaw="0.0f" pitch="0.0f" roll="0.0f"/&gt;</w:t>
            </w:r>
          </w:p>
          <w:p w14:paraId="78ABAFA1" w14:textId="77777777" w:rsidR="004D4474" w:rsidRPr="004D4474" w:rsidRDefault="004D4474" w:rsidP="004D4474">
            <w:pPr>
              <w:rPr>
                <w:rStyle w:val="ComputerCode"/>
              </w:rPr>
            </w:pPr>
            <w:r w:rsidRPr="004D4474">
              <w:rPr>
                <w:rStyle w:val="ComputerCode"/>
              </w:rPr>
              <w:t xml:space="preserve">    &lt;/CenterOfMassOffset&gt;</w:t>
            </w:r>
          </w:p>
          <w:p w14:paraId="6D7DB004" w14:textId="77777777" w:rsidR="004D4474" w:rsidRPr="004D4474" w:rsidRDefault="004D4474" w:rsidP="004D4474">
            <w:pPr>
              <w:rPr>
                <w:rStyle w:val="ComputerCode"/>
              </w:rPr>
            </w:pPr>
            <w:r w:rsidRPr="004D4474">
              <w:rPr>
                <w:rStyle w:val="ComputerCode"/>
              </w:rPr>
              <w:t xml:space="preserve">    &lt;Density type="Pine"/&gt;</w:t>
            </w:r>
          </w:p>
          <w:p w14:paraId="09D68577" w14:textId="77777777" w:rsidR="004D4474" w:rsidRPr="004D4474" w:rsidRDefault="004D4474" w:rsidP="004D4474">
            <w:pPr>
              <w:rPr>
                <w:rStyle w:val="ComputerCode"/>
              </w:rPr>
            </w:pPr>
            <w:r w:rsidRPr="004D4474">
              <w:rPr>
                <w:rStyle w:val="ComputerCode"/>
              </w:rPr>
              <w:t xml:space="preserve">    &lt;Material type="Elastic"/&gt;</w:t>
            </w:r>
          </w:p>
          <w:p w14:paraId="05CACB06" w14:textId="77777777" w:rsidR="004D4474" w:rsidRPr="004D4474" w:rsidRDefault="004D4474" w:rsidP="004D4474">
            <w:pPr>
              <w:rPr>
                <w:rStyle w:val="ComputerCode"/>
              </w:rPr>
            </w:pPr>
            <w:r w:rsidRPr="004D4474">
              <w:rPr>
                <w:rStyle w:val="ComputerCode"/>
              </w:rPr>
              <w:t xml:space="preserve">  &lt;/CollidableComponent&gt;</w:t>
            </w:r>
          </w:p>
          <w:p w14:paraId="4FDB5FC6" w14:textId="77777777" w:rsidR="004D4474" w:rsidRPr="004D4474" w:rsidRDefault="004D4474" w:rsidP="004D4474">
            <w:pPr>
              <w:rPr>
                <w:rStyle w:val="ComputerCode"/>
              </w:rPr>
            </w:pPr>
          </w:p>
          <w:p w14:paraId="2DF60A6B" w14:textId="77777777" w:rsidR="004D4474" w:rsidRPr="004D4474" w:rsidRDefault="004D4474" w:rsidP="004D4474">
            <w:pPr>
              <w:rPr>
                <w:rStyle w:val="ComputerCode"/>
              </w:rPr>
            </w:pPr>
            <w:r w:rsidRPr="004D4474">
              <w:rPr>
                <w:rStyle w:val="ComputerCode"/>
              </w:rPr>
              <w:t xml:space="preserve">  &lt;BulletPhysicsComponent&gt;</w:t>
            </w:r>
          </w:p>
          <w:p w14:paraId="52FA7C64" w14:textId="77777777" w:rsidR="004D4474" w:rsidRPr="004D4474" w:rsidRDefault="004D4474" w:rsidP="004D4474">
            <w:pPr>
              <w:rPr>
                <w:rStyle w:val="ComputerCode"/>
              </w:rPr>
            </w:pPr>
            <w:r w:rsidRPr="004D4474">
              <w:rPr>
                <w:rStyle w:val="ComputerCode"/>
              </w:rPr>
              <w:t xml:space="preserve">    &lt;LinearFactor x="1.0f" y="1.0f" z="1.0f"/&gt;</w:t>
            </w:r>
          </w:p>
          <w:p w14:paraId="6E82FA24" w14:textId="77777777" w:rsidR="004D4474" w:rsidRPr="004D4474" w:rsidRDefault="004D4474" w:rsidP="004D4474">
            <w:pPr>
              <w:rPr>
                <w:rStyle w:val="ComputerCode"/>
              </w:rPr>
            </w:pPr>
            <w:r w:rsidRPr="004D4474">
              <w:rPr>
                <w:rStyle w:val="ComputerCode"/>
              </w:rPr>
              <w:t xml:space="preserve">    &lt;AngularFactor x="0.0f" y="0.0f" z="0.0f"/&gt;   </w:t>
            </w:r>
          </w:p>
          <w:p w14:paraId="31C333E9" w14:textId="77777777" w:rsidR="004D4474" w:rsidRPr="004D4474" w:rsidRDefault="004D4474" w:rsidP="004D4474">
            <w:pPr>
              <w:rPr>
                <w:rStyle w:val="ComputerCode"/>
              </w:rPr>
            </w:pPr>
            <w:r w:rsidRPr="004D4474">
              <w:rPr>
                <w:rStyle w:val="ComputerCode"/>
              </w:rPr>
              <w:t xml:space="preserve">    &lt;MaxVelocity v="20.0f"/&gt;</w:t>
            </w:r>
          </w:p>
          <w:p w14:paraId="28AB3CCD" w14:textId="77777777" w:rsidR="004D4474" w:rsidRPr="004D4474" w:rsidRDefault="004D4474" w:rsidP="004D4474">
            <w:pPr>
              <w:rPr>
                <w:rStyle w:val="ComputerCode"/>
              </w:rPr>
            </w:pPr>
            <w:r w:rsidRPr="004D4474">
              <w:rPr>
                <w:rStyle w:val="ComputerCode"/>
              </w:rPr>
              <w:t xml:space="preserve">    &lt;MaxAngularVelocity v="0.0f"/&gt;</w:t>
            </w:r>
          </w:p>
          <w:p w14:paraId="4C483F11" w14:textId="77777777" w:rsidR="004D4474" w:rsidRPr="004D4474" w:rsidRDefault="004D4474" w:rsidP="004D4474">
            <w:pPr>
              <w:rPr>
                <w:rStyle w:val="ComputerCode"/>
              </w:rPr>
            </w:pPr>
            <w:r w:rsidRPr="004D4474">
              <w:rPr>
                <w:rStyle w:val="ComputerCode"/>
              </w:rPr>
              <w:t xml:space="preserve">  &lt;/BulletPhysicsComponent&gt;</w:t>
            </w:r>
          </w:p>
          <w:p w14:paraId="0AA84AAB" w14:textId="77777777" w:rsidR="004D4474" w:rsidRPr="004D4474" w:rsidRDefault="004D4474" w:rsidP="004D4474">
            <w:pPr>
              <w:rPr>
                <w:rStyle w:val="ComputerCode"/>
              </w:rPr>
            </w:pPr>
          </w:p>
          <w:p w14:paraId="75452D47" w14:textId="77777777" w:rsidR="004D4474" w:rsidRPr="004D4474" w:rsidRDefault="004D4474" w:rsidP="004D4474">
            <w:pPr>
              <w:rPr>
                <w:rStyle w:val="ComputerCode"/>
              </w:rPr>
            </w:pPr>
            <w:r w:rsidRPr="004D4474">
              <w:rPr>
                <w:rStyle w:val="ComputerCode"/>
              </w:rPr>
              <w:t xml:space="preserve">  &lt;DamageInflictingComponent&gt;</w:t>
            </w:r>
          </w:p>
          <w:p w14:paraId="79E6EE9B" w14:textId="77777777" w:rsidR="004D4474" w:rsidRPr="004D4474" w:rsidRDefault="004D4474" w:rsidP="004D4474">
            <w:pPr>
              <w:rPr>
                <w:rStyle w:val="ComputerCode"/>
              </w:rPr>
            </w:pPr>
            <w:r w:rsidRPr="004D4474">
              <w:rPr>
                <w:rStyle w:val="ComputerCode"/>
              </w:rPr>
              <w:t xml:space="preserve">    &lt;DamageOutput value="5"/&gt;</w:t>
            </w:r>
          </w:p>
          <w:p w14:paraId="2B5CAD37" w14:textId="77777777" w:rsidR="004D4474" w:rsidRPr="004D4474" w:rsidRDefault="004D4474" w:rsidP="004D4474">
            <w:pPr>
              <w:rPr>
                <w:rStyle w:val="ComputerCode"/>
              </w:rPr>
            </w:pPr>
            <w:r w:rsidRPr="004D4474">
              <w:rPr>
                <w:rStyle w:val="ComputerCode"/>
              </w:rPr>
              <w:t xml:space="preserve">  &lt;/DamageInflictingComponent&gt;</w:t>
            </w:r>
          </w:p>
          <w:p w14:paraId="1D6DE908" w14:textId="77777777" w:rsidR="004D4474" w:rsidRPr="004D4474" w:rsidRDefault="004D4474" w:rsidP="004D4474">
            <w:pPr>
              <w:rPr>
                <w:rStyle w:val="ComputerCode"/>
              </w:rPr>
            </w:pPr>
          </w:p>
          <w:p w14:paraId="137CC26F" w14:textId="1C91876A" w:rsidR="004D4474" w:rsidRDefault="004D4474" w:rsidP="004D4474">
            <w:r w:rsidRPr="004D4474">
              <w:rPr>
                <w:rStyle w:val="ComputerCode"/>
              </w:rPr>
              <w:t>&lt;/Actor&gt;</w:t>
            </w:r>
          </w:p>
        </w:tc>
      </w:tr>
    </w:tbl>
    <w:p w14:paraId="501FEBFD" w14:textId="77777777" w:rsidR="004D4474" w:rsidRDefault="004D4474" w:rsidP="000041E6"/>
    <w:p w14:paraId="647B3979" w14:textId="5C20864D" w:rsidR="004D4474" w:rsidRDefault="004D4474" w:rsidP="004D4474">
      <w:pPr>
        <w:pStyle w:val="Caption"/>
        <w:keepNext/>
        <w:jc w:val="center"/>
      </w:pPr>
      <w:bookmarkStart w:id="415" w:name="_Ref382417059"/>
      <w:bookmarkStart w:id="416" w:name="_Toc384213474"/>
      <w:r w:rsidRPr="004D4474">
        <w:rPr>
          <w:b/>
        </w:rPr>
        <w:t xml:space="preserve">Listing </w:t>
      </w:r>
      <w:r w:rsidRPr="004D4474">
        <w:rPr>
          <w:b/>
        </w:rPr>
        <w:fldChar w:fldCharType="begin"/>
      </w:r>
      <w:r w:rsidRPr="004D4474">
        <w:rPr>
          <w:b/>
        </w:rPr>
        <w:instrText xml:space="preserve"> SEQ Listing \* ARABIC </w:instrText>
      </w:r>
      <w:r w:rsidRPr="004D4474">
        <w:rPr>
          <w:b/>
        </w:rPr>
        <w:fldChar w:fldCharType="separate"/>
      </w:r>
      <w:r w:rsidR="0046358A">
        <w:rPr>
          <w:b/>
          <w:noProof/>
        </w:rPr>
        <w:t>79</w:t>
      </w:r>
      <w:r w:rsidRPr="004D4474">
        <w:rPr>
          <w:b/>
        </w:rPr>
        <w:fldChar w:fldCharType="end"/>
      </w:r>
      <w:bookmarkEnd w:id="415"/>
      <w:r w:rsidRPr="004D4474">
        <w:rPr>
          <w:b/>
        </w:rPr>
        <w:t>.</w:t>
      </w:r>
      <w:r>
        <w:t xml:space="preserve"> The XML resource for bomb actors.</w:t>
      </w:r>
      <w:bookmarkEnd w:id="416"/>
    </w:p>
    <w:tbl>
      <w:tblPr>
        <w:tblStyle w:val="TableGrid"/>
        <w:tblW w:w="0" w:type="auto"/>
        <w:tblLook w:val="04A0" w:firstRow="1" w:lastRow="0" w:firstColumn="1" w:lastColumn="0" w:noHBand="0" w:noVBand="1"/>
      </w:tblPr>
      <w:tblGrid>
        <w:gridCol w:w="8494"/>
      </w:tblGrid>
      <w:tr w:rsidR="004D4474" w14:paraId="79BE2820" w14:textId="77777777" w:rsidTr="004D4474">
        <w:tc>
          <w:tcPr>
            <w:tcW w:w="8494" w:type="dxa"/>
          </w:tcPr>
          <w:p w14:paraId="6C4FB2FC" w14:textId="77777777" w:rsidR="004D4474" w:rsidRPr="004D4474" w:rsidRDefault="004D4474" w:rsidP="004D4474">
            <w:pPr>
              <w:rPr>
                <w:rStyle w:val="ComputerCode"/>
              </w:rPr>
            </w:pPr>
            <w:r w:rsidRPr="004D4474">
              <w:rPr>
                <w:rStyle w:val="ComputerCode"/>
              </w:rPr>
              <w:t>&lt;?xml version="1.0" encoding="UTF-8"?&gt;</w:t>
            </w:r>
          </w:p>
          <w:p w14:paraId="4892527A" w14:textId="77777777" w:rsidR="004D4474" w:rsidRPr="004D4474" w:rsidRDefault="004D4474" w:rsidP="004D4474">
            <w:pPr>
              <w:rPr>
                <w:rStyle w:val="ComputerCode"/>
              </w:rPr>
            </w:pPr>
          </w:p>
          <w:p w14:paraId="3072DF93" w14:textId="77777777" w:rsidR="004D4474" w:rsidRPr="004D4474" w:rsidRDefault="004D4474" w:rsidP="004D4474">
            <w:pPr>
              <w:rPr>
                <w:rStyle w:val="ComputerCode"/>
              </w:rPr>
            </w:pPr>
            <w:r w:rsidRPr="004D4474">
              <w:rPr>
                <w:rStyle w:val="ComputerCode"/>
              </w:rPr>
              <w:t>&lt;Actor type="Bomb" resource="data/game/actors/bomb.xml"&gt;</w:t>
            </w:r>
          </w:p>
          <w:p w14:paraId="41F7C84B" w14:textId="77777777" w:rsidR="004D4474" w:rsidRPr="004D4474" w:rsidRDefault="004D4474" w:rsidP="004D4474">
            <w:pPr>
              <w:rPr>
                <w:rStyle w:val="ComputerCode"/>
              </w:rPr>
            </w:pPr>
          </w:p>
          <w:p w14:paraId="59CBC06F" w14:textId="77777777" w:rsidR="004D4474" w:rsidRPr="004D4474" w:rsidRDefault="004D4474" w:rsidP="004D4474">
            <w:pPr>
              <w:rPr>
                <w:rStyle w:val="ComputerCode"/>
              </w:rPr>
            </w:pPr>
            <w:r w:rsidRPr="004D4474">
              <w:rPr>
                <w:rStyle w:val="ComputerCode"/>
              </w:rPr>
              <w:t xml:space="preserve">  &lt;TransformableComponent&gt;</w:t>
            </w:r>
          </w:p>
          <w:p w14:paraId="78A23E55" w14:textId="33D70FE5" w:rsidR="004D4474" w:rsidRPr="004D4474" w:rsidRDefault="004D4474" w:rsidP="004D4474">
            <w:pPr>
              <w:rPr>
                <w:rStyle w:val="ComputerCode"/>
              </w:rPr>
            </w:pPr>
            <w:r w:rsidRPr="004D4474">
              <w:rPr>
                <w:rStyle w:val="ComputerCode"/>
              </w:rPr>
              <w:t xml:space="preserve">    &lt;Position x="</w:t>
            </w:r>
            <w:r w:rsidR="004F7048">
              <w:rPr>
                <w:rStyle w:val="ComputerCode"/>
              </w:rPr>
              <w:t>-1</w:t>
            </w:r>
            <w:r w:rsidRPr="004D4474">
              <w:rPr>
                <w:rStyle w:val="ComputerCode"/>
              </w:rPr>
              <w:t>0.0f" y="0.0f" z="</w:t>
            </w:r>
            <w:r w:rsidR="00414B47">
              <w:rPr>
                <w:rStyle w:val="ComputerCode"/>
              </w:rPr>
              <w:t>-</w:t>
            </w:r>
            <w:r w:rsidR="004F7048">
              <w:rPr>
                <w:rStyle w:val="ComputerCode"/>
              </w:rPr>
              <w:t>3</w:t>
            </w:r>
            <w:r w:rsidRPr="004D4474">
              <w:rPr>
                <w:rStyle w:val="ComputerCode"/>
              </w:rPr>
              <w:t>0.0f"/&gt;</w:t>
            </w:r>
          </w:p>
          <w:p w14:paraId="033E452F" w14:textId="77777777" w:rsidR="004D4474" w:rsidRPr="004D4474" w:rsidRDefault="004D4474" w:rsidP="004D4474">
            <w:pPr>
              <w:rPr>
                <w:rStyle w:val="ComputerCode"/>
              </w:rPr>
            </w:pPr>
            <w:r w:rsidRPr="004D4474">
              <w:rPr>
                <w:rStyle w:val="ComputerCode"/>
              </w:rPr>
              <w:t xml:space="preserve">    &lt;!-- YXZ order (yaw, pitch, roll) --&gt;</w:t>
            </w:r>
          </w:p>
          <w:p w14:paraId="06F0CAC2" w14:textId="77777777" w:rsidR="004D4474" w:rsidRPr="004D4474" w:rsidRDefault="004D4474" w:rsidP="004D4474">
            <w:pPr>
              <w:rPr>
                <w:rStyle w:val="ComputerCode"/>
              </w:rPr>
            </w:pPr>
            <w:r w:rsidRPr="004D4474">
              <w:rPr>
                <w:rStyle w:val="ComputerCode"/>
              </w:rPr>
              <w:t xml:space="preserve">    &lt;Rotation yaw="0.0f" pitch="0.0f" roll="0.0f"/&gt;</w:t>
            </w:r>
          </w:p>
          <w:p w14:paraId="5E9F2E2C" w14:textId="5CA6BDAF" w:rsidR="004D4474" w:rsidRPr="004D4474" w:rsidRDefault="0026786C" w:rsidP="004D4474">
            <w:pPr>
              <w:rPr>
                <w:rStyle w:val="ComputerCode"/>
              </w:rPr>
            </w:pPr>
            <w:r>
              <w:rPr>
                <w:rStyle w:val="ComputerCode"/>
              </w:rPr>
              <w:t xml:space="preserve">    &lt;Scale x="5.0f" y ="5.0f" z="5</w:t>
            </w:r>
            <w:r w:rsidR="004D4474" w:rsidRPr="004D4474">
              <w:rPr>
                <w:rStyle w:val="ComputerCode"/>
              </w:rPr>
              <w:t>.0"/&gt;</w:t>
            </w:r>
          </w:p>
          <w:p w14:paraId="1BBB3993" w14:textId="77777777" w:rsidR="004D4474" w:rsidRPr="004D4474" w:rsidRDefault="004D4474" w:rsidP="004D4474">
            <w:pPr>
              <w:rPr>
                <w:rStyle w:val="ComputerCode"/>
              </w:rPr>
            </w:pPr>
            <w:r w:rsidRPr="004D4474">
              <w:rPr>
                <w:rStyle w:val="ComputerCode"/>
              </w:rPr>
              <w:t xml:space="preserve">  &lt;/TransformableComponent&gt;</w:t>
            </w:r>
          </w:p>
          <w:p w14:paraId="789C80A9" w14:textId="77777777" w:rsidR="004D4474" w:rsidRPr="004D4474" w:rsidRDefault="004D4474" w:rsidP="004D4474">
            <w:pPr>
              <w:rPr>
                <w:rStyle w:val="ComputerCode"/>
              </w:rPr>
            </w:pPr>
          </w:p>
          <w:p w14:paraId="2700BF71" w14:textId="77777777" w:rsidR="004D4474" w:rsidRPr="004D4474" w:rsidRDefault="004D4474" w:rsidP="004D4474">
            <w:pPr>
              <w:rPr>
                <w:rStyle w:val="ComputerCode"/>
              </w:rPr>
            </w:pPr>
            <w:r w:rsidRPr="004D4474">
              <w:rPr>
                <w:rStyle w:val="ComputerCode"/>
              </w:rPr>
              <w:t xml:space="preserve">  &lt;CollidableComponent&gt;</w:t>
            </w:r>
          </w:p>
          <w:p w14:paraId="62BD2931" w14:textId="77777777" w:rsidR="004D4474" w:rsidRPr="004D4474" w:rsidRDefault="004D4474" w:rsidP="004D4474">
            <w:pPr>
              <w:rPr>
                <w:rStyle w:val="ComputerCode"/>
              </w:rPr>
            </w:pPr>
            <w:r w:rsidRPr="004D4474">
              <w:rPr>
                <w:rStyle w:val="ComputerCode"/>
              </w:rPr>
              <w:t xml:space="preserve">    &lt;Shape type="Sphere"&gt;</w:t>
            </w:r>
          </w:p>
          <w:p w14:paraId="0DE22029" w14:textId="77777777" w:rsidR="004D4474" w:rsidRPr="004D4474" w:rsidRDefault="004D4474" w:rsidP="004D4474">
            <w:pPr>
              <w:rPr>
                <w:rStyle w:val="ComputerCode"/>
              </w:rPr>
            </w:pPr>
            <w:r w:rsidRPr="004D4474">
              <w:rPr>
                <w:rStyle w:val="ComputerCode"/>
              </w:rPr>
              <w:t xml:space="preserve">      &lt;Radius r="1.0f"/&gt;</w:t>
            </w:r>
          </w:p>
          <w:p w14:paraId="36F872D4" w14:textId="77777777" w:rsidR="004D4474" w:rsidRPr="004D4474" w:rsidRDefault="004D4474" w:rsidP="004D4474">
            <w:pPr>
              <w:rPr>
                <w:rStyle w:val="ComputerCode"/>
              </w:rPr>
            </w:pPr>
            <w:r w:rsidRPr="004D4474">
              <w:rPr>
                <w:rStyle w:val="ComputerCode"/>
              </w:rPr>
              <w:t xml:space="preserve">    &lt;/Shape&gt;</w:t>
            </w:r>
          </w:p>
          <w:p w14:paraId="7459EFC0" w14:textId="77777777" w:rsidR="004D4474" w:rsidRPr="004D4474" w:rsidRDefault="004D4474" w:rsidP="004D4474">
            <w:pPr>
              <w:rPr>
                <w:rStyle w:val="ComputerCode"/>
              </w:rPr>
            </w:pPr>
            <w:r w:rsidRPr="004D4474">
              <w:rPr>
                <w:rStyle w:val="ComputerCode"/>
              </w:rPr>
              <w:t xml:space="preserve">    &lt;CenterOfMassOffset&gt;</w:t>
            </w:r>
          </w:p>
          <w:p w14:paraId="394F968E" w14:textId="77777777" w:rsidR="004D4474" w:rsidRPr="004D4474" w:rsidRDefault="004D4474" w:rsidP="004D4474">
            <w:pPr>
              <w:rPr>
                <w:rStyle w:val="ComputerCode"/>
              </w:rPr>
            </w:pPr>
            <w:r w:rsidRPr="004D4474">
              <w:rPr>
                <w:rStyle w:val="ComputerCode"/>
              </w:rPr>
              <w:t xml:space="preserve">      &lt;Position x="0.0f" y="0.0f" z="0.0f"/&gt;</w:t>
            </w:r>
          </w:p>
          <w:p w14:paraId="3D4F9E87" w14:textId="77777777" w:rsidR="004D4474" w:rsidRPr="004D4474" w:rsidRDefault="004D4474" w:rsidP="004D4474">
            <w:pPr>
              <w:rPr>
                <w:rStyle w:val="ComputerCode"/>
              </w:rPr>
            </w:pPr>
            <w:r w:rsidRPr="004D4474">
              <w:rPr>
                <w:rStyle w:val="ComputerCode"/>
              </w:rPr>
              <w:t xml:space="preserve">      &lt;Rotation yaw="0.0f" pitch="0.0f" roll="0.0f"/&gt;</w:t>
            </w:r>
          </w:p>
          <w:p w14:paraId="32816BD3" w14:textId="77777777" w:rsidR="004D4474" w:rsidRPr="004D4474" w:rsidRDefault="004D4474" w:rsidP="004D4474">
            <w:pPr>
              <w:rPr>
                <w:rStyle w:val="ComputerCode"/>
              </w:rPr>
            </w:pPr>
            <w:r w:rsidRPr="004D4474">
              <w:rPr>
                <w:rStyle w:val="ComputerCode"/>
              </w:rPr>
              <w:t xml:space="preserve">    &lt;/CenterOfMassOffset&gt;</w:t>
            </w:r>
          </w:p>
          <w:p w14:paraId="2A123BC5" w14:textId="77777777" w:rsidR="004D4474" w:rsidRPr="004D4474" w:rsidRDefault="004D4474" w:rsidP="004D4474">
            <w:pPr>
              <w:rPr>
                <w:rStyle w:val="ComputerCode"/>
              </w:rPr>
            </w:pPr>
            <w:r w:rsidRPr="004D4474">
              <w:rPr>
                <w:rStyle w:val="ComputerCode"/>
              </w:rPr>
              <w:lastRenderedPageBreak/>
              <w:t xml:space="preserve">    &lt;Density type="Pine"/&gt;</w:t>
            </w:r>
          </w:p>
          <w:p w14:paraId="188BBE4C" w14:textId="77777777" w:rsidR="004D4474" w:rsidRPr="004D4474" w:rsidRDefault="004D4474" w:rsidP="004D4474">
            <w:pPr>
              <w:rPr>
                <w:rStyle w:val="ComputerCode"/>
              </w:rPr>
            </w:pPr>
            <w:r w:rsidRPr="004D4474">
              <w:rPr>
                <w:rStyle w:val="ComputerCode"/>
              </w:rPr>
              <w:t xml:space="preserve">    &lt;Material type="Elastic"/&gt;</w:t>
            </w:r>
          </w:p>
          <w:p w14:paraId="44103942" w14:textId="77777777" w:rsidR="004D4474" w:rsidRPr="004D4474" w:rsidRDefault="004D4474" w:rsidP="004D4474">
            <w:pPr>
              <w:rPr>
                <w:rStyle w:val="ComputerCode"/>
              </w:rPr>
            </w:pPr>
            <w:r w:rsidRPr="004D4474">
              <w:rPr>
                <w:rStyle w:val="ComputerCode"/>
              </w:rPr>
              <w:t xml:space="preserve">  &lt;/CollidableComponent&gt;</w:t>
            </w:r>
          </w:p>
          <w:p w14:paraId="3D71760A" w14:textId="77777777" w:rsidR="004D4474" w:rsidRPr="004D4474" w:rsidRDefault="004D4474" w:rsidP="004D4474">
            <w:pPr>
              <w:rPr>
                <w:rStyle w:val="ComputerCode"/>
              </w:rPr>
            </w:pPr>
          </w:p>
          <w:p w14:paraId="44CA2809" w14:textId="77777777" w:rsidR="004D4474" w:rsidRPr="004D4474" w:rsidRDefault="004D4474" w:rsidP="004D4474">
            <w:pPr>
              <w:rPr>
                <w:rStyle w:val="ComputerCode"/>
              </w:rPr>
            </w:pPr>
            <w:r w:rsidRPr="004D4474">
              <w:rPr>
                <w:rStyle w:val="ComputerCode"/>
              </w:rPr>
              <w:t xml:space="preserve">  &lt;BulletPhysicsComponent&gt;</w:t>
            </w:r>
          </w:p>
          <w:p w14:paraId="1A6EC946" w14:textId="77777777" w:rsidR="004D4474" w:rsidRPr="004D4474" w:rsidRDefault="004D4474" w:rsidP="004D4474">
            <w:pPr>
              <w:rPr>
                <w:rStyle w:val="ComputerCode"/>
              </w:rPr>
            </w:pPr>
            <w:r w:rsidRPr="004D4474">
              <w:rPr>
                <w:rStyle w:val="ComputerCode"/>
              </w:rPr>
              <w:t xml:space="preserve">    &lt;LinearFactor x="1.0f" y="1.0f" z="1.0f"/&gt;</w:t>
            </w:r>
          </w:p>
          <w:p w14:paraId="272C3A67" w14:textId="77777777" w:rsidR="004D4474" w:rsidRPr="004D4474" w:rsidRDefault="004D4474" w:rsidP="004D4474">
            <w:pPr>
              <w:rPr>
                <w:rStyle w:val="ComputerCode"/>
              </w:rPr>
            </w:pPr>
            <w:r w:rsidRPr="004D4474">
              <w:rPr>
                <w:rStyle w:val="ComputerCode"/>
              </w:rPr>
              <w:t xml:space="preserve">    &lt;AngularFactor x="0.0f" y="0.0f" z="0.0f"/&gt;   </w:t>
            </w:r>
          </w:p>
          <w:p w14:paraId="66C94F31" w14:textId="77777777" w:rsidR="004D4474" w:rsidRPr="004D4474" w:rsidRDefault="004D4474" w:rsidP="004D4474">
            <w:pPr>
              <w:rPr>
                <w:rStyle w:val="ComputerCode"/>
              </w:rPr>
            </w:pPr>
            <w:r w:rsidRPr="004D4474">
              <w:rPr>
                <w:rStyle w:val="ComputerCode"/>
              </w:rPr>
              <w:t xml:space="preserve">    &lt;MaxVelocity v="20.0f"/&gt;</w:t>
            </w:r>
          </w:p>
          <w:p w14:paraId="53EFF978" w14:textId="77777777" w:rsidR="004D4474" w:rsidRPr="004D4474" w:rsidRDefault="004D4474" w:rsidP="004D4474">
            <w:pPr>
              <w:rPr>
                <w:rStyle w:val="ComputerCode"/>
              </w:rPr>
            </w:pPr>
            <w:r w:rsidRPr="004D4474">
              <w:rPr>
                <w:rStyle w:val="ComputerCode"/>
              </w:rPr>
              <w:t xml:space="preserve">    &lt;MaxAngularVelocity v="0.0f"/&gt;</w:t>
            </w:r>
          </w:p>
          <w:p w14:paraId="3842554C" w14:textId="77777777" w:rsidR="004D4474" w:rsidRPr="004D4474" w:rsidRDefault="004D4474" w:rsidP="004D4474">
            <w:pPr>
              <w:rPr>
                <w:rStyle w:val="ComputerCode"/>
              </w:rPr>
            </w:pPr>
            <w:r w:rsidRPr="004D4474">
              <w:rPr>
                <w:rStyle w:val="ComputerCode"/>
              </w:rPr>
              <w:t xml:space="preserve">  &lt;/BulletPhysicsComponent&gt;</w:t>
            </w:r>
          </w:p>
          <w:p w14:paraId="63CF233E" w14:textId="77777777" w:rsidR="004D4474" w:rsidRPr="004D4474" w:rsidRDefault="004D4474" w:rsidP="004D4474">
            <w:pPr>
              <w:rPr>
                <w:rStyle w:val="ComputerCode"/>
              </w:rPr>
            </w:pPr>
          </w:p>
          <w:p w14:paraId="1C87EB2D" w14:textId="77777777" w:rsidR="004D4474" w:rsidRPr="004D4474" w:rsidRDefault="004D4474" w:rsidP="004D4474">
            <w:pPr>
              <w:rPr>
                <w:rStyle w:val="ComputerCode"/>
              </w:rPr>
            </w:pPr>
            <w:r w:rsidRPr="004D4474">
              <w:rPr>
                <w:rStyle w:val="ComputerCode"/>
              </w:rPr>
              <w:t xml:space="preserve">  &lt;DamageInflictingComponent&gt;</w:t>
            </w:r>
          </w:p>
          <w:p w14:paraId="2555D52C" w14:textId="77777777" w:rsidR="004D4474" w:rsidRPr="004D4474" w:rsidRDefault="004D4474" w:rsidP="004D4474">
            <w:pPr>
              <w:rPr>
                <w:rStyle w:val="ComputerCode"/>
              </w:rPr>
            </w:pPr>
            <w:r w:rsidRPr="004D4474">
              <w:rPr>
                <w:rStyle w:val="ComputerCode"/>
              </w:rPr>
              <w:t xml:space="preserve">    &lt;DamageOutput value="10"/&gt;</w:t>
            </w:r>
          </w:p>
          <w:p w14:paraId="68DFB8D2" w14:textId="77777777" w:rsidR="004D4474" w:rsidRPr="004D4474" w:rsidRDefault="004D4474" w:rsidP="004D4474">
            <w:pPr>
              <w:rPr>
                <w:rStyle w:val="ComputerCode"/>
              </w:rPr>
            </w:pPr>
            <w:r w:rsidRPr="004D4474">
              <w:rPr>
                <w:rStyle w:val="ComputerCode"/>
              </w:rPr>
              <w:t xml:space="preserve">  &lt;/DamageInflictingComponent&gt;</w:t>
            </w:r>
          </w:p>
          <w:p w14:paraId="4B8C6A9D" w14:textId="77777777" w:rsidR="004D4474" w:rsidRPr="004D4474" w:rsidRDefault="004D4474" w:rsidP="004D4474">
            <w:pPr>
              <w:rPr>
                <w:rStyle w:val="ComputerCode"/>
              </w:rPr>
            </w:pPr>
          </w:p>
          <w:p w14:paraId="02EA835D" w14:textId="1604A721" w:rsidR="004D4474" w:rsidRDefault="004D4474" w:rsidP="004D4474">
            <w:r w:rsidRPr="004D4474">
              <w:rPr>
                <w:rStyle w:val="ComputerCode"/>
              </w:rPr>
              <w:t>&lt;/Actor&gt;</w:t>
            </w:r>
          </w:p>
        </w:tc>
      </w:tr>
    </w:tbl>
    <w:p w14:paraId="792C1446" w14:textId="77777777" w:rsidR="004D4474" w:rsidRDefault="004D4474" w:rsidP="000041E6"/>
    <w:p w14:paraId="32ACE36F" w14:textId="75359A26" w:rsidR="004D4474" w:rsidRDefault="004D4474" w:rsidP="000041E6">
      <w:r>
        <w:t>I</w:t>
      </w:r>
      <w:r w:rsidR="0026786C">
        <w:t>f it seems</w:t>
      </w:r>
      <w:r>
        <w:t xml:space="preserve"> strange to</w:t>
      </w:r>
      <w:r w:rsidR="0026786C">
        <w:t xml:space="preserve"> think of projectiles as actors, it is important to note actors are everything that participates in the simulation and interacts with game world and with others actors.</w:t>
      </w:r>
    </w:p>
    <w:p w14:paraId="2D9DEC7F" w14:textId="3110B9F7" w:rsidR="004D4474" w:rsidRDefault="004A0EC5" w:rsidP="000041E6">
      <w:r>
        <w:t xml:space="preserve">The code to add these actors to the game logic is similar to the one in </w:t>
      </w:r>
      <w:r>
        <w:fldChar w:fldCharType="begin"/>
      </w:r>
      <w:r>
        <w:instrText xml:space="preserve"> REF _Ref382404682 \h </w:instrText>
      </w:r>
      <w:r>
        <w:fldChar w:fldCharType="separate"/>
      </w:r>
      <w:r w:rsidR="00FD7060" w:rsidRPr="00EC4288">
        <w:rPr>
          <w:b/>
        </w:rPr>
        <w:t xml:space="preserve">Listing </w:t>
      </w:r>
      <w:r w:rsidR="00FD7060">
        <w:rPr>
          <w:b/>
          <w:noProof/>
        </w:rPr>
        <w:t>73</w:t>
      </w:r>
      <w:r>
        <w:fldChar w:fldCharType="end"/>
      </w:r>
      <w:r>
        <w:t xml:space="preserve">. To avoid code duplication, </w:t>
      </w:r>
      <w:r>
        <w:fldChar w:fldCharType="begin"/>
      </w:r>
      <w:r>
        <w:instrText xml:space="preserve"> REF _Ref382418782 \h </w:instrText>
      </w:r>
      <w:r>
        <w:fldChar w:fldCharType="separate"/>
      </w:r>
      <w:r w:rsidR="00FD7060" w:rsidRPr="004A0EC5">
        <w:rPr>
          <w:b/>
        </w:rPr>
        <w:t xml:space="preserve">Listing </w:t>
      </w:r>
      <w:r w:rsidR="00FD7060">
        <w:rPr>
          <w:b/>
          <w:noProof/>
        </w:rPr>
        <w:t>80</w:t>
      </w:r>
      <w:r>
        <w:fldChar w:fldCharType="end"/>
      </w:r>
      <w:r>
        <w:t xml:space="preserve"> and </w:t>
      </w:r>
      <w:r>
        <w:fldChar w:fldCharType="begin"/>
      </w:r>
      <w:r>
        <w:instrText xml:space="preserve"> REF _Ref382418785 \h </w:instrText>
      </w:r>
      <w:r>
        <w:fldChar w:fldCharType="separate"/>
      </w:r>
      <w:r w:rsidR="00FD7060" w:rsidRPr="004A0EC5">
        <w:rPr>
          <w:b/>
        </w:rPr>
        <w:t xml:space="preserve">Listing </w:t>
      </w:r>
      <w:r w:rsidR="00FD7060">
        <w:rPr>
          <w:b/>
          <w:noProof/>
        </w:rPr>
        <w:t>81</w:t>
      </w:r>
      <w:r>
        <w:fldChar w:fldCharType="end"/>
      </w:r>
      <w:r>
        <w:t xml:space="preserve"> refactor and divide the code from </w:t>
      </w:r>
      <w:r w:rsidRPr="004A0EC5">
        <w:rPr>
          <w:rStyle w:val="ComputerCode"/>
        </w:rPr>
        <w:t>CreateGameActors()</w:t>
      </w:r>
      <w:r>
        <w:t xml:space="preserve"> into different methods: </w:t>
      </w:r>
      <w:r w:rsidRPr="004A0EC5">
        <w:rPr>
          <w:rStyle w:val="ComputerCode"/>
        </w:rPr>
        <w:t>CreateAndRegisterActor()</w:t>
      </w:r>
      <w:r>
        <w:t xml:space="preserve">, </w:t>
      </w:r>
      <w:r w:rsidRPr="004A0EC5">
        <w:rPr>
          <w:rStyle w:val="ComputerCode"/>
        </w:rPr>
        <w:t>CreateActor()</w:t>
      </w:r>
      <w:r>
        <w:t xml:space="preserve"> and </w:t>
      </w:r>
      <w:r w:rsidRPr="004A0EC5">
        <w:rPr>
          <w:rStyle w:val="ComputerCode"/>
        </w:rPr>
        <w:t>AddActorToPhysics()</w:t>
      </w:r>
      <w:r>
        <w:t>. This will help evolutionary iterations in the implementation.</w:t>
      </w:r>
    </w:p>
    <w:p w14:paraId="1A6C16CD" w14:textId="1B953BBB" w:rsidR="004A0EC5" w:rsidRDefault="004A0EC5" w:rsidP="004A0EC5">
      <w:pPr>
        <w:pStyle w:val="Caption"/>
        <w:keepNext/>
        <w:jc w:val="center"/>
      </w:pPr>
      <w:bookmarkStart w:id="417" w:name="_Ref382418782"/>
      <w:bookmarkStart w:id="418" w:name="_Toc384213475"/>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46358A">
        <w:rPr>
          <w:b/>
          <w:noProof/>
        </w:rPr>
        <w:t>80</w:t>
      </w:r>
      <w:r w:rsidRPr="004A0EC5">
        <w:rPr>
          <w:b/>
        </w:rPr>
        <w:fldChar w:fldCharType="end"/>
      </w:r>
      <w:bookmarkEnd w:id="417"/>
      <w:r w:rsidRPr="004A0EC5">
        <w:rPr>
          <w:b/>
        </w:rPr>
        <w:t>.</w:t>
      </w:r>
      <w:r>
        <w:t xml:space="preserve"> Refactoring the Running game state.</w:t>
      </w:r>
      <w:bookmarkEnd w:id="418"/>
    </w:p>
    <w:tbl>
      <w:tblPr>
        <w:tblStyle w:val="TableGrid"/>
        <w:tblW w:w="0" w:type="auto"/>
        <w:tblLook w:val="04A0" w:firstRow="1" w:lastRow="0" w:firstColumn="1" w:lastColumn="0" w:noHBand="0" w:noVBand="1"/>
      </w:tblPr>
      <w:tblGrid>
        <w:gridCol w:w="8494"/>
      </w:tblGrid>
      <w:tr w:rsidR="004A0EC5" w14:paraId="1D939929" w14:textId="77777777" w:rsidTr="004A0EC5">
        <w:tc>
          <w:tcPr>
            <w:tcW w:w="8494" w:type="dxa"/>
          </w:tcPr>
          <w:p w14:paraId="0C4F4AE8" w14:textId="5B2AFDAC" w:rsidR="004A0EC5" w:rsidRPr="004A0EC5" w:rsidRDefault="004A0EC5" w:rsidP="004A0EC5">
            <w:pPr>
              <w:rPr>
                <w:rStyle w:val="ComputerCode"/>
              </w:rPr>
            </w:pPr>
            <w:r w:rsidRPr="004A0EC5">
              <w:rPr>
                <w:rStyle w:val="ComputerCode"/>
              </w:rPr>
              <w:t>class Running : public uge::GameState::Running</w:t>
            </w:r>
          </w:p>
          <w:p w14:paraId="58F95662" w14:textId="77777777" w:rsidR="004A0EC5" w:rsidRPr="004A0EC5" w:rsidRDefault="004A0EC5" w:rsidP="004A0EC5">
            <w:pPr>
              <w:rPr>
                <w:rStyle w:val="ComputerCode"/>
              </w:rPr>
            </w:pPr>
            <w:r w:rsidRPr="004A0EC5">
              <w:rPr>
                <w:rStyle w:val="ComputerCode"/>
              </w:rPr>
              <w:t>{</w:t>
            </w:r>
          </w:p>
          <w:p w14:paraId="7073DEF7" w14:textId="77777777" w:rsidR="004A0EC5" w:rsidRPr="004A0EC5" w:rsidRDefault="004A0EC5" w:rsidP="004A0EC5">
            <w:pPr>
              <w:rPr>
                <w:rStyle w:val="ComputerCode"/>
              </w:rPr>
            </w:pPr>
            <w:r w:rsidRPr="004A0EC5">
              <w:rPr>
                <w:rStyle w:val="ComputerCode"/>
              </w:rPr>
              <w:t xml:space="preserve">    friend class uge::BaseGameLogic;</w:t>
            </w:r>
          </w:p>
          <w:p w14:paraId="283DA31E" w14:textId="77777777" w:rsidR="004A0EC5" w:rsidRPr="004A0EC5" w:rsidRDefault="004A0EC5" w:rsidP="004A0EC5">
            <w:pPr>
              <w:rPr>
                <w:rStyle w:val="ComputerCode"/>
              </w:rPr>
            </w:pPr>
          </w:p>
          <w:p w14:paraId="5FA77343" w14:textId="77777777" w:rsidR="004A0EC5" w:rsidRPr="004A0EC5" w:rsidRDefault="004A0EC5" w:rsidP="004A0EC5">
            <w:pPr>
              <w:rPr>
                <w:rStyle w:val="ComputerCode"/>
              </w:rPr>
            </w:pPr>
            <w:r w:rsidRPr="004A0EC5">
              <w:rPr>
                <w:rStyle w:val="ComputerCode"/>
              </w:rPr>
              <w:t>public:</w:t>
            </w:r>
          </w:p>
          <w:p w14:paraId="35FDC87A" w14:textId="77777777" w:rsidR="004A0EC5" w:rsidRPr="004A0EC5" w:rsidRDefault="004A0EC5" w:rsidP="004A0EC5">
            <w:pPr>
              <w:rPr>
                <w:rStyle w:val="ComputerCode"/>
              </w:rPr>
            </w:pPr>
            <w:r w:rsidRPr="004A0EC5">
              <w:rPr>
                <w:rStyle w:val="ComputerCode"/>
              </w:rPr>
              <w:t xml:space="preserve">    Running();</w:t>
            </w:r>
          </w:p>
          <w:p w14:paraId="6400C2D1" w14:textId="77777777" w:rsidR="004A0EC5" w:rsidRPr="004A0EC5" w:rsidRDefault="004A0EC5" w:rsidP="004A0EC5">
            <w:pPr>
              <w:rPr>
                <w:rStyle w:val="ComputerCode"/>
              </w:rPr>
            </w:pPr>
            <w:r w:rsidRPr="004A0EC5">
              <w:rPr>
                <w:rStyle w:val="ComputerCode"/>
              </w:rPr>
              <w:t xml:space="preserve">    virtual ~Running();</w:t>
            </w:r>
          </w:p>
          <w:p w14:paraId="0C3EA53E" w14:textId="77777777" w:rsidR="004A0EC5" w:rsidRPr="004A0EC5" w:rsidRDefault="004A0EC5" w:rsidP="004A0EC5">
            <w:pPr>
              <w:rPr>
                <w:rStyle w:val="ComputerCode"/>
              </w:rPr>
            </w:pPr>
          </w:p>
          <w:p w14:paraId="5A5602C7" w14:textId="77777777" w:rsidR="004A0EC5" w:rsidRPr="004A0EC5" w:rsidRDefault="004A0EC5" w:rsidP="004A0EC5">
            <w:pPr>
              <w:rPr>
                <w:rStyle w:val="ComputerCode"/>
              </w:rPr>
            </w:pPr>
            <w:r w:rsidRPr="004A0EC5">
              <w:rPr>
                <w:rStyle w:val="ComputerCode"/>
              </w:rPr>
              <w:t xml:space="preserve">    virtual bool vInit(uge::BaseGameLogic* pGameLogic) override;</w:t>
            </w:r>
          </w:p>
          <w:p w14:paraId="30B58288" w14:textId="77777777" w:rsidR="004A0EC5" w:rsidRPr="004A0EC5" w:rsidRDefault="004A0EC5" w:rsidP="004A0EC5">
            <w:pPr>
              <w:rPr>
                <w:rStyle w:val="ComputerCode"/>
              </w:rPr>
            </w:pPr>
            <w:r w:rsidRPr="004A0EC5">
              <w:rPr>
                <w:rStyle w:val="ComputerCode"/>
              </w:rPr>
              <w:t xml:space="preserve">    virtual bool vTailorToProfile(const std::string&amp; xmlResourceFilename) override;</w:t>
            </w:r>
          </w:p>
          <w:p w14:paraId="3E5D6702" w14:textId="77777777" w:rsidR="004A0EC5" w:rsidRPr="004A0EC5" w:rsidRDefault="004A0EC5" w:rsidP="004A0EC5">
            <w:pPr>
              <w:rPr>
                <w:rStyle w:val="ComputerCode"/>
              </w:rPr>
            </w:pPr>
            <w:r w:rsidRPr="004A0EC5">
              <w:rPr>
                <w:rStyle w:val="ComputerCode"/>
              </w:rPr>
              <w:t xml:space="preserve">    virtual bool vDestroy() override;</w:t>
            </w:r>
          </w:p>
          <w:p w14:paraId="20459C22" w14:textId="77777777" w:rsidR="004A0EC5" w:rsidRPr="004A0EC5" w:rsidRDefault="004A0EC5" w:rsidP="004A0EC5">
            <w:pPr>
              <w:rPr>
                <w:rStyle w:val="ComputerCode"/>
              </w:rPr>
            </w:pPr>
          </w:p>
          <w:p w14:paraId="2983871D" w14:textId="77777777" w:rsidR="004A0EC5" w:rsidRPr="004A0EC5" w:rsidRDefault="004A0EC5" w:rsidP="004A0EC5">
            <w:pPr>
              <w:rPr>
                <w:rStyle w:val="ComputerCode"/>
              </w:rPr>
            </w:pPr>
            <w:r w:rsidRPr="004A0EC5">
              <w:rPr>
                <w:rStyle w:val="ComputerCode"/>
              </w:rPr>
              <w:t xml:space="preserve">    virtual bool vOnUpdate(unsigned long timeElapsed) override;</w:t>
            </w:r>
          </w:p>
          <w:p w14:paraId="35E3374E" w14:textId="77777777" w:rsidR="004A0EC5" w:rsidRPr="004A0EC5" w:rsidRDefault="004A0EC5" w:rsidP="004A0EC5">
            <w:pPr>
              <w:rPr>
                <w:rStyle w:val="ComputerCode"/>
              </w:rPr>
            </w:pPr>
            <w:r w:rsidRPr="004A0EC5">
              <w:rPr>
                <w:rStyle w:val="ComputerCode"/>
              </w:rPr>
              <w:t xml:space="preserve">    virtual bool vOnRender(unsigned long timeElapsed) override;</w:t>
            </w:r>
          </w:p>
          <w:p w14:paraId="68CD8805" w14:textId="77777777" w:rsidR="004A0EC5" w:rsidRPr="004A0EC5" w:rsidRDefault="004A0EC5" w:rsidP="004A0EC5">
            <w:pPr>
              <w:rPr>
                <w:rStyle w:val="ComputerCode"/>
              </w:rPr>
            </w:pPr>
          </w:p>
          <w:p w14:paraId="2FE81C1B" w14:textId="77777777" w:rsidR="004A0EC5" w:rsidRDefault="004A0EC5" w:rsidP="004A0EC5">
            <w:pPr>
              <w:rPr>
                <w:rStyle w:val="ComputerCode"/>
              </w:rPr>
            </w:pPr>
            <w:r w:rsidRPr="004A0EC5">
              <w:rPr>
                <w:rStyle w:val="ComputerCode"/>
              </w:rPr>
              <w:t>private:</w:t>
            </w:r>
          </w:p>
          <w:p w14:paraId="69BB1963" w14:textId="7575CEC5" w:rsidR="004A0EC5" w:rsidRPr="004A0EC5" w:rsidRDefault="004A0EC5" w:rsidP="004A0EC5">
            <w:pPr>
              <w:rPr>
                <w:rStyle w:val="ComputerCode"/>
              </w:rPr>
            </w:pPr>
            <w:r>
              <w:rPr>
                <w:rStyle w:val="ComputerCode"/>
              </w:rPr>
              <w:t xml:space="preserve">    </w:t>
            </w:r>
            <w:r w:rsidRPr="004A0EC5">
              <w:rPr>
                <w:rStyle w:val="ComputerCode"/>
              </w:rPr>
              <w:t>bool ConfigureGamePhysics();</w:t>
            </w:r>
          </w:p>
          <w:p w14:paraId="768B0E0C" w14:textId="77777777" w:rsidR="004A0EC5" w:rsidRPr="004A0EC5" w:rsidRDefault="004A0EC5" w:rsidP="004A0EC5">
            <w:pPr>
              <w:rPr>
                <w:rStyle w:val="ComputerCode"/>
              </w:rPr>
            </w:pPr>
            <w:r w:rsidRPr="004A0EC5">
              <w:rPr>
                <w:rStyle w:val="ComputerCode"/>
              </w:rPr>
              <w:t xml:space="preserve">    bool CreateGameActors();</w:t>
            </w:r>
          </w:p>
          <w:p w14:paraId="4FA6E52F" w14:textId="77777777" w:rsidR="004A0EC5" w:rsidRPr="004A0EC5" w:rsidRDefault="004A0EC5" w:rsidP="004A0EC5">
            <w:pPr>
              <w:rPr>
                <w:rStyle w:val="ComputerCode"/>
              </w:rPr>
            </w:pPr>
          </w:p>
          <w:p w14:paraId="677DEA34" w14:textId="77777777" w:rsidR="00372C80" w:rsidRDefault="004A0EC5" w:rsidP="004A0EC5">
            <w:pPr>
              <w:rPr>
                <w:rStyle w:val="ComputerCode"/>
              </w:rPr>
            </w:pPr>
            <w:r w:rsidRPr="004A0EC5">
              <w:rPr>
                <w:rStyle w:val="ComputerCode"/>
              </w:rPr>
              <w:t xml:space="preserve">    uge::ActorSharedPointer CreateAndRegisterActor(</w:t>
            </w:r>
          </w:p>
          <w:p w14:paraId="6D7F1162" w14:textId="5FA80F9C"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50B31B9B" w14:textId="366DDDA1" w:rsidR="004A0EC5" w:rsidRPr="004A0EC5" w:rsidRDefault="00372C80" w:rsidP="004A0EC5">
            <w:pPr>
              <w:rPr>
                <w:rStyle w:val="ComputerCode"/>
              </w:rPr>
            </w:pPr>
            <w:r>
              <w:rPr>
                <w:rStyle w:val="ComputerCode"/>
              </w:rPr>
              <w:t xml:space="preserve">               u</w:t>
            </w:r>
            <w:r w:rsidRPr="00372C80">
              <w:rPr>
                <w:rStyle w:val="ComputerCode"/>
              </w:rPr>
              <w:t>ge::XMLElement* pActorOverride = nullptr</w:t>
            </w:r>
            <w:r w:rsidR="004A0EC5" w:rsidRPr="004A0EC5">
              <w:rPr>
                <w:rStyle w:val="ComputerCode"/>
              </w:rPr>
              <w:t>);</w:t>
            </w:r>
          </w:p>
          <w:p w14:paraId="6A05C320" w14:textId="77777777" w:rsidR="00372C80" w:rsidRDefault="004A0EC5" w:rsidP="004A0EC5">
            <w:pPr>
              <w:rPr>
                <w:rStyle w:val="ComputerCode"/>
              </w:rPr>
            </w:pPr>
            <w:r w:rsidRPr="004A0EC5">
              <w:rPr>
                <w:rStyle w:val="ComputerCode"/>
              </w:rPr>
              <w:lastRenderedPageBreak/>
              <w:t xml:space="preserve">    uge::ActorSharedPointer CreateActor(</w:t>
            </w:r>
          </w:p>
          <w:p w14:paraId="2DE59251" w14:textId="77777777" w:rsidR="00372C80" w:rsidRDefault="00372C80" w:rsidP="004A0EC5">
            <w:pPr>
              <w:rPr>
                <w:rStyle w:val="ComputerCode"/>
              </w:rPr>
            </w:pPr>
            <w:r>
              <w:rPr>
                <w:rStyle w:val="ComputerCode"/>
              </w:rPr>
              <w:t xml:space="preserve">               </w:t>
            </w:r>
            <w:r w:rsidR="004A0EC5" w:rsidRPr="004A0EC5">
              <w:rPr>
                <w:rStyle w:val="ComputerCode"/>
              </w:rPr>
              <w:t>const std::string&amp; actorResourceFile</w:t>
            </w:r>
            <w:r>
              <w:rPr>
                <w:rStyle w:val="ComputerCode"/>
              </w:rPr>
              <w:t>,</w:t>
            </w:r>
          </w:p>
          <w:p w14:paraId="0236F9DB" w14:textId="663B35D7" w:rsidR="004A0EC5" w:rsidRPr="004A0EC5" w:rsidRDefault="00372C80" w:rsidP="004A0EC5">
            <w:pPr>
              <w:rPr>
                <w:rStyle w:val="ComputerCode"/>
              </w:rPr>
            </w:pPr>
            <w:r>
              <w:rPr>
                <w:rStyle w:val="ComputerCode"/>
              </w:rPr>
              <w:t xml:space="preserve">               </w:t>
            </w:r>
            <w:r w:rsidRPr="00372C80">
              <w:rPr>
                <w:rStyle w:val="ComputerCode"/>
              </w:rPr>
              <w:t>uge::XMLElement* pActorOverride = nullptr</w:t>
            </w:r>
            <w:r w:rsidR="004A0EC5" w:rsidRPr="004A0EC5">
              <w:rPr>
                <w:rStyle w:val="ComputerCode"/>
              </w:rPr>
              <w:t>);</w:t>
            </w:r>
          </w:p>
          <w:p w14:paraId="121BF34B" w14:textId="77777777" w:rsidR="004A0EC5" w:rsidRPr="004A0EC5" w:rsidRDefault="004A0EC5" w:rsidP="004A0EC5">
            <w:pPr>
              <w:rPr>
                <w:rStyle w:val="ComputerCode"/>
              </w:rPr>
            </w:pPr>
            <w:r w:rsidRPr="004A0EC5">
              <w:rPr>
                <w:rStyle w:val="ComputerCode"/>
              </w:rPr>
              <w:t xml:space="preserve">    void AddActorToPhysics(uge::ActorSharedPointer pActor);</w:t>
            </w:r>
          </w:p>
          <w:p w14:paraId="55514895" w14:textId="77777777" w:rsidR="004A0EC5" w:rsidRPr="004A0EC5" w:rsidRDefault="004A0EC5" w:rsidP="004A0EC5">
            <w:pPr>
              <w:rPr>
                <w:rStyle w:val="ComputerCode"/>
              </w:rPr>
            </w:pPr>
          </w:p>
          <w:p w14:paraId="2A5A5FC9" w14:textId="77777777" w:rsidR="004A0EC5" w:rsidRPr="004A0EC5" w:rsidRDefault="004A0EC5" w:rsidP="004A0EC5">
            <w:pPr>
              <w:rPr>
                <w:rStyle w:val="ComputerCode"/>
              </w:rPr>
            </w:pPr>
            <w:r w:rsidRPr="004A0EC5">
              <w:rPr>
                <w:rStyle w:val="ComputerCode"/>
              </w:rPr>
              <w:t xml:space="preserve">    void CollisionStarted(uge::IEventDataSharedPointer pEventData);</w:t>
            </w:r>
          </w:p>
          <w:p w14:paraId="68196BD2" w14:textId="77777777" w:rsidR="004A0EC5" w:rsidRPr="004A0EC5" w:rsidRDefault="004A0EC5" w:rsidP="004A0EC5">
            <w:pPr>
              <w:rPr>
                <w:rStyle w:val="ComputerCode"/>
              </w:rPr>
            </w:pPr>
            <w:r w:rsidRPr="004A0EC5">
              <w:rPr>
                <w:rStyle w:val="ComputerCode"/>
              </w:rPr>
              <w:t xml:space="preserve">    void CollisionEnded(uge::IEventDataSharedPointer pEventData);</w:t>
            </w:r>
          </w:p>
          <w:p w14:paraId="324A5445" w14:textId="77777777" w:rsidR="004A0EC5" w:rsidRPr="004A0EC5" w:rsidRDefault="004A0EC5" w:rsidP="004A0EC5">
            <w:pPr>
              <w:rPr>
                <w:rStyle w:val="ComputerCode"/>
              </w:rPr>
            </w:pPr>
          </w:p>
          <w:p w14:paraId="688FB401" w14:textId="77777777" w:rsidR="004A0EC5" w:rsidRPr="004A0EC5" w:rsidRDefault="004A0EC5" w:rsidP="004A0EC5">
            <w:pPr>
              <w:rPr>
                <w:rStyle w:val="ComputerCode"/>
              </w:rPr>
            </w:pPr>
            <w:r w:rsidRPr="004A0EC5">
              <w:rPr>
                <w:rStyle w:val="ComputerCode"/>
              </w:rPr>
              <w:t>private:</w:t>
            </w:r>
          </w:p>
          <w:p w14:paraId="6BF97B81" w14:textId="375A457C" w:rsidR="004A0EC5" w:rsidRPr="004A0EC5" w:rsidRDefault="004A0EC5" w:rsidP="004A0EC5">
            <w:pPr>
              <w:rPr>
                <w:rStyle w:val="ComputerCode"/>
              </w:rPr>
            </w:pPr>
            <w:r w:rsidRPr="004A0EC5">
              <w:rPr>
                <w:rStyle w:val="ComputerCode"/>
              </w:rPr>
              <w:t xml:space="preserve">    uge::ActorSharedPointer </w:t>
            </w:r>
            <w:r>
              <w:rPr>
                <w:rStyle w:val="ComputerCode"/>
              </w:rPr>
              <w:t>m_</w:t>
            </w:r>
            <w:r w:rsidRPr="004A0EC5">
              <w:rPr>
                <w:rStyle w:val="ComputerCode"/>
              </w:rPr>
              <w:t>pSpaceship;</w:t>
            </w:r>
          </w:p>
          <w:p w14:paraId="30CC02C9" w14:textId="5D03E857" w:rsidR="004A0EC5" w:rsidRDefault="004A0EC5" w:rsidP="004A0EC5">
            <w:r w:rsidRPr="004A0EC5">
              <w:rPr>
                <w:rStyle w:val="ComputerCode"/>
              </w:rPr>
              <w:t>};</w:t>
            </w:r>
          </w:p>
        </w:tc>
      </w:tr>
    </w:tbl>
    <w:p w14:paraId="1E969E61" w14:textId="77777777" w:rsidR="004A0EC5" w:rsidRDefault="004A0EC5" w:rsidP="000041E6"/>
    <w:p w14:paraId="1A996167" w14:textId="1553133A" w:rsidR="004A0EC5" w:rsidRDefault="004A0EC5" w:rsidP="004A0EC5">
      <w:pPr>
        <w:pStyle w:val="Caption"/>
        <w:keepNext/>
        <w:jc w:val="center"/>
      </w:pPr>
      <w:bookmarkStart w:id="419" w:name="_Ref382418785"/>
      <w:bookmarkStart w:id="420" w:name="_Toc384213476"/>
      <w:r w:rsidRPr="004A0EC5">
        <w:rPr>
          <w:b/>
        </w:rPr>
        <w:t xml:space="preserve">Listing </w:t>
      </w:r>
      <w:r w:rsidRPr="004A0EC5">
        <w:rPr>
          <w:b/>
        </w:rPr>
        <w:fldChar w:fldCharType="begin"/>
      </w:r>
      <w:r w:rsidRPr="004A0EC5">
        <w:rPr>
          <w:b/>
        </w:rPr>
        <w:instrText xml:space="preserve"> SEQ Listing \* ARABIC </w:instrText>
      </w:r>
      <w:r w:rsidRPr="004A0EC5">
        <w:rPr>
          <w:b/>
        </w:rPr>
        <w:fldChar w:fldCharType="separate"/>
      </w:r>
      <w:r w:rsidR="0046358A">
        <w:rPr>
          <w:b/>
          <w:noProof/>
        </w:rPr>
        <w:t>81</w:t>
      </w:r>
      <w:r w:rsidRPr="004A0EC5">
        <w:rPr>
          <w:b/>
        </w:rPr>
        <w:fldChar w:fldCharType="end"/>
      </w:r>
      <w:bookmarkEnd w:id="419"/>
      <w:r w:rsidRPr="004A0EC5">
        <w:rPr>
          <w:b/>
        </w:rPr>
        <w:t>.</w:t>
      </w:r>
      <w:r>
        <w:t xml:space="preserve"> Implementing the new methods of the refactor.</w:t>
      </w:r>
      <w:bookmarkEnd w:id="420"/>
    </w:p>
    <w:tbl>
      <w:tblPr>
        <w:tblStyle w:val="TableGrid"/>
        <w:tblW w:w="0" w:type="auto"/>
        <w:tblLook w:val="04A0" w:firstRow="1" w:lastRow="0" w:firstColumn="1" w:lastColumn="0" w:noHBand="0" w:noVBand="1"/>
      </w:tblPr>
      <w:tblGrid>
        <w:gridCol w:w="8494"/>
      </w:tblGrid>
      <w:tr w:rsidR="004D4474" w14:paraId="3FCB8C38" w14:textId="77777777" w:rsidTr="004D4474">
        <w:tc>
          <w:tcPr>
            <w:tcW w:w="8494" w:type="dxa"/>
          </w:tcPr>
          <w:p w14:paraId="25659105" w14:textId="77777777" w:rsidR="004A0EC5" w:rsidRPr="004A0EC5" w:rsidRDefault="004A0EC5" w:rsidP="004A0EC5">
            <w:pPr>
              <w:rPr>
                <w:rStyle w:val="ComputerCode"/>
              </w:rPr>
            </w:pPr>
            <w:r w:rsidRPr="004A0EC5">
              <w:rPr>
                <w:rStyle w:val="ComputerCode"/>
              </w:rPr>
              <w:t>bool Running::vInit(uge::BaseGameLogic* pGameLogic)</w:t>
            </w:r>
          </w:p>
          <w:p w14:paraId="4479374C" w14:textId="77777777" w:rsidR="004A0EC5" w:rsidRPr="004A0EC5" w:rsidRDefault="004A0EC5" w:rsidP="004A0EC5">
            <w:pPr>
              <w:rPr>
                <w:rStyle w:val="ComputerCode"/>
              </w:rPr>
            </w:pPr>
            <w:r w:rsidRPr="004A0EC5">
              <w:rPr>
                <w:rStyle w:val="ComputerCode"/>
              </w:rPr>
              <w:t>{</w:t>
            </w:r>
          </w:p>
          <w:p w14:paraId="794B2736" w14:textId="77777777" w:rsidR="004A0EC5" w:rsidRPr="004A0EC5" w:rsidRDefault="004A0EC5" w:rsidP="004A0EC5">
            <w:pPr>
              <w:rPr>
                <w:rStyle w:val="ComputerCode"/>
              </w:rPr>
            </w:pPr>
            <w:r w:rsidRPr="004A0EC5">
              <w:rPr>
                <w:rStyle w:val="ComputerCode"/>
              </w:rPr>
              <w:t xml:space="preserve">    std::cout &lt;&lt; "[Running] Game is running!" &lt;&lt; std::endl;</w:t>
            </w:r>
          </w:p>
          <w:p w14:paraId="532C4331" w14:textId="77777777" w:rsidR="004A0EC5" w:rsidRPr="004A0EC5" w:rsidRDefault="004A0EC5" w:rsidP="004A0EC5">
            <w:pPr>
              <w:rPr>
                <w:rStyle w:val="ComputerCode"/>
              </w:rPr>
            </w:pPr>
          </w:p>
          <w:p w14:paraId="641AA350" w14:textId="77777777" w:rsidR="004A0EC5" w:rsidRPr="004A0EC5" w:rsidRDefault="004A0EC5" w:rsidP="004A0EC5">
            <w:pPr>
              <w:rPr>
                <w:rStyle w:val="ComputerCode"/>
              </w:rPr>
            </w:pPr>
            <w:r w:rsidRPr="004A0EC5">
              <w:rPr>
                <w:rStyle w:val="ComputerCode"/>
              </w:rPr>
              <w:t xml:space="preserve">    uge::GameState::BaseGameState::vInit(pGameLogic);</w:t>
            </w:r>
          </w:p>
          <w:p w14:paraId="6CF81F35" w14:textId="77777777" w:rsidR="004A0EC5" w:rsidRPr="004A0EC5" w:rsidRDefault="004A0EC5" w:rsidP="004A0EC5">
            <w:pPr>
              <w:rPr>
                <w:rStyle w:val="ComputerCode"/>
              </w:rPr>
            </w:pPr>
          </w:p>
          <w:p w14:paraId="6ABD8F10" w14:textId="1BEB925A" w:rsidR="004A0EC5" w:rsidRPr="004A0EC5" w:rsidRDefault="004A0EC5" w:rsidP="004A0EC5">
            <w:pPr>
              <w:rPr>
                <w:rStyle w:val="ComputerCode"/>
              </w:rPr>
            </w:pPr>
            <w:r>
              <w:rPr>
                <w:rStyle w:val="ComputerCode"/>
              </w:rPr>
              <w:t xml:space="preserve">    </w:t>
            </w:r>
            <w:r w:rsidRPr="004A0EC5">
              <w:rPr>
                <w:rStyle w:val="ComputerCode"/>
              </w:rPr>
              <w:t>ConfigureGamePhysics();</w:t>
            </w:r>
          </w:p>
          <w:p w14:paraId="052637D3" w14:textId="77777777" w:rsidR="004A0EC5" w:rsidRPr="004A0EC5" w:rsidRDefault="004A0EC5" w:rsidP="004A0EC5">
            <w:pPr>
              <w:rPr>
                <w:rStyle w:val="ComputerCode"/>
              </w:rPr>
            </w:pPr>
          </w:p>
          <w:p w14:paraId="2638596B" w14:textId="77777777" w:rsidR="004A0EC5" w:rsidRPr="004A0EC5" w:rsidRDefault="004A0EC5" w:rsidP="004A0EC5">
            <w:pPr>
              <w:rPr>
                <w:rStyle w:val="ComputerCode"/>
              </w:rPr>
            </w:pPr>
            <w:r w:rsidRPr="004A0EC5">
              <w:rPr>
                <w:rStyle w:val="ComputerCode"/>
              </w:rPr>
              <w:t xml:space="preserve">    if (!CreateGameActors())</w:t>
            </w:r>
          </w:p>
          <w:p w14:paraId="5ACB2773" w14:textId="77777777" w:rsidR="004A0EC5" w:rsidRPr="004A0EC5" w:rsidRDefault="004A0EC5" w:rsidP="004A0EC5">
            <w:pPr>
              <w:rPr>
                <w:rStyle w:val="ComputerCode"/>
              </w:rPr>
            </w:pPr>
            <w:r w:rsidRPr="004A0EC5">
              <w:rPr>
                <w:rStyle w:val="ComputerCode"/>
              </w:rPr>
              <w:t xml:space="preserve">    {</w:t>
            </w:r>
          </w:p>
          <w:p w14:paraId="3EB54EDA" w14:textId="77777777" w:rsidR="004A0EC5" w:rsidRPr="004A0EC5" w:rsidRDefault="004A0EC5" w:rsidP="004A0EC5">
            <w:pPr>
              <w:rPr>
                <w:rStyle w:val="ComputerCode"/>
              </w:rPr>
            </w:pPr>
            <w:r w:rsidRPr="004A0EC5">
              <w:rPr>
                <w:rStyle w:val="ComputerCode"/>
              </w:rPr>
              <w:t xml:space="preserve">        return false;</w:t>
            </w:r>
          </w:p>
          <w:p w14:paraId="4C9EE67F" w14:textId="77777777" w:rsidR="004A0EC5" w:rsidRPr="004A0EC5" w:rsidRDefault="004A0EC5" w:rsidP="004A0EC5">
            <w:pPr>
              <w:rPr>
                <w:rStyle w:val="ComputerCode"/>
              </w:rPr>
            </w:pPr>
            <w:r w:rsidRPr="004A0EC5">
              <w:rPr>
                <w:rStyle w:val="ComputerCode"/>
              </w:rPr>
              <w:t xml:space="preserve">    }</w:t>
            </w:r>
          </w:p>
          <w:p w14:paraId="73687426" w14:textId="77777777" w:rsidR="004A0EC5" w:rsidRPr="004A0EC5" w:rsidRDefault="004A0EC5" w:rsidP="004A0EC5">
            <w:pPr>
              <w:rPr>
                <w:rStyle w:val="ComputerCode"/>
              </w:rPr>
            </w:pPr>
          </w:p>
          <w:p w14:paraId="093CD4D0" w14:textId="77777777" w:rsidR="004A0EC5" w:rsidRPr="004A0EC5" w:rsidRDefault="004A0EC5" w:rsidP="004A0EC5">
            <w:pPr>
              <w:rPr>
                <w:rStyle w:val="ComputerCode"/>
              </w:rPr>
            </w:pPr>
            <w:r w:rsidRPr="004A0EC5">
              <w:rPr>
                <w:rStyle w:val="ComputerCode"/>
              </w:rPr>
              <w:t xml:space="preserve">    return true;</w:t>
            </w:r>
          </w:p>
          <w:p w14:paraId="7DBCDE8A" w14:textId="77777777" w:rsidR="004A0EC5" w:rsidRDefault="004A0EC5" w:rsidP="004A0EC5">
            <w:pPr>
              <w:rPr>
                <w:rStyle w:val="ComputerCode"/>
              </w:rPr>
            </w:pPr>
            <w:r w:rsidRPr="004A0EC5">
              <w:rPr>
                <w:rStyle w:val="ComputerCode"/>
              </w:rPr>
              <w:t>}</w:t>
            </w:r>
          </w:p>
          <w:p w14:paraId="438A4AAF" w14:textId="77777777" w:rsidR="004A0EC5" w:rsidRDefault="004A0EC5" w:rsidP="004A0EC5">
            <w:pPr>
              <w:rPr>
                <w:rStyle w:val="ComputerCode"/>
              </w:rPr>
            </w:pPr>
          </w:p>
          <w:p w14:paraId="22CE8376" w14:textId="77777777" w:rsidR="004A0EC5" w:rsidRPr="004A0EC5" w:rsidRDefault="004A0EC5" w:rsidP="004A0EC5">
            <w:pPr>
              <w:rPr>
                <w:rStyle w:val="ComputerCode"/>
              </w:rPr>
            </w:pPr>
            <w:r w:rsidRPr="004A0EC5">
              <w:rPr>
                <w:rStyle w:val="ComputerCode"/>
              </w:rPr>
              <w:t>bool Running::ConfigureGamePhysics()</w:t>
            </w:r>
          </w:p>
          <w:p w14:paraId="679615D0" w14:textId="77777777" w:rsidR="004A0EC5" w:rsidRPr="004A0EC5" w:rsidRDefault="004A0EC5" w:rsidP="004A0EC5">
            <w:pPr>
              <w:rPr>
                <w:rStyle w:val="ComputerCode"/>
              </w:rPr>
            </w:pPr>
            <w:r w:rsidRPr="004A0EC5">
              <w:rPr>
                <w:rStyle w:val="ComputerCode"/>
              </w:rPr>
              <w:t>{</w:t>
            </w:r>
          </w:p>
          <w:p w14:paraId="46282AC2" w14:textId="77777777" w:rsidR="00513610" w:rsidRDefault="004A0EC5" w:rsidP="004A0EC5">
            <w:pPr>
              <w:rPr>
                <w:rStyle w:val="ComputerCode"/>
              </w:rPr>
            </w:pPr>
            <w:r w:rsidRPr="004A0EC5">
              <w:rPr>
                <w:rStyle w:val="ComputerCode"/>
              </w:rPr>
              <w:t xml:space="preserve">    uge::IPhysicsSharedPointer pPhysics = </w:t>
            </w:r>
          </w:p>
          <w:p w14:paraId="03CFC580" w14:textId="445411B1" w:rsidR="004A0EC5" w:rsidRPr="004A0EC5" w:rsidRDefault="00513610" w:rsidP="004A0EC5">
            <w:pPr>
              <w:rPr>
                <w:rStyle w:val="ComputerCode"/>
              </w:rPr>
            </w:pPr>
            <w:r>
              <w:rPr>
                <w:rStyle w:val="ComputerCode"/>
              </w:rPr>
              <w:t xml:space="preserve">                              </w:t>
            </w:r>
            <w:r w:rsidR="004A0EC5" w:rsidRPr="004A0EC5">
              <w:rPr>
                <w:rStyle w:val="ComputerCode"/>
              </w:rPr>
              <w:t>m_pGameLogic-&gt;vGetPhysics();</w:t>
            </w:r>
          </w:p>
          <w:p w14:paraId="54D8796B" w14:textId="77777777" w:rsidR="004A0EC5" w:rsidRDefault="004A0EC5" w:rsidP="004A0EC5">
            <w:pPr>
              <w:rPr>
                <w:rStyle w:val="ComputerCode"/>
              </w:rPr>
            </w:pPr>
            <w:r w:rsidRPr="004A0EC5">
              <w:rPr>
                <w:rStyle w:val="ComputerCode"/>
              </w:rPr>
              <w:t xml:space="preserve">    pPhysics-&gt;vSetGravity(uge::Vector3(0.0f, 0.0f, 0.0f));</w:t>
            </w:r>
          </w:p>
          <w:p w14:paraId="3F8A2D2B" w14:textId="77777777" w:rsidR="00ED2F6D" w:rsidRDefault="00ED2F6D" w:rsidP="004A0EC5">
            <w:pPr>
              <w:rPr>
                <w:rStyle w:val="ComputerCode"/>
              </w:rPr>
            </w:pPr>
          </w:p>
          <w:p w14:paraId="32F3A12A" w14:textId="477A9A3B" w:rsidR="00ED2F6D" w:rsidRPr="004A0EC5" w:rsidRDefault="00ED2F6D" w:rsidP="004A0EC5">
            <w:pPr>
              <w:rPr>
                <w:rStyle w:val="ComputerCode"/>
              </w:rPr>
            </w:pPr>
            <w:r>
              <w:rPr>
                <w:rStyle w:val="ComputerCode"/>
              </w:rPr>
              <w:t xml:space="preserve">    return true;</w:t>
            </w:r>
          </w:p>
          <w:p w14:paraId="2B6003CD" w14:textId="0FB6E760" w:rsidR="004A0EC5" w:rsidRPr="004A0EC5" w:rsidRDefault="004A0EC5" w:rsidP="004A0EC5">
            <w:pPr>
              <w:rPr>
                <w:rStyle w:val="ComputerCode"/>
              </w:rPr>
            </w:pPr>
            <w:r w:rsidRPr="004A0EC5">
              <w:rPr>
                <w:rStyle w:val="ComputerCode"/>
              </w:rPr>
              <w:t>}</w:t>
            </w:r>
          </w:p>
          <w:p w14:paraId="51B25010" w14:textId="77777777" w:rsidR="004A0EC5" w:rsidRPr="004A0EC5" w:rsidRDefault="004A0EC5" w:rsidP="004A0EC5">
            <w:pPr>
              <w:rPr>
                <w:rStyle w:val="ComputerCode"/>
              </w:rPr>
            </w:pPr>
          </w:p>
          <w:p w14:paraId="40B66070" w14:textId="77777777" w:rsidR="004A0EC5" w:rsidRPr="004A0EC5" w:rsidRDefault="004A0EC5" w:rsidP="004A0EC5">
            <w:pPr>
              <w:rPr>
                <w:rStyle w:val="ComputerCode"/>
              </w:rPr>
            </w:pPr>
            <w:r w:rsidRPr="004A0EC5">
              <w:rPr>
                <w:rStyle w:val="ComputerCode"/>
              </w:rPr>
              <w:t>bool Running::CreateGameActors()</w:t>
            </w:r>
          </w:p>
          <w:p w14:paraId="2F9E6E5F" w14:textId="77777777" w:rsidR="004A0EC5" w:rsidRPr="004A0EC5" w:rsidRDefault="004A0EC5" w:rsidP="004A0EC5">
            <w:pPr>
              <w:rPr>
                <w:rStyle w:val="ComputerCode"/>
              </w:rPr>
            </w:pPr>
            <w:r w:rsidRPr="004A0EC5">
              <w:rPr>
                <w:rStyle w:val="ComputerCode"/>
              </w:rPr>
              <w:t>{</w:t>
            </w:r>
          </w:p>
          <w:p w14:paraId="68379F0C" w14:textId="77777777" w:rsidR="00513610" w:rsidRDefault="004A0EC5" w:rsidP="004A0EC5">
            <w:pPr>
              <w:rPr>
                <w:rStyle w:val="ComputerCode"/>
              </w:rPr>
            </w:pPr>
            <w:r w:rsidRPr="004A0EC5">
              <w:rPr>
                <w:rStyle w:val="ComputerCode"/>
              </w:rPr>
              <w:t xml:space="preserve">    bool bSuccess = CreateAndRegisterActor(</w:t>
            </w:r>
          </w:p>
          <w:p w14:paraId="6BFD0980" w14:textId="223ECE03" w:rsidR="004A0EC5" w:rsidRPr="004A0EC5" w:rsidRDefault="00513610" w:rsidP="004A0EC5">
            <w:pPr>
              <w:rPr>
                <w:rStyle w:val="ComputerCode"/>
              </w:rPr>
            </w:pPr>
            <w:r>
              <w:rPr>
                <w:rStyle w:val="ComputerCode"/>
              </w:rPr>
              <w:t xml:space="preserve">                               </w:t>
            </w:r>
            <w:r w:rsidR="004A0EC5" w:rsidRPr="004A0EC5">
              <w:rPr>
                <w:rStyle w:val="ComputerCode"/>
              </w:rPr>
              <w:t>"data/game/actors/spaceship.xml");</w:t>
            </w:r>
          </w:p>
          <w:p w14:paraId="65626F48" w14:textId="77777777" w:rsidR="004A0EC5" w:rsidRPr="004A0EC5" w:rsidRDefault="004A0EC5" w:rsidP="004A0EC5">
            <w:pPr>
              <w:rPr>
                <w:rStyle w:val="ComputerCode"/>
              </w:rPr>
            </w:pPr>
          </w:p>
          <w:p w14:paraId="0C53F9B2" w14:textId="77777777" w:rsidR="004A0EC5" w:rsidRPr="004A0EC5" w:rsidRDefault="004A0EC5" w:rsidP="004A0EC5">
            <w:pPr>
              <w:rPr>
                <w:rStyle w:val="ComputerCode"/>
              </w:rPr>
            </w:pPr>
            <w:r w:rsidRPr="004A0EC5">
              <w:rPr>
                <w:rStyle w:val="ComputerCode"/>
              </w:rPr>
              <w:t xml:space="preserve">    return bSuccess;</w:t>
            </w:r>
          </w:p>
          <w:p w14:paraId="0C9EE1A8" w14:textId="77777777" w:rsidR="004A0EC5" w:rsidRPr="004A0EC5" w:rsidRDefault="004A0EC5" w:rsidP="004A0EC5">
            <w:pPr>
              <w:rPr>
                <w:rStyle w:val="ComputerCode"/>
              </w:rPr>
            </w:pPr>
            <w:r w:rsidRPr="004A0EC5">
              <w:rPr>
                <w:rStyle w:val="ComputerCode"/>
              </w:rPr>
              <w:t>}</w:t>
            </w:r>
          </w:p>
          <w:p w14:paraId="4643A227" w14:textId="77777777" w:rsidR="004A0EC5" w:rsidRDefault="004A0EC5" w:rsidP="004A0EC5">
            <w:pPr>
              <w:rPr>
                <w:rStyle w:val="ComputerCode"/>
              </w:rPr>
            </w:pPr>
          </w:p>
          <w:p w14:paraId="5E71FDC3" w14:textId="77777777" w:rsidR="00513610" w:rsidRDefault="00123230" w:rsidP="00123230">
            <w:pPr>
              <w:rPr>
                <w:rStyle w:val="ComputerCode"/>
              </w:rPr>
            </w:pPr>
            <w:r w:rsidRPr="00123230">
              <w:rPr>
                <w:rStyle w:val="ComputerCode"/>
              </w:rPr>
              <w:t>uge::ActorSharedPointer Running::CreateAndRegisterActor(</w:t>
            </w:r>
          </w:p>
          <w:p w14:paraId="149A7224" w14:textId="4E6085F9" w:rsid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04199EA8" w14:textId="78BB32CF"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5E842C2" w14:textId="77777777" w:rsidR="00123230" w:rsidRPr="00123230" w:rsidRDefault="00123230" w:rsidP="00123230">
            <w:pPr>
              <w:rPr>
                <w:rStyle w:val="ComputerCode"/>
              </w:rPr>
            </w:pPr>
            <w:r w:rsidRPr="00123230">
              <w:rPr>
                <w:rStyle w:val="ComputerCode"/>
              </w:rPr>
              <w:t>{</w:t>
            </w:r>
          </w:p>
          <w:p w14:paraId="1A56015E" w14:textId="77777777" w:rsidR="00123230" w:rsidRPr="00123230" w:rsidRDefault="00123230" w:rsidP="00123230">
            <w:pPr>
              <w:rPr>
                <w:rStyle w:val="ComputerCode"/>
              </w:rPr>
            </w:pPr>
            <w:r w:rsidRPr="00123230">
              <w:rPr>
                <w:rStyle w:val="ComputerCode"/>
              </w:rPr>
              <w:t xml:space="preserve">    // Create an actor.</w:t>
            </w:r>
          </w:p>
          <w:p w14:paraId="707F3469" w14:textId="77777777" w:rsidR="00123230" w:rsidRPr="00123230" w:rsidRDefault="00123230" w:rsidP="00123230">
            <w:pPr>
              <w:rPr>
                <w:rStyle w:val="ComputerCode"/>
              </w:rPr>
            </w:pPr>
            <w:r w:rsidRPr="00123230">
              <w:rPr>
                <w:rStyle w:val="ComputerCode"/>
              </w:rPr>
              <w:t xml:space="preserve">    uge::ActorSharedPointer pActor = CreateActor(actorResourceFile,</w:t>
            </w:r>
          </w:p>
          <w:p w14:paraId="5B0A8200" w14:textId="77777777" w:rsidR="00123230" w:rsidRPr="00123230" w:rsidRDefault="00123230" w:rsidP="00123230">
            <w:pPr>
              <w:rPr>
                <w:rStyle w:val="ComputerCode"/>
              </w:rPr>
            </w:pPr>
            <w:r w:rsidRPr="00123230">
              <w:rPr>
                <w:rStyle w:val="ComputerCode"/>
              </w:rPr>
              <w:lastRenderedPageBreak/>
              <w:t xml:space="preserve">                                                 pActorOverride);</w:t>
            </w:r>
          </w:p>
          <w:p w14:paraId="3D2A1C88" w14:textId="77777777" w:rsidR="00123230" w:rsidRPr="00123230" w:rsidRDefault="00123230" w:rsidP="00123230">
            <w:pPr>
              <w:rPr>
                <w:rStyle w:val="ComputerCode"/>
              </w:rPr>
            </w:pPr>
            <w:r w:rsidRPr="00123230">
              <w:rPr>
                <w:rStyle w:val="ComputerCode"/>
              </w:rPr>
              <w:t xml:space="preserve">    if (pActor == uge::ActorSharedPointer())</w:t>
            </w:r>
          </w:p>
          <w:p w14:paraId="139561C7" w14:textId="77777777" w:rsidR="00123230" w:rsidRPr="00123230" w:rsidRDefault="00123230" w:rsidP="00123230">
            <w:pPr>
              <w:rPr>
                <w:rStyle w:val="ComputerCode"/>
              </w:rPr>
            </w:pPr>
            <w:r w:rsidRPr="00123230">
              <w:rPr>
                <w:rStyle w:val="ComputerCode"/>
              </w:rPr>
              <w:t xml:space="preserve">    {</w:t>
            </w:r>
          </w:p>
          <w:p w14:paraId="64D4D6FF" w14:textId="77777777" w:rsidR="00123230" w:rsidRPr="00123230" w:rsidRDefault="00123230" w:rsidP="00123230">
            <w:pPr>
              <w:rPr>
                <w:rStyle w:val="ComputerCode"/>
              </w:rPr>
            </w:pPr>
            <w:r w:rsidRPr="00123230">
              <w:rPr>
                <w:rStyle w:val="ComputerCode"/>
              </w:rPr>
              <w:t xml:space="preserve">        return uge::ActorSharedPointer();</w:t>
            </w:r>
          </w:p>
          <w:p w14:paraId="5448EE52" w14:textId="77777777" w:rsidR="00123230" w:rsidRPr="00123230" w:rsidRDefault="00123230" w:rsidP="00123230">
            <w:pPr>
              <w:rPr>
                <w:rStyle w:val="ComputerCode"/>
              </w:rPr>
            </w:pPr>
            <w:r w:rsidRPr="00123230">
              <w:rPr>
                <w:rStyle w:val="ComputerCode"/>
              </w:rPr>
              <w:t xml:space="preserve">    }</w:t>
            </w:r>
          </w:p>
          <w:p w14:paraId="0CEB9908" w14:textId="77777777" w:rsidR="00123230" w:rsidRPr="00123230" w:rsidRDefault="00123230" w:rsidP="00123230">
            <w:pPr>
              <w:rPr>
                <w:rStyle w:val="ComputerCode"/>
              </w:rPr>
            </w:pPr>
          </w:p>
          <w:p w14:paraId="455A8832" w14:textId="77777777" w:rsidR="00123230" w:rsidRPr="00123230" w:rsidRDefault="00123230" w:rsidP="00123230">
            <w:pPr>
              <w:rPr>
                <w:rStyle w:val="ComputerCode"/>
              </w:rPr>
            </w:pPr>
            <w:r w:rsidRPr="00123230">
              <w:rPr>
                <w:rStyle w:val="ComputerCode"/>
              </w:rPr>
              <w:t xml:space="preserve">    // Add the actor to the physics simulation.</w:t>
            </w:r>
          </w:p>
          <w:p w14:paraId="3D27BA29" w14:textId="77777777" w:rsidR="00123230" w:rsidRPr="00123230" w:rsidRDefault="00123230" w:rsidP="00123230">
            <w:pPr>
              <w:rPr>
                <w:rStyle w:val="ComputerCode"/>
              </w:rPr>
            </w:pPr>
            <w:r w:rsidRPr="00123230">
              <w:rPr>
                <w:rStyle w:val="ComputerCode"/>
              </w:rPr>
              <w:t xml:space="preserve">    AddActorToPhysics(pActor);</w:t>
            </w:r>
          </w:p>
          <w:p w14:paraId="381D8220" w14:textId="77777777" w:rsidR="00123230" w:rsidRPr="00123230" w:rsidRDefault="00123230" w:rsidP="00123230">
            <w:pPr>
              <w:rPr>
                <w:rStyle w:val="ComputerCode"/>
              </w:rPr>
            </w:pPr>
          </w:p>
          <w:p w14:paraId="5F15C730" w14:textId="77777777" w:rsidR="00123230" w:rsidRPr="00123230" w:rsidRDefault="00123230" w:rsidP="00123230">
            <w:pPr>
              <w:rPr>
                <w:rStyle w:val="ComputerCode"/>
              </w:rPr>
            </w:pPr>
            <w:r w:rsidRPr="00123230">
              <w:rPr>
                <w:rStyle w:val="ComputerCode"/>
              </w:rPr>
              <w:t xml:space="preserve">    return pActor;</w:t>
            </w:r>
          </w:p>
          <w:p w14:paraId="618753CD" w14:textId="77777777" w:rsidR="00123230" w:rsidRPr="00123230" w:rsidRDefault="00123230" w:rsidP="00123230">
            <w:pPr>
              <w:rPr>
                <w:rStyle w:val="ComputerCode"/>
              </w:rPr>
            </w:pPr>
            <w:r w:rsidRPr="00123230">
              <w:rPr>
                <w:rStyle w:val="ComputerCode"/>
              </w:rPr>
              <w:t>}</w:t>
            </w:r>
          </w:p>
          <w:p w14:paraId="1FA6D7BC" w14:textId="77777777" w:rsidR="00123230" w:rsidRPr="00123230" w:rsidRDefault="00123230" w:rsidP="00123230">
            <w:pPr>
              <w:rPr>
                <w:rStyle w:val="ComputerCode"/>
              </w:rPr>
            </w:pPr>
          </w:p>
          <w:p w14:paraId="40992450" w14:textId="77777777" w:rsidR="00513610" w:rsidRDefault="00123230" w:rsidP="00123230">
            <w:pPr>
              <w:rPr>
                <w:rStyle w:val="ComputerCode"/>
              </w:rPr>
            </w:pPr>
            <w:r w:rsidRPr="00123230">
              <w:rPr>
                <w:rStyle w:val="ComputerCode"/>
              </w:rPr>
              <w:t>uge::ActorSharedPointer Running::CreateActor(</w:t>
            </w:r>
          </w:p>
          <w:p w14:paraId="5EAF0F3A" w14:textId="464077CC" w:rsidR="00123230" w:rsidRPr="00123230" w:rsidRDefault="00513610" w:rsidP="00123230">
            <w:pPr>
              <w:rPr>
                <w:rStyle w:val="ComputerCode"/>
              </w:rPr>
            </w:pPr>
            <w:r>
              <w:rPr>
                <w:rStyle w:val="ComputerCode"/>
              </w:rPr>
              <w:t xml:space="preserve">               </w:t>
            </w:r>
            <w:r w:rsidR="00123230" w:rsidRPr="00123230">
              <w:rPr>
                <w:rStyle w:val="ComputerCode"/>
              </w:rPr>
              <w:t>const std::string&amp; actorResourceFile,</w:t>
            </w:r>
          </w:p>
          <w:p w14:paraId="7CE80C4B" w14:textId="76264060" w:rsidR="00123230" w:rsidRPr="00123230" w:rsidRDefault="00513610" w:rsidP="00123230">
            <w:pPr>
              <w:rPr>
                <w:rStyle w:val="ComputerCode"/>
              </w:rPr>
            </w:pPr>
            <w:r>
              <w:rPr>
                <w:rStyle w:val="ComputerCode"/>
              </w:rPr>
              <w:t xml:space="preserve">               </w:t>
            </w:r>
            <w:r w:rsidR="00123230" w:rsidRPr="00123230">
              <w:rPr>
                <w:rStyle w:val="ComputerCode"/>
              </w:rPr>
              <w:t>uge::XMLElement* pActorOverride)</w:t>
            </w:r>
          </w:p>
          <w:p w14:paraId="6D2C8C7C" w14:textId="77777777" w:rsidR="00123230" w:rsidRPr="00123230" w:rsidRDefault="00123230" w:rsidP="00123230">
            <w:pPr>
              <w:rPr>
                <w:rStyle w:val="ComputerCode"/>
              </w:rPr>
            </w:pPr>
            <w:r w:rsidRPr="00123230">
              <w:rPr>
                <w:rStyle w:val="ComputerCode"/>
              </w:rPr>
              <w:t>{</w:t>
            </w:r>
          </w:p>
          <w:p w14:paraId="3480A494" w14:textId="77777777" w:rsidR="00513610" w:rsidRDefault="00123230" w:rsidP="00123230">
            <w:pPr>
              <w:rPr>
                <w:rStyle w:val="ComputerCode"/>
              </w:rPr>
            </w:pPr>
            <w:r w:rsidRPr="00123230">
              <w:rPr>
                <w:rStyle w:val="ComputerCode"/>
              </w:rPr>
              <w:t xml:space="preserve">    return m_pGameLogic-&gt;vCreateActor(</w:t>
            </w:r>
          </w:p>
          <w:p w14:paraId="611658F9" w14:textId="34A98143" w:rsidR="00123230" w:rsidRPr="00123230" w:rsidRDefault="00513610" w:rsidP="00123230">
            <w:pPr>
              <w:rPr>
                <w:rStyle w:val="ComputerCode"/>
              </w:rPr>
            </w:pPr>
            <w:r>
              <w:rPr>
                <w:rStyle w:val="ComputerCode"/>
              </w:rPr>
              <w:t xml:space="preserve">                      </w:t>
            </w:r>
            <w:r w:rsidR="00123230" w:rsidRPr="00123230">
              <w:rPr>
                <w:rStyle w:val="ComputerCode"/>
              </w:rPr>
              <w:t>actorResourceFile, pActorOverride);</w:t>
            </w:r>
          </w:p>
          <w:p w14:paraId="3715FBD2" w14:textId="31601FE6" w:rsidR="00123230" w:rsidRPr="004A0EC5" w:rsidRDefault="00123230" w:rsidP="00123230">
            <w:pPr>
              <w:rPr>
                <w:rStyle w:val="ComputerCode"/>
              </w:rPr>
            </w:pPr>
            <w:r w:rsidRPr="00123230">
              <w:rPr>
                <w:rStyle w:val="ComputerCode"/>
              </w:rPr>
              <w:t>}</w:t>
            </w:r>
          </w:p>
          <w:p w14:paraId="4343AE04" w14:textId="77777777" w:rsidR="004A0EC5" w:rsidRPr="004A0EC5" w:rsidRDefault="004A0EC5" w:rsidP="004A0EC5">
            <w:pPr>
              <w:rPr>
                <w:rStyle w:val="ComputerCode"/>
              </w:rPr>
            </w:pPr>
          </w:p>
          <w:p w14:paraId="1677B7AE" w14:textId="77777777" w:rsidR="004A0EC5" w:rsidRPr="004A0EC5" w:rsidRDefault="004A0EC5" w:rsidP="004A0EC5">
            <w:pPr>
              <w:rPr>
                <w:rStyle w:val="ComputerCode"/>
              </w:rPr>
            </w:pPr>
            <w:r w:rsidRPr="004A0EC5">
              <w:rPr>
                <w:rStyle w:val="ComputerCode"/>
              </w:rPr>
              <w:t>void Running::AddActorToPhysics(uge::ActorSharedPointer pActor)</w:t>
            </w:r>
          </w:p>
          <w:p w14:paraId="09CE5B17" w14:textId="77777777" w:rsidR="004A0EC5" w:rsidRPr="004A0EC5" w:rsidRDefault="004A0EC5" w:rsidP="004A0EC5">
            <w:pPr>
              <w:rPr>
                <w:rStyle w:val="ComputerCode"/>
              </w:rPr>
            </w:pPr>
            <w:r w:rsidRPr="004A0EC5">
              <w:rPr>
                <w:rStyle w:val="ComputerCode"/>
              </w:rPr>
              <w:t>{</w:t>
            </w:r>
          </w:p>
          <w:p w14:paraId="65D0B8EF" w14:textId="77777777" w:rsidR="00513610" w:rsidRDefault="004A0EC5" w:rsidP="004A0EC5">
            <w:pPr>
              <w:rPr>
                <w:rStyle w:val="ComputerCode"/>
              </w:rPr>
            </w:pPr>
            <w:r w:rsidRPr="004A0EC5">
              <w:rPr>
                <w:rStyle w:val="ComputerCode"/>
              </w:rPr>
              <w:t xml:space="preserve">    uge::IPhysicsSharedPointer pPhysics =</w:t>
            </w:r>
          </w:p>
          <w:p w14:paraId="4C8942C4" w14:textId="0A6BB006" w:rsidR="004A0EC5" w:rsidRPr="004A0EC5" w:rsidRDefault="00513610" w:rsidP="004A0EC5">
            <w:pPr>
              <w:rPr>
                <w:rStyle w:val="ComputerCode"/>
              </w:rPr>
            </w:pPr>
            <w:r>
              <w:rPr>
                <w:rStyle w:val="ComputerCode"/>
              </w:rPr>
              <w:t xml:space="preserve">                    </w:t>
            </w:r>
            <w:r w:rsidR="004A0EC5" w:rsidRPr="004A0EC5">
              <w:rPr>
                <w:rStyle w:val="ComputerCode"/>
              </w:rPr>
              <w:t xml:space="preserve"> m_pGameLogic-&gt;vGetPhysics();</w:t>
            </w:r>
          </w:p>
          <w:p w14:paraId="48D348FF" w14:textId="77777777" w:rsidR="004A0EC5" w:rsidRPr="004A0EC5" w:rsidRDefault="004A0EC5" w:rsidP="004A0EC5">
            <w:pPr>
              <w:rPr>
                <w:rStyle w:val="ComputerCode"/>
              </w:rPr>
            </w:pPr>
            <w:r w:rsidRPr="004A0EC5">
              <w:rPr>
                <w:rStyle w:val="ComputerCode"/>
              </w:rPr>
              <w:t xml:space="preserve">    pPhysics-&gt;vAddActor(pActor);</w:t>
            </w:r>
          </w:p>
          <w:p w14:paraId="0FAECBC2" w14:textId="6CA438C6" w:rsidR="004D4474" w:rsidRDefault="004A0EC5" w:rsidP="004A0EC5">
            <w:r w:rsidRPr="004A0EC5">
              <w:rPr>
                <w:rStyle w:val="ComputerCode"/>
              </w:rPr>
              <w:t>}</w:t>
            </w:r>
          </w:p>
        </w:tc>
      </w:tr>
    </w:tbl>
    <w:p w14:paraId="6EB97B5C" w14:textId="77777777" w:rsidR="004D4474" w:rsidRDefault="004D4474" w:rsidP="000041E6"/>
    <w:p w14:paraId="77C79FF8" w14:textId="7D476A96" w:rsidR="004D4474" w:rsidRDefault="00372C80" w:rsidP="000041E6">
      <w:r>
        <w:t xml:space="preserve">After compiling and running the code of </w:t>
      </w:r>
      <w:r>
        <w:fldChar w:fldCharType="begin"/>
      </w:r>
      <w:r>
        <w:instrText xml:space="preserve"> REF _Ref382418785 \h </w:instrText>
      </w:r>
      <w:r>
        <w:fldChar w:fldCharType="separate"/>
      </w:r>
      <w:r w:rsidR="00FD7060" w:rsidRPr="004A0EC5">
        <w:rPr>
          <w:b/>
        </w:rPr>
        <w:t xml:space="preserve">Listing </w:t>
      </w:r>
      <w:r w:rsidR="00FD7060">
        <w:rPr>
          <w:b/>
          <w:noProof/>
        </w:rPr>
        <w:t>81</w:t>
      </w:r>
      <w:r>
        <w:fldChar w:fldCharType="end"/>
      </w:r>
      <w:r>
        <w:t xml:space="preserve">, </w:t>
      </w:r>
      <w:r>
        <w:fldChar w:fldCharType="begin"/>
      </w:r>
      <w:r>
        <w:instrText xml:space="preserve"> REF _Ref382420653 \h </w:instrText>
      </w:r>
      <w:r>
        <w:fldChar w:fldCharType="separate"/>
      </w:r>
      <w:r w:rsidR="00FD7060" w:rsidRPr="00522260">
        <w:rPr>
          <w:b/>
        </w:rPr>
        <w:t xml:space="preserve">Figure </w:t>
      </w:r>
      <w:r w:rsidR="00FD7060">
        <w:rPr>
          <w:b/>
          <w:noProof/>
        </w:rPr>
        <w:t>34</w:t>
      </w:r>
      <w:r>
        <w:fldChar w:fldCharType="end"/>
      </w:r>
      <w:r>
        <w:t xml:space="preserve"> illustrates the game world so far.</w:t>
      </w:r>
    </w:p>
    <w:p w14:paraId="412BC2F4" w14:textId="77777777" w:rsidR="00522260" w:rsidRDefault="001A2AF2" w:rsidP="00522260">
      <w:pPr>
        <w:keepNext/>
      </w:pPr>
      <w:r w:rsidRPr="001A2AF2">
        <w:rPr>
          <w:noProof/>
          <w:lang w:val="pt-BR" w:eastAsia="pt-BR"/>
        </w:rPr>
        <w:lastRenderedPageBreak/>
        <w:drawing>
          <wp:inline distT="0" distB="0" distL="0" distR="0" wp14:anchorId="347A9C6A" wp14:editId="2BBD29B1">
            <wp:extent cx="5400040" cy="4171315"/>
            <wp:effectExtent l="0" t="0" r="0" b="63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00040" cy="4171315"/>
                    </a:xfrm>
                    <a:prstGeom prst="rect">
                      <a:avLst/>
                    </a:prstGeom>
                  </pic:spPr>
                </pic:pic>
              </a:graphicData>
            </a:graphic>
          </wp:inline>
        </w:drawing>
      </w:r>
    </w:p>
    <w:p w14:paraId="3CB731BE" w14:textId="5DDB41C1" w:rsidR="001A2AF2" w:rsidRDefault="00522260" w:rsidP="00522260">
      <w:pPr>
        <w:pStyle w:val="Caption"/>
        <w:jc w:val="center"/>
      </w:pPr>
      <w:bookmarkStart w:id="421" w:name="_Ref382420653"/>
      <w:bookmarkStart w:id="422" w:name="_Toc384213384"/>
      <w:r w:rsidRPr="00522260">
        <w:rPr>
          <w:b/>
        </w:rPr>
        <w:t xml:space="preserve">Figure </w:t>
      </w:r>
      <w:r w:rsidRPr="00522260">
        <w:rPr>
          <w:b/>
        </w:rPr>
        <w:fldChar w:fldCharType="begin"/>
      </w:r>
      <w:r w:rsidRPr="00522260">
        <w:rPr>
          <w:b/>
        </w:rPr>
        <w:instrText xml:space="preserve"> SEQ Figure \* ARABIC </w:instrText>
      </w:r>
      <w:r w:rsidRPr="00522260">
        <w:rPr>
          <w:b/>
        </w:rPr>
        <w:fldChar w:fldCharType="separate"/>
      </w:r>
      <w:r w:rsidR="00783F10">
        <w:rPr>
          <w:b/>
          <w:noProof/>
        </w:rPr>
        <w:t>34</w:t>
      </w:r>
      <w:r w:rsidRPr="00522260">
        <w:rPr>
          <w:b/>
        </w:rPr>
        <w:fldChar w:fldCharType="end"/>
      </w:r>
      <w:bookmarkEnd w:id="421"/>
      <w:r w:rsidRPr="00522260">
        <w:rPr>
          <w:b/>
        </w:rPr>
        <w:t>.</w:t>
      </w:r>
      <w:r>
        <w:t xml:space="preserve"> The game world </w:t>
      </w:r>
      <w:r w:rsidR="00372C80">
        <w:t xml:space="preserve">defined in </w:t>
      </w:r>
      <w:r w:rsidR="00372C80">
        <w:fldChar w:fldCharType="begin"/>
      </w:r>
      <w:r w:rsidR="00372C80">
        <w:instrText xml:space="preserve"> REF _Ref382418785 \h </w:instrText>
      </w:r>
      <w:r w:rsidR="00372C80">
        <w:fldChar w:fldCharType="separate"/>
      </w:r>
      <w:r w:rsidR="00FD7060" w:rsidRPr="004A0EC5">
        <w:rPr>
          <w:b/>
        </w:rPr>
        <w:t xml:space="preserve">Listing </w:t>
      </w:r>
      <w:r w:rsidR="00FD7060">
        <w:rPr>
          <w:b/>
          <w:noProof/>
        </w:rPr>
        <w:t>81</w:t>
      </w:r>
      <w:r w:rsidR="00372C80">
        <w:fldChar w:fldCharType="end"/>
      </w:r>
      <w:r w:rsidR="00372C80">
        <w:t>.</w:t>
      </w:r>
      <w:bookmarkEnd w:id="422"/>
    </w:p>
    <w:p w14:paraId="5AFC0E8D" w14:textId="3FD04A27" w:rsidR="001A2AF2" w:rsidRDefault="00D84332" w:rsidP="000041E6">
      <w:r>
        <w:t>As the XML resources defined are archetypes, it is possible to create multiple actors from the same resource and override its default component values (or even to add new components).</w:t>
      </w:r>
    </w:p>
    <w:p w14:paraId="269F1408" w14:textId="7A2C8779" w:rsidR="00D84332" w:rsidRDefault="00D84332" w:rsidP="000041E6">
      <w:r>
        <w:fldChar w:fldCharType="begin"/>
      </w:r>
      <w:r>
        <w:instrText xml:space="preserve"> REF _Ref382422181 \h </w:instrText>
      </w:r>
      <w:r>
        <w:fldChar w:fldCharType="separate"/>
      </w:r>
      <w:r w:rsidR="00FD7060" w:rsidRPr="00D84332">
        <w:rPr>
          <w:b/>
        </w:rPr>
        <w:t xml:space="preserve">Listing </w:t>
      </w:r>
      <w:r w:rsidR="00FD7060">
        <w:rPr>
          <w:b/>
          <w:noProof/>
        </w:rPr>
        <w:t>82</w:t>
      </w:r>
      <w:r>
        <w:fldChar w:fldCharType="end"/>
      </w:r>
      <w:r>
        <w:t xml:space="preserve"> defines a list of aliens using the archetype defined in </w:t>
      </w:r>
      <w:r>
        <w:fldChar w:fldCharType="begin"/>
      </w:r>
      <w:r>
        <w:instrText xml:space="preserve"> REF _Ref382416359 \h </w:instrText>
      </w:r>
      <w:r>
        <w:fldChar w:fldCharType="separate"/>
      </w:r>
      <w:r w:rsidR="00FD7060" w:rsidRPr="004D4474">
        <w:rPr>
          <w:b/>
        </w:rPr>
        <w:t xml:space="preserve">Listing </w:t>
      </w:r>
      <w:r w:rsidR="00FD7060">
        <w:rPr>
          <w:b/>
          <w:noProof/>
        </w:rPr>
        <w:t>77</w:t>
      </w:r>
      <w:r>
        <w:fldChar w:fldCharType="end"/>
      </w:r>
      <w:r>
        <w:t>.</w:t>
      </w:r>
    </w:p>
    <w:p w14:paraId="2E286433" w14:textId="43220567" w:rsidR="00D84332" w:rsidRDefault="00D84332" w:rsidP="00D84332">
      <w:pPr>
        <w:pStyle w:val="Caption"/>
        <w:keepNext/>
        <w:jc w:val="center"/>
      </w:pPr>
      <w:bookmarkStart w:id="423" w:name="_Ref382422181"/>
      <w:bookmarkStart w:id="424" w:name="_Toc384213477"/>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46358A">
        <w:rPr>
          <w:b/>
          <w:noProof/>
        </w:rPr>
        <w:t>82</w:t>
      </w:r>
      <w:r w:rsidRPr="00D84332">
        <w:rPr>
          <w:b/>
        </w:rPr>
        <w:fldChar w:fldCharType="end"/>
      </w:r>
      <w:bookmarkEnd w:id="423"/>
      <w:r w:rsidRPr="00D84332">
        <w:rPr>
          <w:b/>
        </w:rPr>
        <w:t>.</w:t>
      </w:r>
      <w:r>
        <w:t xml:space="preserve"> Defining many enemies at once using the alien actor archetype.</w:t>
      </w:r>
      <w:bookmarkEnd w:id="424"/>
    </w:p>
    <w:tbl>
      <w:tblPr>
        <w:tblStyle w:val="TableGrid"/>
        <w:tblW w:w="0" w:type="auto"/>
        <w:tblLook w:val="04A0" w:firstRow="1" w:lastRow="0" w:firstColumn="1" w:lastColumn="0" w:noHBand="0" w:noVBand="1"/>
      </w:tblPr>
      <w:tblGrid>
        <w:gridCol w:w="8494"/>
      </w:tblGrid>
      <w:tr w:rsidR="00D84332" w14:paraId="41ADEB9A" w14:textId="77777777" w:rsidTr="00D84332">
        <w:tc>
          <w:tcPr>
            <w:tcW w:w="8494" w:type="dxa"/>
          </w:tcPr>
          <w:p w14:paraId="6BF1EA56" w14:textId="77777777" w:rsidR="00D84332" w:rsidRPr="00D84332" w:rsidRDefault="00D84332" w:rsidP="00D84332">
            <w:pPr>
              <w:rPr>
                <w:rStyle w:val="ComputerCode"/>
              </w:rPr>
            </w:pPr>
            <w:r w:rsidRPr="00D84332">
              <w:rPr>
                <w:rStyle w:val="ComputerCode"/>
              </w:rPr>
              <w:t>&lt;?xml version="1.0" encoding="UTF-8"?&gt;</w:t>
            </w:r>
          </w:p>
          <w:p w14:paraId="3AB7E60B" w14:textId="77777777" w:rsidR="00D84332" w:rsidRPr="00D84332" w:rsidRDefault="00D84332" w:rsidP="00D84332">
            <w:pPr>
              <w:rPr>
                <w:rStyle w:val="ComputerCode"/>
              </w:rPr>
            </w:pPr>
          </w:p>
          <w:p w14:paraId="3C011720" w14:textId="77777777" w:rsidR="00D84332" w:rsidRPr="00D84332" w:rsidRDefault="00D84332" w:rsidP="00D84332">
            <w:pPr>
              <w:rPr>
                <w:rStyle w:val="ComputerCode"/>
              </w:rPr>
            </w:pPr>
            <w:r w:rsidRPr="00D84332">
              <w:rPr>
                <w:rStyle w:val="ComputerCode"/>
              </w:rPr>
              <w:t>&lt;Actors resource="data/game/actors/aliens.xml"&gt;</w:t>
            </w:r>
          </w:p>
          <w:p w14:paraId="10E10C61" w14:textId="77777777" w:rsidR="00D84332" w:rsidRPr="00D84332" w:rsidRDefault="00D84332" w:rsidP="00D84332">
            <w:pPr>
              <w:rPr>
                <w:rStyle w:val="ComputerCode"/>
              </w:rPr>
            </w:pPr>
          </w:p>
          <w:p w14:paraId="24A4B257" w14:textId="77777777" w:rsidR="00D84332" w:rsidRPr="00D84332" w:rsidRDefault="00D84332" w:rsidP="00D84332">
            <w:pPr>
              <w:rPr>
                <w:rStyle w:val="ComputerCode"/>
              </w:rPr>
            </w:pPr>
            <w:r w:rsidRPr="00D84332">
              <w:rPr>
                <w:rStyle w:val="ComputerCode"/>
              </w:rPr>
              <w:t xml:space="preserve">  &lt;Actor type="Alien" resource="data/game/actors/alien.xml"&gt;</w:t>
            </w:r>
          </w:p>
          <w:p w14:paraId="5D5A89EC" w14:textId="77777777" w:rsidR="00D84332" w:rsidRPr="00D84332" w:rsidRDefault="00D84332" w:rsidP="00D84332">
            <w:pPr>
              <w:rPr>
                <w:rStyle w:val="ComputerCode"/>
              </w:rPr>
            </w:pPr>
          </w:p>
          <w:p w14:paraId="756A0629" w14:textId="77777777" w:rsidR="00D84332" w:rsidRPr="00D84332" w:rsidRDefault="00D84332" w:rsidP="00D84332">
            <w:pPr>
              <w:rPr>
                <w:rStyle w:val="ComputerCode"/>
              </w:rPr>
            </w:pPr>
            <w:r w:rsidRPr="00D84332">
              <w:rPr>
                <w:rStyle w:val="ComputerCode"/>
              </w:rPr>
              <w:t xml:space="preserve">    &lt;TransformableComponent&gt;</w:t>
            </w:r>
          </w:p>
          <w:p w14:paraId="7F7B5484" w14:textId="77777777" w:rsidR="00D84332" w:rsidRPr="00D84332" w:rsidRDefault="00D84332" w:rsidP="00D84332">
            <w:pPr>
              <w:rPr>
                <w:rStyle w:val="ComputerCode"/>
              </w:rPr>
            </w:pPr>
            <w:r w:rsidRPr="00D84332">
              <w:rPr>
                <w:rStyle w:val="ComputerCode"/>
              </w:rPr>
              <w:t xml:space="preserve">      &lt;Position x="0.0f" y="0.0f" z="-180.0f"/&gt;</w:t>
            </w:r>
          </w:p>
          <w:p w14:paraId="39665573" w14:textId="77777777" w:rsidR="00D84332" w:rsidRPr="00D84332" w:rsidRDefault="00D84332" w:rsidP="00D84332">
            <w:pPr>
              <w:rPr>
                <w:rStyle w:val="ComputerCode"/>
              </w:rPr>
            </w:pPr>
            <w:r w:rsidRPr="00D84332">
              <w:rPr>
                <w:rStyle w:val="ComputerCode"/>
              </w:rPr>
              <w:t xml:space="preserve">      &lt;!-- YXZ order (yaw, pitch, roll) --&gt;</w:t>
            </w:r>
          </w:p>
          <w:p w14:paraId="25E8DC3E" w14:textId="77777777" w:rsidR="00D84332" w:rsidRPr="00D84332" w:rsidRDefault="00D84332" w:rsidP="00D84332">
            <w:pPr>
              <w:rPr>
                <w:rStyle w:val="ComputerCode"/>
              </w:rPr>
            </w:pPr>
            <w:r w:rsidRPr="00D84332">
              <w:rPr>
                <w:rStyle w:val="ComputerCode"/>
              </w:rPr>
              <w:t xml:space="preserve">      &lt;Rotation yaw="0.0f" pitch="0.0f" roll="0.0f"/&gt;</w:t>
            </w:r>
          </w:p>
          <w:p w14:paraId="71560A97" w14:textId="77777777" w:rsidR="00D84332" w:rsidRPr="00D84332" w:rsidRDefault="00D84332" w:rsidP="00D84332">
            <w:pPr>
              <w:rPr>
                <w:rStyle w:val="ComputerCode"/>
              </w:rPr>
            </w:pPr>
            <w:r w:rsidRPr="00D84332">
              <w:rPr>
                <w:rStyle w:val="ComputerCode"/>
              </w:rPr>
              <w:t xml:space="preserve">      &lt;Scale x="10.0f" y ="10.0f" z="10.0"/&gt;</w:t>
            </w:r>
          </w:p>
          <w:p w14:paraId="0CE13B6B" w14:textId="77777777" w:rsidR="00D84332" w:rsidRPr="00D84332" w:rsidRDefault="00D84332" w:rsidP="00D84332">
            <w:pPr>
              <w:rPr>
                <w:rStyle w:val="ComputerCode"/>
              </w:rPr>
            </w:pPr>
            <w:r w:rsidRPr="00D84332">
              <w:rPr>
                <w:rStyle w:val="ComputerCode"/>
              </w:rPr>
              <w:t xml:space="preserve">    &lt;/TransformableComponent&gt;</w:t>
            </w:r>
          </w:p>
          <w:p w14:paraId="37B13563" w14:textId="77777777" w:rsidR="00D84332" w:rsidRPr="00D84332" w:rsidRDefault="00D84332" w:rsidP="00D84332">
            <w:pPr>
              <w:rPr>
                <w:rStyle w:val="ComputerCode"/>
              </w:rPr>
            </w:pPr>
          </w:p>
          <w:p w14:paraId="2459F5AD" w14:textId="77777777" w:rsidR="00D84332" w:rsidRPr="00D84332" w:rsidRDefault="00D84332" w:rsidP="00D84332">
            <w:pPr>
              <w:rPr>
                <w:rStyle w:val="ComputerCode"/>
              </w:rPr>
            </w:pPr>
            <w:r w:rsidRPr="00D84332">
              <w:rPr>
                <w:rStyle w:val="ComputerCode"/>
              </w:rPr>
              <w:t xml:space="preserve">  &lt;/Actor&gt;</w:t>
            </w:r>
          </w:p>
          <w:p w14:paraId="2A32B81A" w14:textId="77777777" w:rsidR="00D84332" w:rsidRPr="00D84332" w:rsidRDefault="00D84332" w:rsidP="00D84332">
            <w:pPr>
              <w:rPr>
                <w:rStyle w:val="ComputerCode"/>
              </w:rPr>
            </w:pPr>
          </w:p>
          <w:p w14:paraId="76CD9782" w14:textId="77777777" w:rsidR="00D84332" w:rsidRPr="00D84332" w:rsidRDefault="00D84332" w:rsidP="00D84332">
            <w:pPr>
              <w:rPr>
                <w:rStyle w:val="ComputerCode"/>
              </w:rPr>
            </w:pPr>
            <w:r w:rsidRPr="00D84332">
              <w:rPr>
                <w:rStyle w:val="ComputerCode"/>
              </w:rPr>
              <w:t xml:space="preserve">  &lt;Actor type="Alien" resource="data/game/actors/alien.xml"&gt;</w:t>
            </w:r>
          </w:p>
          <w:p w14:paraId="483A3CCE" w14:textId="77777777" w:rsidR="00D84332" w:rsidRPr="00D84332" w:rsidRDefault="00D84332" w:rsidP="00D84332">
            <w:pPr>
              <w:rPr>
                <w:rStyle w:val="ComputerCode"/>
              </w:rPr>
            </w:pPr>
          </w:p>
          <w:p w14:paraId="7D3B77EF" w14:textId="77777777" w:rsidR="00D84332" w:rsidRPr="00D84332" w:rsidRDefault="00D84332" w:rsidP="00D84332">
            <w:pPr>
              <w:rPr>
                <w:rStyle w:val="ComputerCode"/>
              </w:rPr>
            </w:pPr>
            <w:r w:rsidRPr="00D84332">
              <w:rPr>
                <w:rStyle w:val="ComputerCode"/>
              </w:rPr>
              <w:t xml:space="preserve">    &lt;TransformableComponent&gt;</w:t>
            </w:r>
          </w:p>
          <w:p w14:paraId="6D750881" w14:textId="77777777" w:rsidR="00D84332" w:rsidRPr="00D84332" w:rsidRDefault="00D84332" w:rsidP="00D84332">
            <w:pPr>
              <w:rPr>
                <w:rStyle w:val="ComputerCode"/>
              </w:rPr>
            </w:pPr>
            <w:r w:rsidRPr="00D84332">
              <w:rPr>
                <w:rStyle w:val="ComputerCode"/>
              </w:rPr>
              <w:lastRenderedPageBreak/>
              <w:t xml:space="preserve">      &lt;Position x="40.0f" y="0.0f" z="-180.0f"/&gt;</w:t>
            </w:r>
          </w:p>
          <w:p w14:paraId="3DD4204B" w14:textId="77777777" w:rsidR="00D84332" w:rsidRPr="00D84332" w:rsidRDefault="00D84332" w:rsidP="00D84332">
            <w:pPr>
              <w:rPr>
                <w:rStyle w:val="ComputerCode"/>
              </w:rPr>
            </w:pPr>
            <w:r w:rsidRPr="00D84332">
              <w:rPr>
                <w:rStyle w:val="ComputerCode"/>
              </w:rPr>
              <w:t xml:space="preserve">      &lt;!-- YXZ order (yaw, pitch, roll) --&gt;</w:t>
            </w:r>
          </w:p>
          <w:p w14:paraId="0DE7B896" w14:textId="77777777" w:rsidR="00D84332" w:rsidRPr="00D84332" w:rsidRDefault="00D84332" w:rsidP="00D84332">
            <w:pPr>
              <w:rPr>
                <w:rStyle w:val="ComputerCode"/>
              </w:rPr>
            </w:pPr>
            <w:r w:rsidRPr="00D84332">
              <w:rPr>
                <w:rStyle w:val="ComputerCode"/>
              </w:rPr>
              <w:t xml:space="preserve">      &lt;Rotation yaw="0.0f" pitch="0.0f" roll="0.0f"/&gt;</w:t>
            </w:r>
          </w:p>
          <w:p w14:paraId="0DA11615" w14:textId="77777777" w:rsidR="00D84332" w:rsidRPr="00D84332" w:rsidRDefault="00D84332" w:rsidP="00D84332">
            <w:pPr>
              <w:rPr>
                <w:rStyle w:val="ComputerCode"/>
              </w:rPr>
            </w:pPr>
            <w:r w:rsidRPr="00D84332">
              <w:rPr>
                <w:rStyle w:val="ComputerCode"/>
              </w:rPr>
              <w:t xml:space="preserve">      &lt;Scale x="10.0f" y ="10.0f" z="10.0"/&gt;</w:t>
            </w:r>
          </w:p>
          <w:p w14:paraId="77D8D0F5" w14:textId="77777777" w:rsidR="00D84332" w:rsidRPr="00D84332" w:rsidRDefault="00D84332" w:rsidP="00D84332">
            <w:pPr>
              <w:rPr>
                <w:rStyle w:val="ComputerCode"/>
              </w:rPr>
            </w:pPr>
            <w:r w:rsidRPr="00D84332">
              <w:rPr>
                <w:rStyle w:val="ComputerCode"/>
              </w:rPr>
              <w:t xml:space="preserve">    &lt;/TransformableComponent&gt;</w:t>
            </w:r>
          </w:p>
          <w:p w14:paraId="53D54316" w14:textId="77777777" w:rsidR="00D84332" w:rsidRPr="00D84332" w:rsidRDefault="00D84332" w:rsidP="00D84332">
            <w:pPr>
              <w:rPr>
                <w:rStyle w:val="ComputerCode"/>
              </w:rPr>
            </w:pPr>
          </w:p>
          <w:p w14:paraId="377B750A" w14:textId="77777777" w:rsidR="00D84332" w:rsidRPr="00D84332" w:rsidRDefault="00D84332" w:rsidP="00D84332">
            <w:pPr>
              <w:rPr>
                <w:rStyle w:val="ComputerCode"/>
              </w:rPr>
            </w:pPr>
            <w:r w:rsidRPr="00D84332">
              <w:rPr>
                <w:rStyle w:val="ComputerCode"/>
              </w:rPr>
              <w:t xml:space="preserve">  &lt;/Actor&gt;</w:t>
            </w:r>
          </w:p>
          <w:p w14:paraId="1645D681" w14:textId="77777777" w:rsidR="00D84332" w:rsidRPr="00D84332" w:rsidRDefault="00D84332" w:rsidP="00D84332">
            <w:pPr>
              <w:rPr>
                <w:rStyle w:val="ComputerCode"/>
              </w:rPr>
            </w:pPr>
          </w:p>
          <w:p w14:paraId="1042CC7D" w14:textId="77777777" w:rsidR="00D84332" w:rsidRPr="00D84332" w:rsidRDefault="00D84332" w:rsidP="00D84332">
            <w:pPr>
              <w:rPr>
                <w:rStyle w:val="ComputerCode"/>
              </w:rPr>
            </w:pPr>
            <w:r w:rsidRPr="00D84332">
              <w:rPr>
                <w:rStyle w:val="ComputerCode"/>
              </w:rPr>
              <w:t xml:space="preserve">  &lt;Actor type="Alien" resource="data/game/actors/alien.xml"&gt;</w:t>
            </w:r>
          </w:p>
          <w:p w14:paraId="6DAB7EAC" w14:textId="77777777" w:rsidR="00D84332" w:rsidRPr="00D84332" w:rsidRDefault="00D84332" w:rsidP="00D84332">
            <w:pPr>
              <w:rPr>
                <w:rStyle w:val="ComputerCode"/>
              </w:rPr>
            </w:pPr>
          </w:p>
          <w:p w14:paraId="67276D37" w14:textId="77777777" w:rsidR="00D84332" w:rsidRPr="00D84332" w:rsidRDefault="00D84332" w:rsidP="00D84332">
            <w:pPr>
              <w:rPr>
                <w:rStyle w:val="ComputerCode"/>
              </w:rPr>
            </w:pPr>
            <w:r w:rsidRPr="00D84332">
              <w:rPr>
                <w:rStyle w:val="ComputerCode"/>
              </w:rPr>
              <w:t xml:space="preserve">    &lt;TransformableComponent&gt;</w:t>
            </w:r>
          </w:p>
          <w:p w14:paraId="6E95C400" w14:textId="77777777" w:rsidR="00D84332" w:rsidRPr="00D84332" w:rsidRDefault="00D84332" w:rsidP="00D84332">
            <w:pPr>
              <w:rPr>
                <w:rStyle w:val="ComputerCode"/>
              </w:rPr>
            </w:pPr>
            <w:r w:rsidRPr="00D84332">
              <w:rPr>
                <w:rStyle w:val="ComputerCode"/>
              </w:rPr>
              <w:t xml:space="preserve">      &lt;Position x="-40.0f" y="0.0f" z="-180.0f"/&gt;</w:t>
            </w:r>
          </w:p>
          <w:p w14:paraId="028D18DC" w14:textId="77777777" w:rsidR="00D84332" w:rsidRPr="00D84332" w:rsidRDefault="00D84332" w:rsidP="00D84332">
            <w:pPr>
              <w:rPr>
                <w:rStyle w:val="ComputerCode"/>
              </w:rPr>
            </w:pPr>
            <w:r w:rsidRPr="00D84332">
              <w:rPr>
                <w:rStyle w:val="ComputerCode"/>
              </w:rPr>
              <w:t xml:space="preserve">      &lt;!-- YXZ order (yaw, pitch, roll) --&gt;</w:t>
            </w:r>
          </w:p>
          <w:p w14:paraId="79FF4FEA" w14:textId="77777777" w:rsidR="00D84332" w:rsidRPr="00D84332" w:rsidRDefault="00D84332" w:rsidP="00D84332">
            <w:pPr>
              <w:rPr>
                <w:rStyle w:val="ComputerCode"/>
              </w:rPr>
            </w:pPr>
            <w:r w:rsidRPr="00D84332">
              <w:rPr>
                <w:rStyle w:val="ComputerCode"/>
              </w:rPr>
              <w:t xml:space="preserve">      &lt;Rotation yaw="0.0f" pitch="0.0f" roll="0.0f"/&gt;</w:t>
            </w:r>
          </w:p>
          <w:p w14:paraId="52A9B35A" w14:textId="77777777" w:rsidR="00D84332" w:rsidRPr="00D84332" w:rsidRDefault="00D84332" w:rsidP="00D84332">
            <w:pPr>
              <w:rPr>
                <w:rStyle w:val="ComputerCode"/>
              </w:rPr>
            </w:pPr>
            <w:r w:rsidRPr="00D84332">
              <w:rPr>
                <w:rStyle w:val="ComputerCode"/>
              </w:rPr>
              <w:t xml:space="preserve">      &lt;Scale x="10.0f" y ="10.0f" z="10.0"/&gt;</w:t>
            </w:r>
          </w:p>
          <w:p w14:paraId="53527177" w14:textId="77777777" w:rsidR="00D84332" w:rsidRPr="00D84332" w:rsidRDefault="00D84332" w:rsidP="00D84332">
            <w:pPr>
              <w:rPr>
                <w:rStyle w:val="ComputerCode"/>
              </w:rPr>
            </w:pPr>
            <w:r w:rsidRPr="00D84332">
              <w:rPr>
                <w:rStyle w:val="ComputerCode"/>
              </w:rPr>
              <w:t xml:space="preserve">    &lt;/TransformableComponent&gt;</w:t>
            </w:r>
          </w:p>
          <w:p w14:paraId="1CD7C00B" w14:textId="77777777" w:rsidR="00D84332" w:rsidRPr="00D84332" w:rsidRDefault="00D84332" w:rsidP="00D84332">
            <w:pPr>
              <w:rPr>
                <w:rStyle w:val="ComputerCode"/>
              </w:rPr>
            </w:pPr>
          </w:p>
          <w:p w14:paraId="1BEF295C" w14:textId="77777777" w:rsidR="00D84332" w:rsidRPr="00D84332" w:rsidRDefault="00D84332" w:rsidP="00D84332">
            <w:pPr>
              <w:rPr>
                <w:rStyle w:val="ComputerCode"/>
              </w:rPr>
            </w:pPr>
            <w:r w:rsidRPr="00D84332">
              <w:rPr>
                <w:rStyle w:val="ComputerCode"/>
              </w:rPr>
              <w:t xml:space="preserve">    &lt;DamageSoakingComponent&gt;</w:t>
            </w:r>
          </w:p>
          <w:p w14:paraId="41126D36" w14:textId="77777777" w:rsidR="00D84332" w:rsidRPr="00D84332" w:rsidRDefault="00D84332" w:rsidP="00D84332">
            <w:pPr>
              <w:rPr>
                <w:rStyle w:val="ComputerCode"/>
              </w:rPr>
            </w:pPr>
            <w:r w:rsidRPr="00D84332">
              <w:rPr>
                <w:rStyle w:val="ComputerCode"/>
              </w:rPr>
              <w:t xml:space="preserve">      &lt;InitialProtection value="50"/&gt;</w:t>
            </w:r>
          </w:p>
          <w:p w14:paraId="7AF492B2" w14:textId="77777777" w:rsidR="00D84332" w:rsidRPr="00D84332" w:rsidRDefault="00D84332" w:rsidP="00D84332">
            <w:pPr>
              <w:rPr>
                <w:rStyle w:val="ComputerCode"/>
              </w:rPr>
            </w:pPr>
            <w:r w:rsidRPr="00D84332">
              <w:rPr>
                <w:rStyle w:val="ComputerCode"/>
              </w:rPr>
              <w:t xml:space="preserve">      &lt;MaximumProtection value="100"/&gt;</w:t>
            </w:r>
          </w:p>
          <w:p w14:paraId="13ACADF4" w14:textId="77777777" w:rsidR="00D84332" w:rsidRPr="00D84332" w:rsidRDefault="00D84332" w:rsidP="00D84332">
            <w:pPr>
              <w:rPr>
                <w:rStyle w:val="ComputerCode"/>
              </w:rPr>
            </w:pPr>
            <w:r w:rsidRPr="00D84332">
              <w:rPr>
                <w:rStyle w:val="ComputerCode"/>
              </w:rPr>
              <w:t xml:space="preserve">    &lt;/DamageSoakingComponent&gt;</w:t>
            </w:r>
          </w:p>
          <w:p w14:paraId="629A23B5" w14:textId="77777777" w:rsidR="00D84332" w:rsidRPr="00D84332" w:rsidRDefault="00D84332" w:rsidP="00D84332">
            <w:pPr>
              <w:rPr>
                <w:rStyle w:val="ComputerCode"/>
              </w:rPr>
            </w:pPr>
          </w:p>
          <w:p w14:paraId="4E58CE30" w14:textId="77777777" w:rsidR="00D84332" w:rsidRPr="00D84332" w:rsidRDefault="00D84332" w:rsidP="00D84332">
            <w:pPr>
              <w:rPr>
                <w:rStyle w:val="ComputerCode"/>
              </w:rPr>
            </w:pPr>
            <w:r w:rsidRPr="00D84332">
              <w:rPr>
                <w:rStyle w:val="ComputerCode"/>
              </w:rPr>
              <w:t xml:space="preserve">  &lt;/Actor&gt;</w:t>
            </w:r>
          </w:p>
          <w:p w14:paraId="3FEAF5CF" w14:textId="77777777" w:rsidR="00D84332" w:rsidRPr="00D84332" w:rsidRDefault="00D84332" w:rsidP="00D84332">
            <w:pPr>
              <w:rPr>
                <w:rStyle w:val="ComputerCode"/>
              </w:rPr>
            </w:pPr>
          </w:p>
          <w:p w14:paraId="27A6B657" w14:textId="33E4CF08" w:rsidR="00D84332" w:rsidRDefault="00D84332" w:rsidP="00D84332">
            <w:r w:rsidRPr="00D84332">
              <w:rPr>
                <w:rStyle w:val="ComputerCode"/>
              </w:rPr>
              <w:t>&lt;/Actors&gt;</w:t>
            </w:r>
          </w:p>
        </w:tc>
      </w:tr>
    </w:tbl>
    <w:p w14:paraId="34B98C71" w14:textId="77777777" w:rsidR="00D84332" w:rsidRDefault="00D84332" w:rsidP="000041E6"/>
    <w:p w14:paraId="4D4D8F76" w14:textId="5C404DEA" w:rsidR="00D84332" w:rsidRDefault="00D84332" w:rsidP="000041E6">
      <w:r>
        <w:t xml:space="preserve">For each actor, </w:t>
      </w:r>
      <w:r>
        <w:fldChar w:fldCharType="begin"/>
      </w:r>
      <w:r>
        <w:instrText xml:space="preserve"> REF _Ref382422181 \h </w:instrText>
      </w:r>
      <w:r>
        <w:fldChar w:fldCharType="separate"/>
      </w:r>
      <w:r w:rsidR="00FD7060" w:rsidRPr="00D84332">
        <w:rPr>
          <w:b/>
        </w:rPr>
        <w:t xml:space="preserve">Listing </w:t>
      </w:r>
      <w:r w:rsidR="00FD7060">
        <w:rPr>
          <w:b/>
          <w:noProof/>
        </w:rPr>
        <w:t>82</w:t>
      </w:r>
      <w:r>
        <w:fldChar w:fldCharType="end"/>
      </w:r>
      <w:r>
        <w:t xml:space="preserve"> overrides the default position with a new one. With the current values, the three actors will be next one to another; the third actor will also have a new </w:t>
      </w:r>
      <w:r w:rsidRPr="00D84332">
        <w:rPr>
          <w:rStyle w:val="ComputerCode"/>
        </w:rPr>
        <w:t>DamageSoakingComponent</w:t>
      </w:r>
      <w:r>
        <w:t xml:space="preserve">. </w:t>
      </w:r>
      <w:r>
        <w:fldChar w:fldCharType="begin"/>
      </w:r>
      <w:r>
        <w:instrText xml:space="preserve"> REF _Ref382422254 \h </w:instrText>
      </w:r>
      <w:r>
        <w:fldChar w:fldCharType="separate"/>
      </w:r>
      <w:r w:rsidR="00FD7060" w:rsidRPr="00D84332">
        <w:rPr>
          <w:b/>
        </w:rPr>
        <w:t xml:space="preserve">Listing </w:t>
      </w:r>
      <w:r w:rsidR="00FD7060">
        <w:rPr>
          <w:b/>
          <w:noProof/>
        </w:rPr>
        <w:t>83</w:t>
      </w:r>
      <w:r>
        <w:fldChar w:fldCharType="end"/>
      </w:r>
      <w:r>
        <w:t xml:space="preserve"> shows how to load </w:t>
      </w:r>
      <w:r>
        <w:fldChar w:fldCharType="begin"/>
      </w:r>
      <w:r>
        <w:instrText xml:space="preserve"> REF _Ref382422181 \h </w:instrText>
      </w:r>
      <w:r>
        <w:fldChar w:fldCharType="separate"/>
      </w:r>
      <w:r w:rsidR="00FD7060" w:rsidRPr="00D84332">
        <w:rPr>
          <w:b/>
        </w:rPr>
        <w:t xml:space="preserve">Listing </w:t>
      </w:r>
      <w:r w:rsidR="00FD7060">
        <w:rPr>
          <w:b/>
          <w:noProof/>
        </w:rPr>
        <w:t>82</w:t>
      </w:r>
      <w:r>
        <w:fldChar w:fldCharType="end"/>
      </w:r>
      <w:r>
        <w:t xml:space="preserve">’s resource into the game. The procedure is similar to creating a single actor – the only difference is an </w:t>
      </w:r>
      <w:r w:rsidRPr="00D84332">
        <w:rPr>
          <w:rStyle w:val="ComputerCode"/>
        </w:rPr>
        <w:t>XMLElement</w:t>
      </w:r>
      <w:r>
        <w:t xml:space="preserve"> containing the new data is also given to the </w:t>
      </w:r>
      <w:r w:rsidRPr="00D84332">
        <w:rPr>
          <w:rStyle w:val="ComputerCode"/>
        </w:rPr>
        <w:t>vCreateActor()</w:t>
      </w:r>
      <w:r>
        <w:t xml:space="preserve"> method.</w:t>
      </w:r>
    </w:p>
    <w:p w14:paraId="02043D3A" w14:textId="1E955D29" w:rsidR="00D84332" w:rsidRDefault="00D84332" w:rsidP="00D84332">
      <w:pPr>
        <w:pStyle w:val="Caption"/>
        <w:keepNext/>
        <w:jc w:val="center"/>
      </w:pPr>
      <w:bookmarkStart w:id="425" w:name="_Ref382422254"/>
      <w:bookmarkStart w:id="426" w:name="_Toc384213478"/>
      <w:r w:rsidRPr="00D84332">
        <w:rPr>
          <w:b/>
        </w:rPr>
        <w:t xml:space="preserve">Listing </w:t>
      </w:r>
      <w:r w:rsidRPr="00D84332">
        <w:rPr>
          <w:b/>
        </w:rPr>
        <w:fldChar w:fldCharType="begin"/>
      </w:r>
      <w:r w:rsidRPr="00D84332">
        <w:rPr>
          <w:b/>
        </w:rPr>
        <w:instrText xml:space="preserve"> SEQ Listing \* ARABIC </w:instrText>
      </w:r>
      <w:r w:rsidRPr="00D84332">
        <w:rPr>
          <w:b/>
        </w:rPr>
        <w:fldChar w:fldCharType="separate"/>
      </w:r>
      <w:r w:rsidR="0046358A">
        <w:rPr>
          <w:b/>
          <w:noProof/>
        </w:rPr>
        <w:t>83</w:t>
      </w:r>
      <w:r w:rsidRPr="00D84332">
        <w:rPr>
          <w:b/>
        </w:rPr>
        <w:fldChar w:fldCharType="end"/>
      </w:r>
      <w:bookmarkEnd w:id="425"/>
      <w:r w:rsidRPr="00D84332">
        <w:rPr>
          <w:b/>
        </w:rPr>
        <w:t>.</w:t>
      </w:r>
      <w:r>
        <w:t xml:space="preserve"> </w:t>
      </w:r>
      <w:r w:rsidRPr="00D84332">
        <w:t>Creating many enemies at once using the alien actor archetype.</w:t>
      </w:r>
      <w:bookmarkEnd w:id="426"/>
    </w:p>
    <w:tbl>
      <w:tblPr>
        <w:tblStyle w:val="TableGrid"/>
        <w:tblW w:w="0" w:type="auto"/>
        <w:tblLook w:val="04A0" w:firstRow="1" w:lastRow="0" w:firstColumn="1" w:lastColumn="0" w:noHBand="0" w:noVBand="1"/>
      </w:tblPr>
      <w:tblGrid>
        <w:gridCol w:w="8494"/>
      </w:tblGrid>
      <w:tr w:rsidR="00D84332" w14:paraId="73B0593F" w14:textId="77777777" w:rsidTr="00D84332">
        <w:tc>
          <w:tcPr>
            <w:tcW w:w="8494" w:type="dxa"/>
          </w:tcPr>
          <w:p w14:paraId="05E7FB52" w14:textId="77777777" w:rsidR="00D84332" w:rsidRPr="00D84332" w:rsidRDefault="00D84332" w:rsidP="00D84332">
            <w:pPr>
              <w:rPr>
                <w:rStyle w:val="ComputerCode"/>
              </w:rPr>
            </w:pPr>
            <w:r w:rsidRPr="00D84332">
              <w:rPr>
                <w:rStyle w:val="ComputerCode"/>
              </w:rPr>
              <w:t>bool Running::CreateGameActors()</w:t>
            </w:r>
          </w:p>
          <w:p w14:paraId="2FA127D8" w14:textId="77777777" w:rsidR="00D84332" w:rsidRPr="00D84332" w:rsidRDefault="00D84332" w:rsidP="00D84332">
            <w:pPr>
              <w:rPr>
                <w:rStyle w:val="ComputerCode"/>
              </w:rPr>
            </w:pPr>
            <w:r w:rsidRPr="00D84332">
              <w:rPr>
                <w:rStyle w:val="ComputerCode"/>
              </w:rPr>
              <w:t>{</w:t>
            </w:r>
          </w:p>
          <w:p w14:paraId="604C7B31" w14:textId="77777777" w:rsidR="00513610" w:rsidRDefault="00D84332" w:rsidP="00D84332">
            <w:pPr>
              <w:rPr>
                <w:rStyle w:val="ComputerCode"/>
              </w:rPr>
            </w:pPr>
            <w:r w:rsidRPr="00D84332">
              <w:rPr>
                <w:rStyle w:val="ComputerCode"/>
              </w:rPr>
              <w:t xml:space="preserve">    m_pSpaceship = CreateAndRegisterActor(</w:t>
            </w:r>
          </w:p>
          <w:p w14:paraId="54826601" w14:textId="4CCFD4E2" w:rsidR="00D84332" w:rsidRPr="00D84332" w:rsidRDefault="00513610" w:rsidP="00D84332">
            <w:pPr>
              <w:rPr>
                <w:rStyle w:val="ComputerCode"/>
              </w:rPr>
            </w:pPr>
            <w:r>
              <w:rPr>
                <w:rStyle w:val="ComputerCode"/>
              </w:rPr>
              <w:t xml:space="preserve">                           </w:t>
            </w:r>
            <w:r w:rsidR="00D84332" w:rsidRPr="00D84332">
              <w:rPr>
                <w:rStyle w:val="ComputerCode"/>
              </w:rPr>
              <w:t>"data/game/actors/spaceship.xml");</w:t>
            </w:r>
          </w:p>
          <w:p w14:paraId="29901AB8" w14:textId="77777777" w:rsidR="00D84332" w:rsidRPr="00D84332" w:rsidRDefault="00D84332" w:rsidP="00D84332">
            <w:pPr>
              <w:rPr>
                <w:rStyle w:val="ComputerCode"/>
              </w:rPr>
            </w:pPr>
            <w:r w:rsidRPr="00D84332">
              <w:rPr>
                <w:rStyle w:val="ComputerCode"/>
              </w:rPr>
              <w:t xml:space="preserve">    if (m_pSpaceship == uge::ActorSharedPointer())</w:t>
            </w:r>
          </w:p>
          <w:p w14:paraId="185DBCF8" w14:textId="77777777" w:rsidR="00D84332" w:rsidRPr="00D84332" w:rsidRDefault="00D84332" w:rsidP="00D84332">
            <w:pPr>
              <w:rPr>
                <w:rStyle w:val="ComputerCode"/>
              </w:rPr>
            </w:pPr>
            <w:r w:rsidRPr="00D84332">
              <w:rPr>
                <w:rStyle w:val="ComputerCode"/>
              </w:rPr>
              <w:t xml:space="preserve">    {</w:t>
            </w:r>
          </w:p>
          <w:p w14:paraId="5F272B71" w14:textId="77777777" w:rsidR="00D84332" w:rsidRPr="00D84332" w:rsidRDefault="00D84332" w:rsidP="00D84332">
            <w:pPr>
              <w:rPr>
                <w:rStyle w:val="ComputerCode"/>
              </w:rPr>
            </w:pPr>
            <w:r w:rsidRPr="00D84332">
              <w:rPr>
                <w:rStyle w:val="ComputerCode"/>
              </w:rPr>
              <w:t xml:space="preserve">        return false;</w:t>
            </w:r>
          </w:p>
          <w:p w14:paraId="7CBA7479" w14:textId="77777777" w:rsidR="00D84332" w:rsidRPr="00D84332" w:rsidRDefault="00D84332" w:rsidP="00D84332">
            <w:pPr>
              <w:rPr>
                <w:rStyle w:val="ComputerCode"/>
              </w:rPr>
            </w:pPr>
            <w:r w:rsidRPr="00D84332">
              <w:rPr>
                <w:rStyle w:val="ComputerCode"/>
              </w:rPr>
              <w:t xml:space="preserve">    }</w:t>
            </w:r>
          </w:p>
          <w:p w14:paraId="181351C7" w14:textId="77777777" w:rsidR="00D84332" w:rsidRPr="00D84332" w:rsidRDefault="00D84332" w:rsidP="00D84332">
            <w:pPr>
              <w:rPr>
                <w:rStyle w:val="ComputerCode"/>
              </w:rPr>
            </w:pPr>
          </w:p>
          <w:p w14:paraId="3834F0AC" w14:textId="77777777" w:rsidR="00D84332" w:rsidRPr="00D84332" w:rsidRDefault="00D84332" w:rsidP="00D84332">
            <w:pPr>
              <w:rPr>
                <w:rStyle w:val="ComputerCode"/>
              </w:rPr>
            </w:pPr>
            <w:r w:rsidRPr="00D84332">
              <w:rPr>
                <w:rStyle w:val="ComputerCode"/>
              </w:rPr>
              <w:t xml:space="preserve">    uge::ActorSharedPointer pActor;</w:t>
            </w:r>
          </w:p>
          <w:p w14:paraId="6201C4DC" w14:textId="77777777" w:rsidR="00D84332" w:rsidRPr="00D84332" w:rsidRDefault="00D84332" w:rsidP="00D84332">
            <w:pPr>
              <w:rPr>
                <w:rStyle w:val="ComputerCode"/>
              </w:rPr>
            </w:pPr>
          </w:p>
          <w:p w14:paraId="78EA059C" w14:textId="77777777" w:rsidR="00D84332" w:rsidRPr="00D84332" w:rsidRDefault="00D84332" w:rsidP="00D84332">
            <w:pPr>
              <w:rPr>
                <w:rStyle w:val="ComputerCode"/>
              </w:rPr>
            </w:pPr>
            <w:r w:rsidRPr="00D84332">
              <w:rPr>
                <w:rStyle w:val="ComputerCode"/>
              </w:rPr>
              <w:t xml:space="preserve">    uge::XMLFile aliens;</w:t>
            </w:r>
          </w:p>
          <w:p w14:paraId="44E61BC5" w14:textId="77777777" w:rsidR="00D84332" w:rsidRPr="00D84332" w:rsidRDefault="00D84332" w:rsidP="00D84332">
            <w:pPr>
              <w:rPr>
                <w:rStyle w:val="ComputerCode"/>
              </w:rPr>
            </w:pPr>
            <w:r w:rsidRPr="00D84332">
              <w:rPr>
                <w:rStyle w:val="ComputerCode"/>
              </w:rPr>
              <w:t xml:space="preserve">    aliens.OpenFile("data/game/actors/aliens.xml", uge::File::FileMode::FileReadOnly);</w:t>
            </w:r>
          </w:p>
          <w:p w14:paraId="4AC43633" w14:textId="77777777" w:rsidR="00D84332" w:rsidRPr="00D84332" w:rsidRDefault="00D84332" w:rsidP="00D84332">
            <w:pPr>
              <w:rPr>
                <w:rStyle w:val="ComputerCode"/>
              </w:rPr>
            </w:pPr>
            <w:r w:rsidRPr="00D84332">
              <w:rPr>
                <w:rStyle w:val="ComputerCode"/>
              </w:rPr>
              <w:t xml:space="preserve">    uge::XMLElement xmlRoot = aliens.GetRootElement();</w:t>
            </w:r>
          </w:p>
          <w:p w14:paraId="2DB2CA2E" w14:textId="77777777" w:rsidR="00513610" w:rsidRDefault="00D84332" w:rsidP="00D84332">
            <w:pPr>
              <w:rPr>
                <w:rStyle w:val="ComputerCode"/>
              </w:rPr>
            </w:pPr>
            <w:r w:rsidRPr="00D84332">
              <w:rPr>
                <w:rStyle w:val="ComputerCode"/>
              </w:rPr>
              <w:t xml:space="preserve">    for (uge::XMLElement xmlElement =</w:t>
            </w:r>
          </w:p>
          <w:p w14:paraId="64601000" w14:textId="1D78527C" w:rsidR="00D84332" w:rsidRPr="00D84332" w:rsidRDefault="00513610" w:rsidP="00D84332">
            <w:pPr>
              <w:rPr>
                <w:rStyle w:val="ComputerCode"/>
              </w:rPr>
            </w:pPr>
            <w:r>
              <w:rPr>
                <w:rStyle w:val="ComputerCode"/>
              </w:rPr>
              <w:t xml:space="preserve">                            </w:t>
            </w:r>
            <w:r w:rsidR="00D84332" w:rsidRPr="00D84332">
              <w:rPr>
                <w:rStyle w:val="ComputerCode"/>
              </w:rPr>
              <w:t>xmlRoot.GetFirstChildElement("Actor");</w:t>
            </w:r>
          </w:p>
          <w:p w14:paraId="5452C928" w14:textId="77777777" w:rsidR="00D84332" w:rsidRPr="00D84332" w:rsidRDefault="00D84332" w:rsidP="00D84332">
            <w:pPr>
              <w:rPr>
                <w:rStyle w:val="ComputerCode"/>
              </w:rPr>
            </w:pPr>
            <w:r w:rsidRPr="00D84332">
              <w:rPr>
                <w:rStyle w:val="ComputerCode"/>
              </w:rPr>
              <w:t xml:space="preserve">         xmlElement.IsGood();</w:t>
            </w:r>
          </w:p>
          <w:p w14:paraId="06FBF8B9" w14:textId="77777777" w:rsidR="00D84332" w:rsidRPr="00D84332" w:rsidRDefault="00D84332" w:rsidP="00D84332">
            <w:pPr>
              <w:rPr>
                <w:rStyle w:val="ComputerCode"/>
              </w:rPr>
            </w:pPr>
            <w:r w:rsidRPr="00D84332">
              <w:rPr>
                <w:rStyle w:val="ComputerCode"/>
              </w:rPr>
              <w:lastRenderedPageBreak/>
              <w:t xml:space="preserve">         xmlElement = xmlElement.GetNextSiblingElement())</w:t>
            </w:r>
          </w:p>
          <w:p w14:paraId="0B8187FC" w14:textId="77777777" w:rsidR="00D84332" w:rsidRPr="00D84332" w:rsidRDefault="00D84332" w:rsidP="00D84332">
            <w:pPr>
              <w:rPr>
                <w:rStyle w:val="ComputerCode"/>
              </w:rPr>
            </w:pPr>
            <w:r w:rsidRPr="00D84332">
              <w:rPr>
                <w:rStyle w:val="ComputerCode"/>
              </w:rPr>
              <w:t xml:space="preserve">    {</w:t>
            </w:r>
          </w:p>
          <w:p w14:paraId="2C0131EB" w14:textId="77777777" w:rsidR="00513610" w:rsidRDefault="00D84332" w:rsidP="00D84332">
            <w:pPr>
              <w:rPr>
                <w:rStyle w:val="ComputerCode"/>
              </w:rPr>
            </w:pPr>
            <w:r w:rsidRPr="00D84332">
              <w:rPr>
                <w:rStyle w:val="ComputerCode"/>
              </w:rPr>
              <w:t xml:space="preserve">        pActor = CreateAndRegisterActor(</w:t>
            </w:r>
          </w:p>
          <w:p w14:paraId="034A798F" w14:textId="1A925646" w:rsidR="00D84332" w:rsidRPr="00D84332" w:rsidRDefault="00513610" w:rsidP="00D84332">
            <w:pPr>
              <w:rPr>
                <w:rStyle w:val="ComputerCode"/>
              </w:rPr>
            </w:pPr>
            <w:r>
              <w:rPr>
                <w:rStyle w:val="ComputerCode"/>
              </w:rPr>
              <w:t xml:space="preserve">                     </w:t>
            </w:r>
            <w:r w:rsidR="00D84332" w:rsidRPr="00D84332">
              <w:rPr>
                <w:rStyle w:val="ComputerCode"/>
              </w:rPr>
              <w:t>"data/game/actors/alien.xml", &amp;xmlElement);</w:t>
            </w:r>
          </w:p>
          <w:p w14:paraId="5B262077" w14:textId="77777777" w:rsidR="00D84332" w:rsidRPr="00D84332" w:rsidRDefault="00D84332" w:rsidP="00D84332">
            <w:pPr>
              <w:rPr>
                <w:rStyle w:val="ComputerCode"/>
              </w:rPr>
            </w:pPr>
            <w:r w:rsidRPr="00D84332">
              <w:rPr>
                <w:rStyle w:val="ComputerCode"/>
              </w:rPr>
              <w:t xml:space="preserve">        if (pActor == uge::ActorSharedPointer())</w:t>
            </w:r>
          </w:p>
          <w:p w14:paraId="60B853F1" w14:textId="77777777" w:rsidR="00D84332" w:rsidRPr="00D84332" w:rsidRDefault="00D84332" w:rsidP="00D84332">
            <w:pPr>
              <w:rPr>
                <w:rStyle w:val="ComputerCode"/>
              </w:rPr>
            </w:pPr>
            <w:r w:rsidRPr="00D84332">
              <w:rPr>
                <w:rStyle w:val="ComputerCode"/>
              </w:rPr>
              <w:t xml:space="preserve">        {</w:t>
            </w:r>
          </w:p>
          <w:p w14:paraId="1A7925CF" w14:textId="77777777" w:rsidR="00D84332" w:rsidRPr="00D84332" w:rsidRDefault="00D84332" w:rsidP="00D84332">
            <w:pPr>
              <w:rPr>
                <w:rStyle w:val="ComputerCode"/>
              </w:rPr>
            </w:pPr>
            <w:r w:rsidRPr="00D84332">
              <w:rPr>
                <w:rStyle w:val="ComputerCode"/>
              </w:rPr>
              <w:t xml:space="preserve">            return false;</w:t>
            </w:r>
          </w:p>
          <w:p w14:paraId="34AC4733" w14:textId="77777777" w:rsidR="00D84332" w:rsidRPr="00D84332" w:rsidRDefault="00D84332" w:rsidP="00D84332">
            <w:pPr>
              <w:rPr>
                <w:rStyle w:val="ComputerCode"/>
              </w:rPr>
            </w:pPr>
            <w:r w:rsidRPr="00D84332">
              <w:rPr>
                <w:rStyle w:val="ComputerCode"/>
              </w:rPr>
              <w:t xml:space="preserve">        }</w:t>
            </w:r>
          </w:p>
          <w:p w14:paraId="50343090" w14:textId="77777777" w:rsidR="00D84332" w:rsidRPr="00D84332" w:rsidRDefault="00D84332" w:rsidP="00D84332">
            <w:pPr>
              <w:rPr>
                <w:rStyle w:val="ComputerCode"/>
              </w:rPr>
            </w:pPr>
            <w:r w:rsidRPr="00D84332">
              <w:rPr>
                <w:rStyle w:val="ComputerCode"/>
              </w:rPr>
              <w:t xml:space="preserve">    }</w:t>
            </w:r>
          </w:p>
          <w:p w14:paraId="7D37F7A0" w14:textId="77777777" w:rsidR="00D84332" w:rsidRPr="00D84332" w:rsidRDefault="00D84332" w:rsidP="00D84332">
            <w:pPr>
              <w:rPr>
                <w:rStyle w:val="ComputerCode"/>
              </w:rPr>
            </w:pPr>
            <w:r w:rsidRPr="00D84332">
              <w:rPr>
                <w:rStyle w:val="ComputerCode"/>
              </w:rPr>
              <w:t xml:space="preserve">    aliens.CloseFile();</w:t>
            </w:r>
          </w:p>
          <w:p w14:paraId="6723A3DE" w14:textId="77777777" w:rsidR="00D84332" w:rsidRPr="00D84332" w:rsidRDefault="00D84332" w:rsidP="00D84332">
            <w:pPr>
              <w:rPr>
                <w:rStyle w:val="ComputerCode"/>
              </w:rPr>
            </w:pPr>
          </w:p>
          <w:p w14:paraId="5D526778" w14:textId="77777777" w:rsidR="00D84332" w:rsidRPr="00D84332" w:rsidRDefault="00D84332" w:rsidP="00D84332">
            <w:pPr>
              <w:rPr>
                <w:rStyle w:val="ComputerCode"/>
              </w:rPr>
            </w:pPr>
            <w:r w:rsidRPr="00D84332">
              <w:rPr>
                <w:rStyle w:val="ComputerCode"/>
              </w:rPr>
              <w:t xml:space="preserve">    pActor = CreateAndRegisterActor("data/game/actors/bullet.xml");</w:t>
            </w:r>
          </w:p>
          <w:p w14:paraId="3D584F0B" w14:textId="77777777" w:rsidR="00D84332" w:rsidRPr="00D84332" w:rsidRDefault="00D84332" w:rsidP="00D84332">
            <w:pPr>
              <w:rPr>
                <w:rStyle w:val="ComputerCode"/>
              </w:rPr>
            </w:pPr>
            <w:r w:rsidRPr="00D84332">
              <w:rPr>
                <w:rStyle w:val="ComputerCode"/>
              </w:rPr>
              <w:t xml:space="preserve">    if (pActor == uge::ActorSharedPointer())</w:t>
            </w:r>
          </w:p>
          <w:p w14:paraId="7FDD3AC6" w14:textId="77777777" w:rsidR="00D84332" w:rsidRPr="00D84332" w:rsidRDefault="00D84332" w:rsidP="00D84332">
            <w:pPr>
              <w:rPr>
                <w:rStyle w:val="ComputerCode"/>
              </w:rPr>
            </w:pPr>
            <w:r w:rsidRPr="00D84332">
              <w:rPr>
                <w:rStyle w:val="ComputerCode"/>
              </w:rPr>
              <w:t xml:space="preserve">    {</w:t>
            </w:r>
          </w:p>
          <w:p w14:paraId="6524BFB4" w14:textId="77777777" w:rsidR="00D84332" w:rsidRPr="00D84332" w:rsidRDefault="00D84332" w:rsidP="00D84332">
            <w:pPr>
              <w:rPr>
                <w:rStyle w:val="ComputerCode"/>
              </w:rPr>
            </w:pPr>
            <w:r w:rsidRPr="00D84332">
              <w:rPr>
                <w:rStyle w:val="ComputerCode"/>
              </w:rPr>
              <w:t xml:space="preserve">        return false;</w:t>
            </w:r>
          </w:p>
          <w:p w14:paraId="4DDB4D4F" w14:textId="77777777" w:rsidR="00D84332" w:rsidRPr="00D84332" w:rsidRDefault="00D84332" w:rsidP="00D84332">
            <w:pPr>
              <w:rPr>
                <w:rStyle w:val="ComputerCode"/>
              </w:rPr>
            </w:pPr>
            <w:r w:rsidRPr="00D84332">
              <w:rPr>
                <w:rStyle w:val="ComputerCode"/>
              </w:rPr>
              <w:t xml:space="preserve">    }</w:t>
            </w:r>
          </w:p>
          <w:p w14:paraId="71319F45" w14:textId="77777777" w:rsidR="00D84332" w:rsidRPr="00D84332" w:rsidRDefault="00D84332" w:rsidP="00D84332">
            <w:pPr>
              <w:rPr>
                <w:rStyle w:val="ComputerCode"/>
              </w:rPr>
            </w:pPr>
          </w:p>
          <w:p w14:paraId="17B81686" w14:textId="77777777" w:rsidR="00D84332" w:rsidRPr="00D84332" w:rsidRDefault="00D84332" w:rsidP="00D84332">
            <w:pPr>
              <w:rPr>
                <w:rStyle w:val="ComputerCode"/>
              </w:rPr>
            </w:pPr>
            <w:r w:rsidRPr="00D84332">
              <w:rPr>
                <w:rStyle w:val="ComputerCode"/>
              </w:rPr>
              <w:t xml:space="preserve">    pActor = CreateAndRegisterActor("data/game/actors/bomb.xml");</w:t>
            </w:r>
          </w:p>
          <w:p w14:paraId="0C44E148" w14:textId="77777777" w:rsidR="00D84332" w:rsidRPr="00D84332" w:rsidRDefault="00D84332" w:rsidP="00D84332">
            <w:pPr>
              <w:rPr>
                <w:rStyle w:val="ComputerCode"/>
              </w:rPr>
            </w:pPr>
            <w:r w:rsidRPr="00D84332">
              <w:rPr>
                <w:rStyle w:val="ComputerCode"/>
              </w:rPr>
              <w:t xml:space="preserve">    if (pActor == uge::ActorSharedPointer())</w:t>
            </w:r>
          </w:p>
          <w:p w14:paraId="49834F63" w14:textId="77777777" w:rsidR="00D84332" w:rsidRPr="00D84332" w:rsidRDefault="00D84332" w:rsidP="00D84332">
            <w:pPr>
              <w:rPr>
                <w:rStyle w:val="ComputerCode"/>
              </w:rPr>
            </w:pPr>
            <w:r w:rsidRPr="00D84332">
              <w:rPr>
                <w:rStyle w:val="ComputerCode"/>
              </w:rPr>
              <w:t xml:space="preserve">    {</w:t>
            </w:r>
          </w:p>
          <w:p w14:paraId="4D8966B3" w14:textId="77777777" w:rsidR="00D84332" w:rsidRPr="00D84332" w:rsidRDefault="00D84332" w:rsidP="00D84332">
            <w:pPr>
              <w:rPr>
                <w:rStyle w:val="ComputerCode"/>
              </w:rPr>
            </w:pPr>
            <w:r w:rsidRPr="00D84332">
              <w:rPr>
                <w:rStyle w:val="ComputerCode"/>
              </w:rPr>
              <w:t xml:space="preserve">        return false;</w:t>
            </w:r>
          </w:p>
          <w:p w14:paraId="2B35C3C9" w14:textId="77777777" w:rsidR="00D84332" w:rsidRPr="00D84332" w:rsidRDefault="00D84332" w:rsidP="00D84332">
            <w:pPr>
              <w:rPr>
                <w:rStyle w:val="ComputerCode"/>
              </w:rPr>
            </w:pPr>
            <w:r w:rsidRPr="00D84332">
              <w:rPr>
                <w:rStyle w:val="ComputerCode"/>
              </w:rPr>
              <w:t xml:space="preserve">    }</w:t>
            </w:r>
          </w:p>
          <w:p w14:paraId="48A4B8EE" w14:textId="77777777" w:rsidR="00D84332" w:rsidRPr="00D84332" w:rsidRDefault="00D84332" w:rsidP="00D84332">
            <w:pPr>
              <w:rPr>
                <w:rStyle w:val="ComputerCode"/>
              </w:rPr>
            </w:pPr>
          </w:p>
          <w:p w14:paraId="7257642A" w14:textId="77777777" w:rsidR="00D84332" w:rsidRPr="00D84332" w:rsidRDefault="00D84332" w:rsidP="00D84332">
            <w:pPr>
              <w:rPr>
                <w:rStyle w:val="ComputerCode"/>
              </w:rPr>
            </w:pPr>
            <w:r w:rsidRPr="00D84332">
              <w:rPr>
                <w:rStyle w:val="ComputerCode"/>
              </w:rPr>
              <w:t xml:space="preserve">    return true;</w:t>
            </w:r>
          </w:p>
          <w:p w14:paraId="7F90DE62" w14:textId="1DAA9A11" w:rsidR="00D84332" w:rsidRDefault="00D84332" w:rsidP="00D84332">
            <w:r w:rsidRPr="00D84332">
              <w:rPr>
                <w:rStyle w:val="ComputerCode"/>
              </w:rPr>
              <w:t>}</w:t>
            </w:r>
          </w:p>
        </w:tc>
      </w:tr>
    </w:tbl>
    <w:p w14:paraId="179F5CC1" w14:textId="77777777" w:rsidR="00D84332" w:rsidRDefault="00D84332" w:rsidP="000041E6"/>
    <w:p w14:paraId="6F85B16C" w14:textId="2DF2541D" w:rsidR="00D84332" w:rsidRDefault="00D84332" w:rsidP="000041E6">
      <w:r>
        <w:t xml:space="preserve">As the </w:t>
      </w:r>
      <w:r w:rsidRPr="00D84332">
        <w:rPr>
          <w:rStyle w:val="ComputerCode"/>
        </w:rPr>
        <w:t>CreateGameActors()</w:t>
      </w:r>
      <w:r>
        <w:t xml:space="preserve"> changed, it is necessary to compile the code. After compiling, however, it is possible to add or remove as many aliens </w:t>
      </w:r>
      <w:r w:rsidR="00105F0E">
        <w:t>by modifying</w:t>
      </w:r>
      <w:r>
        <w:t xml:space="preserve"> </w:t>
      </w:r>
      <w:r>
        <w:fldChar w:fldCharType="begin"/>
      </w:r>
      <w:r>
        <w:instrText xml:space="preserve"> REF _Ref382422181 \h </w:instrText>
      </w:r>
      <w:r>
        <w:fldChar w:fldCharType="separate"/>
      </w:r>
      <w:r w:rsidR="00FD7060" w:rsidRPr="00D84332">
        <w:rPr>
          <w:b/>
        </w:rPr>
        <w:t xml:space="preserve">Listing </w:t>
      </w:r>
      <w:r w:rsidR="00FD7060">
        <w:rPr>
          <w:b/>
          <w:noProof/>
        </w:rPr>
        <w:t>82</w:t>
      </w:r>
      <w:r>
        <w:fldChar w:fldCharType="end"/>
      </w:r>
      <w:r w:rsidR="00105F0E">
        <w:t>’s resource</w:t>
      </w:r>
      <w:r>
        <w:t>.</w:t>
      </w:r>
      <w:r w:rsidR="002B3F77">
        <w:t xml:space="preserve"> The result is illustrated in </w:t>
      </w:r>
      <w:r w:rsidR="002B3F77">
        <w:fldChar w:fldCharType="begin"/>
      </w:r>
      <w:r w:rsidR="002B3F77">
        <w:instrText xml:space="preserve"> REF _Ref382422774 \h </w:instrText>
      </w:r>
      <w:r w:rsidR="002B3F77">
        <w:fldChar w:fldCharType="separate"/>
      </w:r>
      <w:r w:rsidR="00FD7060" w:rsidRPr="002B3F77">
        <w:rPr>
          <w:b/>
        </w:rPr>
        <w:t xml:space="preserve">Figure </w:t>
      </w:r>
      <w:r w:rsidR="00FD7060">
        <w:rPr>
          <w:b/>
          <w:noProof/>
        </w:rPr>
        <w:t>35</w:t>
      </w:r>
      <w:r w:rsidR="002B3F77">
        <w:fldChar w:fldCharType="end"/>
      </w:r>
      <w:r w:rsidR="002B3F77">
        <w:t>.</w:t>
      </w:r>
    </w:p>
    <w:p w14:paraId="685D2D16" w14:textId="77777777" w:rsidR="002B3F77" w:rsidRDefault="00D84332" w:rsidP="002B3F77">
      <w:pPr>
        <w:keepNext/>
      </w:pPr>
      <w:r w:rsidRPr="00D84332">
        <w:rPr>
          <w:noProof/>
          <w:lang w:val="pt-BR" w:eastAsia="pt-BR"/>
        </w:rPr>
        <w:lastRenderedPageBreak/>
        <w:drawing>
          <wp:inline distT="0" distB="0" distL="0" distR="0" wp14:anchorId="25774BF3" wp14:editId="4F6582F7">
            <wp:extent cx="5400040" cy="415607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00040" cy="4156075"/>
                    </a:xfrm>
                    <a:prstGeom prst="rect">
                      <a:avLst/>
                    </a:prstGeom>
                  </pic:spPr>
                </pic:pic>
              </a:graphicData>
            </a:graphic>
          </wp:inline>
        </w:drawing>
      </w:r>
    </w:p>
    <w:p w14:paraId="76F45CF7" w14:textId="13EDFBEA" w:rsidR="00D84332" w:rsidRDefault="002B3F77" w:rsidP="002B3F77">
      <w:pPr>
        <w:pStyle w:val="Caption"/>
        <w:keepNext/>
        <w:jc w:val="center"/>
      </w:pPr>
      <w:bookmarkStart w:id="427" w:name="_Ref382422774"/>
      <w:bookmarkStart w:id="428" w:name="_Toc384213385"/>
      <w:r w:rsidRPr="002B3F77">
        <w:rPr>
          <w:b/>
        </w:rPr>
        <w:t xml:space="preserve">Figure </w:t>
      </w:r>
      <w:r w:rsidRPr="002B3F77">
        <w:rPr>
          <w:b/>
        </w:rPr>
        <w:fldChar w:fldCharType="begin"/>
      </w:r>
      <w:r w:rsidRPr="002B3F77">
        <w:rPr>
          <w:b/>
        </w:rPr>
        <w:instrText xml:space="preserve"> SEQ Figure \* ARABIC </w:instrText>
      </w:r>
      <w:r w:rsidRPr="002B3F77">
        <w:rPr>
          <w:b/>
        </w:rPr>
        <w:fldChar w:fldCharType="separate"/>
      </w:r>
      <w:r w:rsidR="00783F10">
        <w:rPr>
          <w:b/>
          <w:noProof/>
        </w:rPr>
        <w:t>35</w:t>
      </w:r>
      <w:r w:rsidRPr="002B3F77">
        <w:rPr>
          <w:b/>
        </w:rPr>
        <w:fldChar w:fldCharType="end"/>
      </w:r>
      <w:bookmarkEnd w:id="427"/>
      <w:r w:rsidRPr="002B3F77">
        <w:rPr>
          <w:b/>
        </w:rPr>
        <w:t>.</w:t>
      </w:r>
      <w:r w:rsidRPr="002B3F77">
        <w:t xml:space="preserve"> </w:t>
      </w:r>
      <w:r>
        <w:t>Using an actor XML resource as an archetype to create many similar actors.</w:t>
      </w:r>
      <w:bookmarkEnd w:id="428"/>
    </w:p>
    <w:p w14:paraId="4050DF5C" w14:textId="6698FB59" w:rsidR="004D4474" w:rsidRPr="000041E6" w:rsidRDefault="00D84332" w:rsidP="000041E6">
      <w:r>
        <w:t xml:space="preserve">This tutorial will use this same approach as one of the strategies to tailor the game entities and presentation according to a player profile in Sections and </w:t>
      </w:r>
      <w:r>
        <w:fldChar w:fldCharType="begin"/>
      </w:r>
      <w:r>
        <w:instrText xml:space="preserve"> REF _Ref381864380 \r \h </w:instrText>
      </w:r>
      <w:r>
        <w:fldChar w:fldCharType="separate"/>
      </w:r>
      <w:r w:rsidR="00FD7060">
        <w:t>7.2.5.8</w:t>
      </w:r>
      <w:r>
        <w:fldChar w:fldCharType="end"/>
      </w:r>
      <w:r>
        <w:t xml:space="preserve"> and </w:t>
      </w:r>
      <w:r>
        <w:fldChar w:fldCharType="begin"/>
      </w:r>
      <w:r>
        <w:instrText xml:space="preserve"> REF _Ref381868972 \r \h </w:instrText>
      </w:r>
      <w:r>
        <w:fldChar w:fldCharType="separate"/>
      </w:r>
      <w:r w:rsidR="00FD7060">
        <w:t>7.2.6</w:t>
      </w:r>
      <w:r>
        <w:fldChar w:fldCharType="end"/>
      </w:r>
      <w:r>
        <w:t>.</w:t>
      </w:r>
      <w:r w:rsidR="00105F0E">
        <w:t xml:space="preserve"> Those sections discuss how adding new components (for instance, output components) or changing the existing component’s values modify the run time of the game.</w:t>
      </w:r>
    </w:p>
    <w:p w14:paraId="23CCB910" w14:textId="358DD7F4" w:rsidR="00FE56FB" w:rsidRDefault="00964235" w:rsidP="00FE56FB">
      <w:pPr>
        <w:pStyle w:val="Heading4"/>
      </w:pPr>
      <w:bookmarkStart w:id="429" w:name="_Ref382517971"/>
      <w:r>
        <w:t xml:space="preserve">Defining </w:t>
      </w:r>
      <w:r w:rsidR="00FE56FB">
        <w:t>Game Events</w:t>
      </w:r>
      <w:bookmarkEnd w:id="429"/>
    </w:p>
    <w:p w14:paraId="2505BAD8" w14:textId="67DDAE0F" w:rsidR="00C74F2D" w:rsidRDefault="00C74F2D" w:rsidP="00C74F2D">
      <w:r>
        <w:t>It is time to define some events for the tutorial game.</w:t>
      </w:r>
      <w:r w:rsidRPr="00C74F2D">
        <w:t xml:space="preserve"> </w:t>
      </w:r>
      <w:r>
        <w:t xml:space="preserve">As discussed in Section </w:t>
      </w:r>
      <w:r>
        <w:fldChar w:fldCharType="begin"/>
      </w:r>
      <w:r>
        <w:instrText xml:space="preserve"> REF _Ref380340899 \r \h </w:instrText>
      </w:r>
      <w:r>
        <w:fldChar w:fldCharType="separate"/>
      </w:r>
      <w:r w:rsidR="00FD7060">
        <w:t>4.3</w:t>
      </w:r>
      <w:r>
        <w:fldChar w:fldCharType="end"/>
      </w:r>
      <w:r>
        <w:t>, events are useful for UA-Games in many ways, improving both the gameplay and game presentation.</w:t>
      </w:r>
    </w:p>
    <w:p w14:paraId="0CF55647" w14:textId="3B02164D" w:rsidR="00C74F2D" w:rsidRDefault="00C74F2D" w:rsidP="00C74F2D">
      <w:r>
        <w:t xml:space="preserve">The design </w:t>
      </w:r>
      <w:r>
        <w:fldChar w:fldCharType="begin"/>
      </w:r>
      <w:r>
        <w:instrText xml:space="preserve"> REF _Ref381803102 \h </w:instrText>
      </w:r>
      <w:r>
        <w:fldChar w:fldCharType="separate"/>
      </w:r>
      <w:r w:rsidR="00FD7060" w:rsidRPr="003B35E8">
        <w:rPr>
          <w:b/>
        </w:rPr>
        <w:t xml:space="preserve">Figure </w:t>
      </w:r>
      <w:r w:rsidR="00FD7060">
        <w:rPr>
          <w:b/>
          <w:noProof/>
        </w:rPr>
        <w:t>26</w:t>
      </w:r>
      <w:r>
        <w:fldChar w:fldCharType="end"/>
      </w:r>
      <w:r>
        <w:t xml:space="preserve"> is useful once again: it suggest some key </w:t>
      </w:r>
      <w:r w:rsidR="00DD3FD5">
        <w:t>events</w:t>
      </w:r>
      <w:r>
        <w:t>, such as hits and collisions, enemies spawning and disappearing, actor movement and firing projectiles.</w:t>
      </w:r>
    </w:p>
    <w:p w14:paraId="56028D2C" w14:textId="15EF66F7" w:rsidR="001E1EFD" w:rsidRDefault="00C74F2D" w:rsidP="001E1EFD">
      <w:r>
        <w:t xml:space="preserve">All these activities are interesting points for defining game events. Once </w:t>
      </w:r>
      <w:r w:rsidR="00105F0E">
        <w:t xml:space="preserve">the events are </w:t>
      </w:r>
      <w:r>
        <w:t>identified and dispatched, it is possible to handle an event in many different ways, for equally different purposes.</w:t>
      </w:r>
    </w:p>
    <w:p w14:paraId="107161A8" w14:textId="57E5B66A" w:rsidR="00C74F2D" w:rsidRDefault="00C74F2D" w:rsidP="00C74F2D">
      <w:pPr>
        <w:pStyle w:val="Heading5"/>
      </w:pPr>
      <w:bookmarkStart w:id="430" w:name="_Ref382491477"/>
      <w:r>
        <w:t>Creating Events</w:t>
      </w:r>
      <w:bookmarkEnd w:id="430"/>
    </w:p>
    <w:p w14:paraId="28E084D3" w14:textId="01EC1A13" w:rsidR="00FB0C55" w:rsidRDefault="00DD3FD5" w:rsidP="00C74F2D">
      <w:r>
        <w:t>As it was the case with components, albeit UGE provides several default events, a game implementation usually requires many others. For instance, the tutorial game features collisions, enemies disappearing</w:t>
      </w:r>
      <w:r w:rsidR="00105F0E">
        <w:t xml:space="preserve"> and firing projectiles. All</w:t>
      </w:r>
      <w:r w:rsidR="00FB0C55">
        <w:t xml:space="preserve"> these features are suitable to become game events.</w:t>
      </w:r>
      <w:r w:rsidR="00105F0E">
        <w:t xml:space="preserve"> For instance, </w:t>
      </w:r>
      <w:r w:rsidR="00012D33">
        <w:fldChar w:fldCharType="begin"/>
      </w:r>
      <w:r w:rsidR="00012D33">
        <w:instrText xml:space="preserve"> REF _Ref382490625 \h </w:instrText>
      </w:r>
      <w:r w:rsidR="00012D33">
        <w:fldChar w:fldCharType="separate"/>
      </w:r>
      <w:r w:rsidR="00FD7060" w:rsidRPr="00B408F1">
        <w:rPr>
          <w:b/>
        </w:rPr>
        <w:t xml:space="preserve">Listing </w:t>
      </w:r>
      <w:r w:rsidR="00FD7060">
        <w:rPr>
          <w:b/>
          <w:noProof/>
        </w:rPr>
        <w:t>84</w:t>
      </w:r>
      <w:r w:rsidR="00012D33">
        <w:fldChar w:fldCharType="end"/>
      </w:r>
      <w:r w:rsidR="001E4BE9">
        <w:t xml:space="preserve"> describes an event for destroying an alien enemy</w:t>
      </w:r>
      <w:r w:rsidR="00105F0E">
        <w:t xml:space="preserve"> (</w:t>
      </w:r>
      <w:r w:rsidR="00105F0E" w:rsidRPr="00105F0E">
        <w:rPr>
          <w:rStyle w:val="ComputerCode"/>
        </w:rPr>
        <w:t>AlienDestroyed</w:t>
      </w:r>
      <w:r w:rsidR="00105F0E">
        <w:t>)</w:t>
      </w:r>
      <w:r w:rsidR="001E4BE9">
        <w:t>.</w:t>
      </w:r>
    </w:p>
    <w:p w14:paraId="15C5FB94" w14:textId="6A70AF87" w:rsidR="00B408F1" w:rsidRDefault="00B408F1" w:rsidP="00B408F1">
      <w:pPr>
        <w:pStyle w:val="Caption"/>
        <w:keepNext/>
        <w:jc w:val="center"/>
      </w:pPr>
      <w:bookmarkStart w:id="431" w:name="_Ref382490625"/>
      <w:bookmarkStart w:id="432" w:name="_Toc384213479"/>
      <w:r w:rsidRPr="00B408F1">
        <w:rPr>
          <w:b/>
        </w:rPr>
        <w:lastRenderedPageBreak/>
        <w:t xml:space="preserve">Listing </w:t>
      </w:r>
      <w:r w:rsidRPr="00B408F1">
        <w:rPr>
          <w:b/>
        </w:rPr>
        <w:fldChar w:fldCharType="begin"/>
      </w:r>
      <w:r w:rsidRPr="00B408F1">
        <w:rPr>
          <w:b/>
        </w:rPr>
        <w:instrText xml:space="preserve"> SEQ Listing \* ARABIC </w:instrText>
      </w:r>
      <w:r w:rsidRPr="00B408F1">
        <w:rPr>
          <w:b/>
        </w:rPr>
        <w:fldChar w:fldCharType="separate"/>
      </w:r>
      <w:r w:rsidR="0046358A">
        <w:rPr>
          <w:b/>
          <w:noProof/>
        </w:rPr>
        <w:t>84</w:t>
      </w:r>
      <w:r w:rsidRPr="00B408F1">
        <w:rPr>
          <w:b/>
        </w:rPr>
        <w:fldChar w:fldCharType="end"/>
      </w:r>
      <w:bookmarkEnd w:id="431"/>
      <w:r w:rsidRPr="00B408F1">
        <w:rPr>
          <w:b/>
        </w:rPr>
        <w:t>.</w:t>
      </w:r>
      <w:r w:rsidR="00012D33">
        <w:t xml:space="preserve"> A sample event to communicate the destruction of aliens.</w:t>
      </w:r>
      <w:bookmarkEnd w:id="432"/>
    </w:p>
    <w:tbl>
      <w:tblPr>
        <w:tblStyle w:val="TableGrid"/>
        <w:tblW w:w="0" w:type="auto"/>
        <w:tblLook w:val="04A0" w:firstRow="1" w:lastRow="0" w:firstColumn="1" w:lastColumn="0" w:noHBand="0" w:noVBand="1"/>
      </w:tblPr>
      <w:tblGrid>
        <w:gridCol w:w="8494"/>
      </w:tblGrid>
      <w:tr w:rsidR="00FB0C55" w14:paraId="32510DAF" w14:textId="77777777" w:rsidTr="00FB0C55">
        <w:tc>
          <w:tcPr>
            <w:tcW w:w="8494" w:type="dxa"/>
          </w:tcPr>
          <w:p w14:paraId="45A6E8EE" w14:textId="77777777" w:rsidR="00B408F1" w:rsidRPr="00B408F1" w:rsidRDefault="00B408F1" w:rsidP="00B408F1">
            <w:pPr>
              <w:rPr>
                <w:rStyle w:val="ComputerCode"/>
              </w:rPr>
            </w:pPr>
            <w:r w:rsidRPr="00B408F1">
              <w:rPr>
                <w:rStyle w:val="ComputerCode"/>
              </w:rPr>
              <w:t>namespace sg</w:t>
            </w:r>
          </w:p>
          <w:p w14:paraId="2F42C70E" w14:textId="77777777" w:rsidR="00B408F1" w:rsidRPr="00B408F1" w:rsidRDefault="00B408F1" w:rsidP="00B408F1">
            <w:pPr>
              <w:rPr>
                <w:rStyle w:val="ComputerCode"/>
              </w:rPr>
            </w:pPr>
            <w:r w:rsidRPr="00B408F1">
              <w:rPr>
                <w:rStyle w:val="ComputerCode"/>
              </w:rPr>
              <w:t>{</w:t>
            </w:r>
          </w:p>
          <w:p w14:paraId="2FDB40B3" w14:textId="77777777" w:rsidR="00B408F1" w:rsidRPr="00B408F1" w:rsidRDefault="00B408F1" w:rsidP="00B408F1">
            <w:pPr>
              <w:rPr>
                <w:rStyle w:val="ComputerCode"/>
              </w:rPr>
            </w:pPr>
          </w:p>
          <w:p w14:paraId="094DD9FD" w14:textId="77777777" w:rsidR="00B408F1" w:rsidRPr="00B408F1" w:rsidRDefault="00B408F1" w:rsidP="00B408F1">
            <w:pPr>
              <w:rPr>
                <w:rStyle w:val="ComputerCode"/>
              </w:rPr>
            </w:pPr>
            <w:r w:rsidRPr="00B408F1">
              <w:rPr>
                <w:rStyle w:val="ComputerCode"/>
              </w:rPr>
              <w:t xml:space="preserve">    class AlienDestroyed : public uge::BaseEventData</w:t>
            </w:r>
          </w:p>
          <w:p w14:paraId="0AB072EA" w14:textId="77777777" w:rsidR="00B408F1" w:rsidRPr="00B408F1" w:rsidRDefault="00B408F1" w:rsidP="00B408F1">
            <w:pPr>
              <w:rPr>
                <w:rStyle w:val="ComputerCode"/>
              </w:rPr>
            </w:pPr>
            <w:r w:rsidRPr="00B408F1">
              <w:rPr>
                <w:rStyle w:val="ComputerCode"/>
              </w:rPr>
              <w:t xml:space="preserve">    {</w:t>
            </w:r>
          </w:p>
          <w:p w14:paraId="2E3530BC" w14:textId="77777777" w:rsidR="00B408F1" w:rsidRPr="00B408F1" w:rsidRDefault="00B408F1" w:rsidP="00B408F1">
            <w:pPr>
              <w:rPr>
                <w:rStyle w:val="ComputerCode"/>
              </w:rPr>
            </w:pPr>
            <w:r w:rsidRPr="00B408F1">
              <w:rPr>
                <w:rStyle w:val="ComputerCode"/>
              </w:rPr>
              <w:t xml:space="preserve">    public:</w:t>
            </w:r>
          </w:p>
          <w:p w14:paraId="499B58D7" w14:textId="77777777" w:rsidR="00B408F1" w:rsidRPr="00B408F1" w:rsidRDefault="00B408F1" w:rsidP="00B408F1">
            <w:pPr>
              <w:rPr>
                <w:rStyle w:val="ComputerCode"/>
              </w:rPr>
            </w:pPr>
            <w:r w:rsidRPr="00B408F1">
              <w:rPr>
                <w:rStyle w:val="ComputerCode"/>
              </w:rPr>
              <w:t xml:space="preserve">        static const uge::EventType sk_EventType;</w:t>
            </w:r>
          </w:p>
          <w:p w14:paraId="67AC00F3" w14:textId="77777777" w:rsidR="00B408F1" w:rsidRPr="00B408F1" w:rsidRDefault="00B408F1" w:rsidP="00B408F1">
            <w:pPr>
              <w:rPr>
                <w:rStyle w:val="ComputerCode"/>
              </w:rPr>
            </w:pPr>
          </w:p>
          <w:p w14:paraId="4CAD6A1B" w14:textId="77777777" w:rsidR="00B408F1" w:rsidRPr="00B408F1" w:rsidRDefault="00B408F1" w:rsidP="00B408F1">
            <w:pPr>
              <w:rPr>
                <w:rStyle w:val="ComputerCode"/>
              </w:rPr>
            </w:pPr>
            <w:r w:rsidRPr="00B408F1">
              <w:rPr>
                <w:rStyle w:val="ComputerCode"/>
              </w:rPr>
              <w:t xml:space="preserve">        explicit AlienDestroyed(uge::ActorID actorID)</w:t>
            </w:r>
          </w:p>
          <w:p w14:paraId="33CC6301" w14:textId="77777777" w:rsidR="00B408F1" w:rsidRPr="00B408F1" w:rsidRDefault="00B408F1" w:rsidP="00B408F1">
            <w:pPr>
              <w:rPr>
                <w:rStyle w:val="ComputerCode"/>
              </w:rPr>
            </w:pPr>
            <w:r w:rsidRPr="00B408F1">
              <w:rPr>
                <w:rStyle w:val="ComputerCode"/>
              </w:rPr>
              <w:t xml:space="preserve">            : m_ActorID(actorID)</w:t>
            </w:r>
          </w:p>
          <w:p w14:paraId="42FEE4FF" w14:textId="77777777" w:rsidR="00B408F1" w:rsidRPr="00B408F1" w:rsidRDefault="00B408F1" w:rsidP="00B408F1">
            <w:pPr>
              <w:rPr>
                <w:rStyle w:val="ComputerCode"/>
              </w:rPr>
            </w:pPr>
            <w:r w:rsidRPr="00B408F1">
              <w:rPr>
                <w:rStyle w:val="ComputerCode"/>
              </w:rPr>
              <w:t xml:space="preserve">        {</w:t>
            </w:r>
          </w:p>
          <w:p w14:paraId="47A3D6FD" w14:textId="77777777" w:rsidR="00B408F1" w:rsidRPr="00B408F1" w:rsidRDefault="00B408F1" w:rsidP="00B408F1">
            <w:pPr>
              <w:rPr>
                <w:rStyle w:val="ComputerCode"/>
              </w:rPr>
            </w:pPr>
          </w:p>
          <w:p w14:paraId="737B8545" w14:textId="77777777" w:rsidR="00B408F1" w:rsidRPr="00B408F1" w:rsidRDefault="00B408F1" w:rsidP="00B408F1">
            <w:pPr>
              <w:rPr>
                <w:rStyle w:val="ComputerCode"/>
              </w:rPr>
            </w:pPr>
            <w:r w:rsidRPr="00B408F1">
              <w:rPr>
                <w:rStyle w:val="ComputerCode"/>
              </w:rPr>
              <w:t xml:space="preserve">        }</w:t>
            </w:r>
          </w:p>
          <w:p w14:paraId="64B48E57" w14:textId="77777777" w:rsidR="00B408F1" w:rsidRPr="00B408F1" w:rsidRDefault="00B408F1" w:rsidP="00B408F1">
            <w:pPr>
              <w:rPr>
                <w:rStyle w:val="ComputerCode"/>
              </w:rPr>
            </w:pPr>
          </w:p>
          <w:p w14:paraId="7DC59D8E" w14:textId="77777777" w:rsidR="00B408F1" w:rsidRPr="00B408F1" w:rsidRDefault="00B408F1" w:rsidP="00B408F1">
            <w:pPr>
              <w:rPr>
                <w:rStyle w:val="ComputerCode"/>
              </w:rPr>
            </w:pPr>
            <w:r w:rsidRPr="00B408F1">
              <w:rPr>
                <w:rStyle w:val="ComputerCode"/>
              </w:rPr>
              <w:t xml:space="preserve">        virtual const uge::EventType&amp; vGetEventType() const override</w:t>
            </w:r>
          </w:p>
          <w:p w14:paraId="213A5DC1" w14:textId="77777777" w:rsidR="00B408F1" w:rsidRPr="00B408F1" w:rsidRDefault="00B408F1" w:rsidP="00B408F1">
            <w:pPr>
              <w:rPr>
                <w:rStyle w:val="ComputerCode"/>
              </w:rPr>
            </w:pPr>
            <w:r w:rsidRPr="00B408F1">
              <w:rPr>
                <w:rStyle w:val="ComputerCode"/>
              </w:rPr>
              <w:t xml:space="preserve">        {</w:t>
            </w:r>
          </w:p>
          <w:p w14:paraId="572B70AE" w14:textId="77777777" w:rsidR="00B408F1" w:rsidRPr="00B408F1" w:rsidRDefault="00B408F1" w:rsidP="00B408F1">
            <w:pPr>
              <w:rPr>
                <w:rStyle w:val="ComputerCode"/>
              </w:rPr>
            </w:pPr>
            <w:r w:rsidRPr="00B408F1">
              <w:rPr>
                <w:rStyle w:val="ComputerCode"/>
              </w:rPr>
              <w:t xml:space="preserve">            return sk_EventType;</w:t>
            </w:r>
          </w:p>
          <w:p w14:paraId="388EAC90" w14:textId="77777777" w:rsidR="00B408F1" w:rsidRPr="00B408F1" w:rsidRDefault="00B408F1" w:rsidP="00B408F1">
            <w:pPr>
              <w:rPr>
                <w:rStyle w:val="ComputerCode"/>
              </w:rPr>
            </w:pPr>
            <w:r w:rsidRPr="00B408F1">
              <w:rPr>
                <w:rStyle w:val="ComputerCode"/>
              </w:rPr>
              <w:t xml:space="preserve">        }</w:t>
            </w:r>
          </w:p>
          <w:p w14:paraId="547ED2A0" w14:textId="77777777" w:rsidR="00B408F1" w:rsidRPr="00B408F1" w:rsidRDefault="00B408F1" w:rsidP="00B408F1">
            <w:pPr>
              <w:rPr>
                <w:rStyle w:val="ComputerCode"/>
              </w:rPr>
            </w:pPr>
          </w:p>
          <w:p w14:paraId="20631473" w14:textId="77777777" w:rsidR="00B408F1" w:rsidRPr="00B408F1" w:rsidRDefault="00B408F1" w:rsidP="00B408F1">
            <w:pPr>
              <w:rPr>
                <w:rStyle w:val="ComputerCode"/>
              </w:rPr>
            </w:pPr>
            <w:r w:rsidRPr="00B408F1">
              <w:rPr>
                <w:rStyle w:val="ComputerCode"/>
              </w:rPr>
              <w:t xml:space="preserve">        virtual uge::IEventDataSharedPointer vCopy() const override</w:t>
            </w:r>
          </w:p>
          <w:p w14:paraId="14144ED4" w14:textId="77777777" w:rsidR="00B408F1" w:rsidRPr="00B408F1" w:rsidRDefault="00B408F1" w:rsidP="00B408F1">
            <w:pPr>
              <w:rPr>
                <w:rStyle w:val="ComputerCode"/>
              </w:rPr>
            </w:pPr>
            <w:r w:rsidRPr="00B408F1">
              <w:rPr>
                <w:rStyle w:val="ComputerCode"/>
              </w:rPr>
              <w:t xml:space="preserve">        {</w:t>
            </w:r>
          </w:p>
          <w:p w14:paraId="7B048D2C" w14:textId="77777777" w:rsidR="00513610" w:rsidRDefault="00B408F1" w:rsidP="00B408F1">
            <w:pPr>
              <w:rPr>
                <w:rStyle w:val="ComputerCode"/>
              </w:rPr>
            </w:pPr>
            <w:r w:rsidRPr="00B408F1">
              <w:rPr>
                <w:rStyle w:val="ComputerCode"/>
              </w:rPr>
              <w:t xml:space="preserve">            return uge::IEventDataSharedPointer(</w:t>
            </w:r>
          </w:p>
          <w:p w14:paraId="6A20E6B1" w14:textId="00680503" w:rsidR="00B408F1" w:rsidRPr="00B408F1" w:rsidRDefault="00513610" w:rsidP="00B408F1">
            <w:pPr>
              <w:rPr>
                <w:rStyle w:val="ComputerCode"/>
              </w:rPr>
            </w:pPr>
            <w:r>
              <w:rPr>
                <w:rStyle w:val="ComputerCode"/>
              </w:rPr>
              <w:t xml:space="preserve">                            </w:t>
            </w:r>
            <w:r w:rsidR="00B408F1" w:rsidRPr="00B408F1">
              <w:rPr>
                <w:rStyle w:val="ComputerCode"/>
              </w:rPr>
              <w:t>LIB_NEW AlienDestroyed(m_ActorID));</w:t>
            </w:r>
          </w:p>
          <w:p w14:paraId="0B3EFFAD" w14:textId="77777777" w:rsidR="00B408F1" w:rsidRPr="00B408F1" w:rsidRDefault="00B408F1" w:rsidP="00B408F1">
            <w:pPr>
              <w:rPr>
                <w:rStyle w:val="ComputerCode"/>
              </w:rPr>
            </w:pPr>
            <w:r w:rsidRPr="00B408F1">
              <w:rPr>
                <w:rStyle w:val="ComputerCode"/>
              </w:rPr>
              <w:t xml:space="preserve">        }</w:t>
            </w:r>
          </w:p>
          <w:p w14:paraId="0AE34E7E" w14:textId="77777777" w:rsidR="00B408F1" w:rsidRPr="00B408F1" w:rsidRDefault="00B408F1" w:rsidP="00B408F1">
            <w:pPr>
              <w:rPr>
                <w:rStyle w:val="ComputerCode"/>
              </w:rPr>
            </w:pPr>
          </w:p>
          <w:p w14:paraId="29EAF2E9" w14:textId="77777777" w:rsidR="00B408F1" w:rsidRPr="00B408F1" w:rsidRDefault="00B408F1" w:rsidP="00B408F1">
            <w:pPr>
              <w:rPr>
                <w:rStyle w:val="ComputerCode"/>
              </w:rPr>
            </w:pPr>
            <w:r w:rsidRPr="00B408F1">
              <w:rPr>
                <w:rStyle w:val="ComputerCode"/>
              </w:rPr>
              <w:t xml:space="preserve">        virtual void vSerialize(std::ostrstream&amp; out) const override</w:t>
            </w:r>
          </w:p>
          <w:p w14:paraId="3575A532" w14:textId="77777777" w:rsidR="00B408F1" w:rsidRPr="00B408F1" w:rsidRDefault="00B408F1" w:rsidP="00B408F1">
            <w:pPr>
              <w:rPr>
                <w:rStyle w:val="ComputerCode"/>
              </w:rPr>
            </w:pPr>
            <w:r w:rsidRPr="00B408F1">
              <w:rPr>
                <w:rStyle w:val="ComputerCode"/>
              </w:rPr>
              <w:t xml:space="preserve">        {</w:t>
            </w:r>
          </w:p>
          <w:p w14:paraId="7D4F2CC0" w14:textId="77777777" w:rsidR="00B408F1" w:rsidRPr="00B408F1" w:rsidRDefault="00B408F1" w:rsidP="00B408F1">
            <w:pPr>
              <w:rPr>
                <w:rStyle w:val="ComputerCode"/>
              </w:rPr>
            </w:pPr>
            <w:r w:rsidRPr="00B408F1">
              <w:rPr>
                <w:rStyle w:val="ComputerCode"/>
              </w:rPr>
              <w:t xml:space="preserve">            out &lt;&lt; m_ActorID;</w:t>
            </w:r>
          </w:p>
          <w:p w14:paraId="6174CDCA" w14:textId="77777777" w:rsidR="00B408F1" w:rsidRPr="00B408F1" w:rsidRDefault="00B408F1" w:rsidP="00B408F1">
            <w:pPr>
              <w:rPr>
                <w:rStyle w:val="ComputerCode"/>
              </w:rPr>
            </w:pPr>
            <w:r w:rsidRPr="00B408F1">
              <w:rPr>
                <w:rStyle w:val="ComputerCode"/>
              </w:rPr>
              <w:t xml:space="preserve">        }</w:t>
            </w:r>
          </w:p>
          <w:p w14:paraId="5907AAF4" w14:textId="77777777" w:rsidR="00B408F1" w:rsidRPr="00B408F1" w:rsidRDefault="00B408F1" w:rsidP="00B408F1">
            <w:pPr>
              <w:rPr>
                <w:rStyle w:val="ComputerCode"/>
              </w:rPr>
            </w:pPr>
          </w:p>
          <w:p w14:paraId="1636340D" w14:textId="77777777" w:rsidR="00B408F1" w:rsidRPr="00B408F1" w:rsidRDefault="00B408F1" w:rsidP="00B408F1">
            <w:pPr>
              <w:rPr>
                <w:rStyle w:val="ComputerCode"/>
              </w:rPr>
            </w:pPr>
            <w:r w:rsidRPr="00B408F1">
              <w:rPr>
                <w:rStyle w:val="ComputerCode"/>
              </w:rPr>
              <w:t xml:space="preserve">        virtual void vDeserialize(std::istrstream&amp; in) override</w:t>
            </w:r>
          </w:p>
          <w:p w14:paraId="38778F4B" w14:textId="77777777" w:rsidR="00B408F1" w:rsidRPr="00B408F1" w:rsidRDefault="00B408F1" w:rsidP="00B408F1">
            <w:pPr>
              <w:rPr>
                <w:rStyle w:val="ComputerCode"/>
              </w:rPr>
            </w:pPr>
            <w:r w:rsidRPr="00B408F1">
              <w:rPr>
                <w:rStyle w:val="ComputerCode"/>
              </w:rPr>
              <w:t xml:space="preserve">        {</w:t>
            </w:r>
          </w:p>
          <w:p w14:paraId="5DC10F67" w14:textId="77777777" w:rsidR="00B408F1" w:rsidRPr="00B408F1" w:rsidRDefault="00B408F1" w:rsidP="00B408F1">
            <w:pPr>
              <w:rPr>
                <w:rStyle w:val="ComputerCode"/>
              </w:rPr>
            </w:pPr>
            <w:r w:rsidRPr="00B408F1">
              <w:rPr>
                <w:rStyle w:val="ComputerCode"/>
              </w:rPr>
              <w:t xml:space="preserve">            in &gt;&gt; m_ActorID;</w:t>
            </w:r>
          </w:p>
          <w:p w14:paraId="2BEC7ECC" w14:textId="5278D67B" w:rsidR="00B408F1" w:rsidRDefault="00B408F1" w:rsidP="00B408F1">
            <w:pPr>
              <w:rPr>
                <w:rStyle w:val="ComputerCode"/>
              </w:rPr>
            </w:pPr>
            <w:r w:rsidRPr="00B408F1">
              <w:rPr>
                <w:rStyle w:val="ComputerCode"/>
              </w:rPr>
              <w:t xml:space="preserve">        }</w:t>
            </w:r>
          </w:p>
          <w:p w14:paraId="175C0FAA" w14:textId="77777777" w:rsidR="00B408F1" w:rsidRPr="00B408F1" w:rsidRDefault="00B408F1" w:rsidP="00B408F1">
            <w:pPr>
              <w:rPr>
                <w:rStyle w:val="ComputerCode"/>
              </w:rPr>
            </w:pPr>
          </w:p>
          <w:p w14:paraId="2AC91B9F" w14:textId="77777777" w:rsidR="00B408F1" w:rsidRPr="00B408F1" w:rsidRDefault="00B408F1" w:rsidP="00B408F1">
            <w:pPr>
              <w:rPr>
                <w:rStyle w:val="ComputerCode"/>
              </w:rPr>
            </w:pPr>
            <w:r w:rsidRPr="00B408F1">
              <w:rPr>
                <w:rStyle w:val="ComputerCode"/>
              </w:rPr>
              <w:t xml:space="preserve">        virtual const char* vGetName() const override</w:t>
            </w:r>
          </w:p>
          <w:p w14:paraId="00356F7E" w14:textId="77777777" w:rsidR="00B408F1" w:rsidRPr="00B408F1" w:rsidRDefault="00B408F1" w:rsidP="00B408F1">
            <w:pPr>
              <w:rPr>
                <w:rStyle w:val="ComputerCode"/>
              </w:rPr>
            </w:pPr>
            <w:r w:rsidRPr="00B408F1">
              <w:rPr>
                <w:rStyle w:val="ComputerCode"/>
              </w:rPr>
              <w:t xml:space="preserve">        {</w:t>
            </w:r>
          </w:p>
          <w:p w14:paraId="1D02E840" w14:textId="77777777" w:rsidR="00B408F1" w:rsidRPr="00B408F1" w:rsidRDefault="00B408F1" w:rsidP="00B408F1">
            <w:pPr>
              <w:rPr>
                <w:rStyle w:val="ComputerCode"/>
              </w:rPr>
            </w:pPr>
            <w:r w:rsidRPr="00B408F1">
              <w:rPr>
                <w:rStyle w:val="ComputerCode"/>
              </w:rPr>
              <w:t xml:space="preserve">            return "AlienDestroyed";</w:t>
            </w:r>
          </w:p>
          <w:p w14:paraId="1394B0ED" w14:textId="77777777" w:rsidR="00B408F1" w:rsidRPr="00B408F1" w:rsidRDefault="00B408F1" w:rsidP="00B408F1">
            <w:pPr>
              <w:rPr>
                <w:rStyle w:val="ComputerCode"/>
              </w:rPr>
            </w:pPr>
            <w:r w:rsidRPr="00B408F1">
              <w:rPr>
                <w:rStyle w:val="ComputerCode"/>
              </w:rPr>
              <w:t xml:space="preserve">        }</w:t>
            </w:r>
          </w:p>
          <w:p w14:paraId="4A543582" w14:textId="77777777" w:rsidR="00B408F1" w:rsidRPr="00B408F1" w:rsidRDefault="00B408F1" w:rsidP="00B408F1">
            <w:pPr>
              <w:rPr>
                <w:rStyle w:val="ComputerCode"/>
              </w:rPr>
            </w:pPr>
          </w:p>
          <w:p w14:paraId="1B95AC06" w14:textId="77777777" w:rsidR="00B408F1" w:rsidRPr="00B408F1" w:rsidRDefault="00B408F1" w:rsidP="00B408F1">
            <w:pPr>
              <w:rPr>
                <w:rStyle w:val="ComputerCode"/>
              </w:rPr>
            </w:pPr>
            <w:r w:rsidRPr="00B408F1">
              <w:rPr>
                <w:rStyle w:val="ComputerCode"/>
              </w:rPr>
              <w:t xml:space="preserve">        uge::ActorID GetActorID() const</w:t>
            </w:r>
          </w:p>
          <w:p w14:paraId="57F515F4" w14:textId="77777777" w:rsidR="00B408F1" w:rsidRPr="00B408F1" w:rsidRDefault="00B408F1" w:rsidP="00B408F1">
            <w:pPr>
              <w:rPr>
                <w:rStyle w:val="ComputerCode"/>
              </w:rPr>
            </w:pPr>
            <w:r w:rsidRPr="00B408F1">
              <w:rPr>
                <w:rStyle w:val="ComputerCode"/>
              </w:rPr>
              <w:t xml:space="preserve">        {</w:t>
            </w:r>
          </w:p>
          <w:p w14:paraId="70581F2F" w14:textId="77777777" w:rsidR="00B408F1" w:rsidRPr="00B408F1" w:rsidRDefault="00B408F1" w:rsidP="00B408F1">
            <w:pPr>
              <w:rPr>
                <w:rStyle w:val="ComputerCode"/>
              </w:rPr>
            </w:pPr>
            <w:r w:rsidRPr="00B408F1">
              <w:rPr>
                <w:rStyle w:val="ComputerCode"/>
              </w:rPr>
              <w:t xml:space="preserve">            return m_ActorID;</w:t>
            </w:r>
          </w:p>
          <w:p w14:paraId="7FB13D57" w14:textId="77777777" w:rsidR="00B408F1" w:rsidRPr="00B408F1" w:rsidRDefault="00B408F1" w:rsidP="00B408F1">
            <w:pPr>
              <w:rPr>
                <w:rStyle w:val="ComputerCode"/>
              </w:rPr>
            </w:pPr>
            <w:r w:rsidRPr="00B408F1">
              <w:rPr>
                <w:rStyle w:val="ComputerCode"/>
              </w:rPr>
              <w:t xml:space="preserve">        }</w:t>
            </w:r>
          </w:p>
          <w:p w14:paraId="4D8B28C4" w14:textId="77777777" w:rsidR="00B408F1" w:rsidRPr="00B408F1" w:rsidRDefault="00B408F1" w:rsidP="00B408F1">
            <w:pPr>
              <w:rPr>
                <w:rStyle w:val="ComputerCode"/>
              </w:rPr>
            </w:pPr>
          </w:p>
          <w:p w14:paraId="6EA7D246" w14:textId="77777777" w:rsidR="00B408F1" w:rsidRPr="00B408F1" w:rsidRDefault="00B408F1" w:rsidP="00B408F1">
            <w:pPr>
              <w:rPr>
                <w:rStyle w:val="ComputerCode"/>
              </w:rPr>
            </w:pPr>
            <w:r w:rsidRPr="00B408F1">
              <w:rPr>
                <w:rStyle w:val="ComputerCode"/>
              </w:rPr>
              <w:t xml:space="preserve">    private:</w:t>
            </w:r>
          </w:p>
          <w:p w14:paraId="373AB6ED" w14:textId="77777777" w:rsidR="00B408F1" w:rsidRPr="00B408F1" w:rsidRDefault="00B408F1" w:rsidP="00B408F1">
            <w:pPr>
              <w:rPr>
                <w:rStyle w:val="ComputerCode"/>
              </w:rPr>
            </w:pPr>
            <w:r w:rsidRPr="00B408F1">
              <w:rPr>
                <w:rStyle w:val="ComputerCode"/>
              </w:rPr>
              <w:t xml:space="preserve">        uge::ActorID m_ActorID;</w:t>
            </w:r>
          </w:p>
          <w:p w14:paraId="6288605C" w14:textId="77777777" w:rsidR="00B408F1" w:rsidRPr="00B408F1" w:rsidRDefault="00B408F1" w:rsidP="00B408F1">
            <w:pPr>
              <w:rPr>
                <w:rStyle w:val="ComputerCode"/>
              </w:rPr>
            </w:pPr>
            <w:r w:rsidRPr="00B408F1">
              <w:rPr>
                <w:rStyle w:val="ComputerCode"/>
              </w:rPr>
              <w:t xml:space="preserve">    };</w:t>
            </w:r>
          </w:p>
          <w:p w14:paraId="24E5A774" w14:textId="77777777" w:rsidR="00B408F1" w:rsidRDefault="00B408F1" w:rsidP="00B408F1">
            <w:pPr>
              <w:rPr>
                <w:rStyle w:val="ComputerCode"/>
              </w:rPr>
            </w:pPr>
          </w:p>
          <w:p w14:paraId="0CC7DCAC" w14:textId="5E5FAC26" w:rsidR="00B408F1" w:rsidRDefault="00B408F1" w:rsidP="00B408F1">
            <w:pPr>
              <w:rPr>
                <w:rStyle w:val="ComputerCode"/>
              </w:rPr>
            </w:pPr>
            <w:r>
              <w:rPr>
                <w:rStyle w:val="ComputerCode"/>
              </w:rPr>
              <w:t xml:space="preserve">    </w:t>
            </w:r>
            <w:r w:rsidRPr="00B408F1">
              <w:rPr>
                <w:rStyle w:val="ComputerCode"/>
              </w:rPr>
              <w:t>const uge::EventType AlienDestroyed::sk_EventType(0xe91b0343);</w:t>
            </w:r>
          </w:p>
          <w:p w14:paraId="6A6975D8" w14:textId="77777777" w:rsidR="00B408F1" w:rsidRPr="00B408F1" w:rsidRDefault="00B408F1" w:rsidP="00B408F1">
            <w:pPr>
              <w:rPr>
                <w:rStyle w:val="ComputerCode"/>
              </w:rPr>
            </w:pPr>
          </w:p>
          <w:p w14:paraId="70957FB4" w14:textId="1955D48D" w:rsidR="00FB0C55" w:rsidRDefault="00B408F1" w:rsidP="00B408F1">
            <w:r w:rsidRPr="00B408F1">
              <w:rPr>
                <w:rStyle w:val="ComputerCode"/>
              </w:rPr>
              <w:t>}</w:t>
            </w:r>
          </w:p>
        </w:tc>
      </w:tr>
    </w:tbl>
    <w:p w14:paraId="27EBFFDD" w14:textId="755B6509" w:rsidR="00012D33" w:rsidRDefault="00012D33" w:rsidP="00C74F2D">
      <w:r>
        <w:lastRenderedPageBreak/>
        <w:t xml:space="preserve">As stated in Section </w:t>
      </w:r>
      <w:r>
        <w:fldChar w:fldCharType="begin"/>
      </w:r>
      <w:r>
        <w:instrText xml:space="preserve"> REF _Ref380340899 \r \h </w:instrText>
      </w:r>
      <w:r>
        <w:fldChar w:fldCharType="separate"/>
      </w:r>
      <w:r w:rsidR="00FD7060">
        <w:t>4.3</w:t>
      </w:r>
      <w:r>
        <w:fldChar w:fldCharType="end"/>
      </w:r>
      <w:r>
        <w:t>, an event is characterized by its data members. It is important not to use pointers or references to the data, as it might change</w:t>
      </w:r>
      <w:r w:rsidR="00F1189C">
        <w:t xml:space="preserve"> (or become invalid)</w:t>
      </w:r>
      <w:r>
        <w:t xml:space="preserve"> before a listener handles the event.</w:t>
      </w:r>
    </w:p>
    <w:p w14:paraId="68578084" w14:textId="17312329" w:rsidR="00FB0C55" w:rsidRDefault="00012D33" w:rsidP="00C74F2D">
      <w:r>
        <w:t xml:space="preserve">It is also important to define an </w:t>
      </w:r>
      <w:r w:rsidRPr="00012D33">
        <w:rPr>
          <w:rStyle w:val="ComputerCode"/>
        </w:rPr>
        <w:t>uge::EventType</w:t>
      </w:r>
      <w:r>
        <w:t xml:space="preserve"> with a GUID to the event. The GUID is the event’s identifier used in the </w:t>
      </w:r>
      <w:r w:rsidRPr="00012D33">
        <w:rPr>
          <w:rStyle w:val="ComputerCode"/>
        </w:rPr>
        <w:t>IEventManager</w:t>
      </w:r>
      <w:r>
        <w:t xml:space="preserve"> implementation.</w:t>
      </w:r>
    </w:p>
    <w:p w14:paraId="531E9E35" w14:textId="34F9ADB6" w:rsidR="00012D33" w:rsidRPr="00C74F2D" w:rsidRDefault="00012D33" w:rsidP="00C74F2D">
      <w:r>
        <w:t xml:space="preserve">The definition of any other events should be similar to </w:t>
      </w:r>
      <w:r>
        <w:fldChar w:fldCharType="begin"/>
      </w:r>
      <w:r>
        <w:instrText xml:space="preserve"> REF _Ref382490625 \h </w:instrText>
      </w:r>
      <w:r>
        <w:fldChar w:fldCharType="separate"/>
      </w:r>
      <w:r w:rsidR="00FD7060" w:rsidRPr="00B408F1">
        <w:rPr>
          <w:b/>
        </w:rPr>
        <w:t xml:space="preserve">Listing </w:t>
      </w:r>
      <w:r w:rsidR="00FD7060">
        <w:rPr>
          <w:b/>
          <w:noProof/>
        </w:rPr>
        <w:t>84</w:t>
      </w:r>
      <w:r>
        <w:fldChar w:fldCharType="end"/>
      </w:r>
      <w:r>
        <w:t>.</w:t>
      </w:r>
    </w:p>
    <w:p w14:paraId="71F583CD" w14:textId="6FA573A9" w:rsidR="00C74F2D" w:rsidRDefault="00C74F2D" w:rsidP="00C74F2D">
      <w:pPr>
        <w:pStyle w:val="Heading5"/>
      </w:pPr>
      <w:r>
        <w:t>Handling Events</w:t>
      </w:r>
    </w:p>
    <w:p w14:paraId="72CE4E79" w14:textId="4B8B09CF" w:rsidR="00C74F2D" w:rsidRDefault="00260C0A" w:rsidP="00C74F2D">
      <w:r>
        <w:t>To use a default or game specific event, it is necessary to define an event delegate (also known as listener or handler). A delegat</w:t>
      </w:r>
      <w:r w:rsidR="00F1189C">
        <w:t>e is a method or a function that</w:t>
      </w:r>
      <w:r>
        <w:t xml:space="preserve"> handles the event </w:t>
      </w:r>
      <w:r w:rsidR="00F1189C">
        <w:t>according to the delegate’s implementation.</w:t>
      </w:r>
      <w:r>
        <w:t xml:space="preserve"> </w:t>
      </w:r>
      <w:r w:rsidR="00F1189C">
        <w:t>F</w:t>
      </w:r>
      <w:r>
        <w:t>or instance, it might use the event to add or remove actors or components or to provide feedback to the user about an action.</w:t>
      </w:r>
    </w:p>
    <w:p w14:paraId="2350E2A4" w14:textId="546354D0" w:rsidR="00260C0A" w:rsidRDefault="00260C0A" w:rsidP="00C74F2D">
      <w:r>
        <w:t xml:space="preserve">To register a delegate to an event, it is necessary to use the </w:t>
      </w:r>
      <w:r w:rsidRPr="00F1189C">
        <w:rPr>
          <w:rStyle w:val="ComputerCode"/>
        </w:rPr>
        <w:t>IEventManager</w:t>
      </w:r>
      <w:r>
        <w:t xml:space="preserve">’s method </w:t>
      </w:r>
      <w:r w:rsidRPr="00260C0A">
        <w:rPr>
          <w:rStyle w:val="ComputerCode"/>
        </w:rPr>
        <w:t>vAddListener()</w:t>
      </w:r>
      <w:r>
        <w:t>.</w:t>
      </w:r>
      <w:r w:rsidR="00522110">
        <w:t xml:space="preserve"> </w:t>
      </w:r>
      <w:r w:rsidR="00522110">
        <w:fldChar w:fldCharType="begin"/>
      </w:r>
      <w:r w:rsidR="00522110">
        <w:instrText xml:space="preserve"> REF _Ref382493822 \h </w:instrText>
      </w:r>
      <w:r w:rsidR="00522110">
        <w:fldChar w:fldCharType="separate"/>
      </w:r>
      <w:r w:rsidR="00FD7060" w:rsidRPr="00522110">
        <w:rPr>
          <w:b/>
        </w:rPr>
        <w:t xml:space="preserve">Listing </w:t>
      </w:r>
      <w:r w:rsidR="00FD7060">
        <w:rPr>
          <w:b/>
          <w:noProof/>
        </w:rPr>
        <w:t>85</w:t>
      </w:r>
      <w:r w:rsidR="00522110">
        <w:fldChar w:fldCharType="end"/>
      </w:r>
      <w:r>
        <w:t xml:space="preserve"> registers the event created in Section </w:t>
      </w:r>
      <w:r>
        <w:fldChar w:fldCharType="begin"/>
      </w:r>
      <w:r>
        <w:instrText xml:space="preserve"> REF _Ref382491477 \r \h </w:instrText>
      </w:r>
      <w:r>
        <w:fldChar w:fldCharType="separate"/>
      </w:r>
      <w:r w:rsidR="00FD7060">
        <w:t>7.2.5.5.1</w:t>
      </w:r>
      <w:r>
        <w:fldChar w:fldCharType="end"/>
      </w:r>
      <w:r>
        <w:t xml:space="preserve"> and a few default ones to the global event manger.</w:t>
      </w:r>
    </w:p>
    <w:p w14:paraId="49661DBB" w14:textId="5081F2E9" w:rsidR="00522110" w:rsidRDefault="00522110" w:rsidP="00522110">
      <w:pPr>
        <w:pStyle w:val="Caption"/>
        <w:keepNext/>
        <w:jc w:val="center"/>
      </w:pPr>
      <w:bookmarkStart w:id="433" w:name="_Ref382493822"/>
      <w:bookmarkStart w:id="434" w:name="_Toc384213480"/>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46358A">
        <w:rPr>
          <w:b/>
          <w:noProof/>
        </w:rPr>
        <w:t>85</w:t>
      </w:r>
      <w:r w:rsidRPr="00522110">
        <w:rPr>
          <w:b/>
        </w:rPr>
        <w:fldChar w:fldCharType="end"/>
      </w:r>
      <w:bookmarkEnd w:id="433"/>
      <w:r w:rsidRPr="00522110">
        <w:rPr>
          <w:b/>
        </w:rPr>
        <w:t>.</w:t>
      </w:r>
      <w:r>
        <w:t xml:space="preserve"> Registering game events handlers.</w:t>
      </w:r>
      <w:bookmarkEnd w:id="434"/>
    </w:p>
    <w:tbl>
      <w:tblPr>
        <w:tblStyle w:val="TableGrid"/>
        <w:tblW w:w="0" w:type="auto"/>
        <w:tblLook w:val="04A0" w:firstRow="1" w:lastRow="0" w:firstColumn="1" w:lastColumn="0" w:noHBand="0" w:noVBand="1"/>
      </w:tblPr>
      <w:tblGrid>
        <w:gridCol w:w="8494"/>
      </w:tblGrid>
      <w:tr w:rsidR="00260C0A" w14:paraId="7916CAF8" w14:textId="77777777" w:rsidTr="00260C0A">
        <w:tc>
          <w:tcPr>
            <w:tcW w:w="8494" w:type="dxa"/>
          </w:tcPr>
          <w:p w14:paraId="54A461E6" w14:textId="39FAB962" w:rsidR="00465462" w:rsidRPr="00920DCA" w:rsidRDefault="00465462" w:rsidP="00260C0A">
            <w:pPr>
              <w:rPr>
                <w:rStyle w:val="ComputerCode"/>
              </w:rPr>
            </w:pPr>
            <w:r w:rsidRPr="00920DCA">
              <w:rPr>
                <w:rStyle w:val="ComputerCode"/>
              </w:rPr>
              <w:t>#include "Events/GameEvents.h"</w:t>
            </w:r>
          </w:p>
          <w:p w14:paraId="414C9DFB" w14:textId="77777777" w:rsidR="00465462" w:rsidRPr="00920DCA" w:rsidRDefault="00465462" w:rsidP="00260C0A">
            <w:pPr>
              <w:rPr>
                <w:rStyle w:val="ComputerCode"/>
              </w:rPr>
            </w:pPr>
          </w:p>
          <w:p w14:paraId="788C4C62" w14:textId="77777777" w:rsidR="00260C0A" w:rsidRPr="00920DCA" w:rsidRDefault="00260C0A" w:rsidP="00260C0A">
            <w:pPr>
              <w:rPr>
                <w:rStyle w:val="ComputerCode"/>
              </w:rPr>
            </w:pPr>
            <w:r w:rsidRPr="00920DCA">
              <w:rPr>
                <w:rStyle w:val="ComputerCode"/>
              </w:rPr>
              <w:t>class Running : public uge::GameState::Running</w:t>
            </w:r>
          </w:p>
          <w:p w14:paraId="395B44FC" w14:textId="77777777" w:rsidR="00260C0A" w:rsidRPr="00920DCA" w:rsidRDefault="00260C0A" w:rsidP="00260C0A">
            <w:pPr>
              <w:rPr>
                <w:rStyle w:val="ComputerCode"/>
              </w:rPr>
            </w:pPr>
            <w:r w:rsidRPr="00920DCA">
              <w:rPr>
                <w:rStyle w:val="ComputerCode"/>
              </w:rPr>
              <w:t>{</w:t>
            </w:r>
          </w:p>
          <w:p w14:paraId="7D725B46" w14:textId="77777777" w:rsidR="00260C0A" w:rsidRPr="00920DCA" w:rsidRDefault="00260C0A" w:rsidP="00260C0A">
            <w:pPr>
              <w:rPr>
                <w:rStyle w:val="ComputerCode"/>
              </w:rPr>
            </w:pPr>
            <w:r w:rsidRPr="00920DCA">
              <w:rPr>
                <w:rStyle w:val="ComputerCode"/>
              </w:rPr>
              <w:t xml:space="preserve">    // ...</w:t>
            </w:r>
          </w:p>
          <w:p w14:paraId="27248391" w14:textId="77777777" w:rsidR="00260C0A" w:rsidRPr="00920DCA" w:rsidRDefault="00260C0A" w:rsidP="00260C0A">
            <w:pPr>
              <w:rPr>
                <w:rStyle w:val="ComputerCode"/>
              </w:rPr>
            </w:pPr>
          </w:p>
          <w:p w14:paraId="3ED82452" w14:textId="77777777" w:rsidR="00260C0A" w:rsidRPr="00920DCA" w:rsidRDefault="00260C0A" w:rsidP="00260C0A">
            <w:pPr>
              <w:rPr>
                <w:rStyle w:val="ComputerCode"/>
              </w:rPr>
            </w:pPr>
            <w:r w:rsidRPr="00920DCA">
              <w:rPr>
                <w:rStyle w:val="ComputerCode"/>
              </w:rPr>
              <w:t>private:</w:t>
            </w:r>
          </w:p>
          <w:p w14:paraId="04F6450B" w14:textId="77777777" w:rsidR="00260C0A" w:rsidRPr="00920DCA" w:rsidRDefault="00260C0A" w:rsidP="00260C0A">
            <w:pPr>
              <w:rPr>
                <w:rStyle w:val="ComputerCode"/>
              </w:rPr>
            </w:pPr>
            <w:r w:rsidRPr="00920DCA">
              <w:rPr>
                <w:rStyle w:val="ComputerCode"/>
              </w:rPr>
              <w:t xml:space="preserve">    // ...</w:t>
            </w:r>
          </w:p>
          <w:p w14:paraId="76C37602" w14:textId="77777777" w:rsidR="00260C0A" w:rsidRPr="00920DCA" w:rsidRDefault="00260C0A" w:rsidP="00260C0A">
            <w:pPr>
              <w:rPr>
                <w:rStyle w:val="ComputerCode"/>
              </w:rPr>
            </w:pPr>
          </w:p>
          <w:p w14:paraId="439321B6" w14:textId="77777777" w:rsidR="00260C0A" w:rsidRPr="00920DCA" w:rsidRDefault="00260C0A" w:rsidP="00260C0A">
            <w:pPr>
              <w:rPr>
                <w:rStyle w:val="ComputerCode"/>
              </w:rPr>
            </w:pPr>
            <w:r w:rsidRPr="00920DCA">
              <w:rPr>
                <w:rStyle w:val="ComputerCode"/>
              </w:rPr>
              <w:t xml:space="preserve">    void RegisterEvents();</w:t>
            </w:r>
          </w:p>
          <w:p w14:paraId="7E812E09" w14:textId="77777777" w:rsidR="00260C0A" w:rsidRPr="00920DCA" w:rsidRDefault="00260C0A" w:rsidP="00260C0A">
            <w:pPr>
              <w:rPr>
                <w:rStyle w:val="ComputerCode"/>
              </w:rPr>
            </w:pPr>
            <w:r w:rsidRPr="00920DCA">
              <w:rPr>
                <w:rStyle w:val="ComputerCode"/>
              </w:rPr>
              <w:t xml:space="preserve">    void UnregisterEvents();</w:t>
            </w:r>
          </w:p>
          <w:p w14:paraId="3CD01731" w14:textId="77777777" w:rsidR="00260C0A" w:rsidRPr="00920DCA" w:rsidRDefault="00260C0A" w:rsidP="00260C0A">
            <w:pPr>
              <w:rPr>
                <w:rStyle w:val="ComputerCode"/>
              </w:rPr>
            </w:pPr>
          </w:p>
          <w:p w14:paraId="16167976" w14:textId="77777777" w:rsidR="00260C0A" w:rsidRPr="00920DCA" w:rsidRDefault="00260C0A" w:rsidP="00260C0A">
            <w:pPr>
              <w:rPr>
                <w:rStyle w:val="ComputerCode"/>
              </w:rPr>
            </w:pPr>
            <w:r w:rsidRPr="00920DCA">
              <w:rPr>
                <w:rStyle w:val="ComputerCode"/>
              </w:rPr>
              <w:t xml:space="preserve">    void CollisionStarted(uge::IEventDataSharedPointer pEventData);</w:t>
            </w:r>
          </w:p>
          <w:p w14:paraId="773E625B" w14:textId="77777777" w:rsidR="00260C0A" w:rsidRPr="00920DCA" w:rsidRDefault="00260C0A" w:rsidP="00260C0A">
            <w:pPr>
              <w:rPr>
                <w:rStyle w:val="ComputerCode"/>
              </w:rPr>
            </w:pPr>
            <w:r w:rsidRPr="00920DCA">
              <w:rPr>
                <w:rStyle w:val="ComputerCode"/>
              </w:rPr>
              <w:t xml:space="preserve">    void CollisionEnded(uge::IEventDataSharedPointer pEventData);</w:t>
            </w:r>
          </w:p>
          <w:p w14:paraId="2F5029A2" w14:textId="77777777" w:rsidR="00260C0A" w:rsidRPr="00920DCA" w:rsidRDefault="00260C0A" w:rsidP="00260C0A">
            <w:pPr>
              <w:rPr>
                <w:rStyle w:val="ComputerCode"/>
              </w:rPr>
            </w:pPr>
          </w:p>
          <w:p w14:paraId="3159E6F9" w14:textId="77777777" w:rsidR="00260C0A" w:rsidRPr="00920DCA" w:rsidRDefault="00260C0A" w:rsidP="00260C0A">
            <w:pPr>
              <w:rPr>
                <w:rStyle w:val="ComputerCode"/>
              </w:rPr>
            </w:pPr>
            <w:r w:rsidRPr="00920DCA">
              <w:rPr>
                <w:rStyle w:val="ComputerCode"/>
              </w:rPr>
              <w:t xml:space="preserve">    // ...</w:t>
            </w:r>
          </w:p>
          <w:p w14:paraId="6A62CE7D" w14:textId="77777777" w:rsidR="00260C0A" w:rsidRPr="00920DCA" w:rsidRDefault="00260C0A" w:rsidP="00260C0A">
            <w:pPr>
              <w:rPr>
                <w:rStyle w:val="ComputerCode"/>
              </w:rPr>
            </w:pPr>
            <w:r w:rsidRPr="00920DCA">
              <w:rPr>
                <w:rStyle w:val="ComputerCode"/>
              </w:rPr>
              <w:t>};</w:t>
            </w:r>
          </w:p>
          <w:p w14:paraId="53B92ECC" w14:textId="77777777" w:rsidR="00465462" w:rsidRDefault="00465462" w:rsidP="00465462">
            <w:pPr>
              <w:rPr>
                <w:rStyle w:val="ComputerCode"/>
              </w:rPr>
            </w:pPr>
          </w:p>
          <w:p w14:paraId="29338AFD" w14:textId="77777777" w:rsidR="00522110" w:rsidRPr="00522110" w:rsidRDefault="00522110" w:rsidP="00522110">
            <w:pPr>
              <w:rPr>
                <w:rStyle w:val="ComputerCode"/>
              </w:rPr>
            </w:pPr>
            <w:r w:rsidRPr="00522110">
              <w:rPr>
                <w:rStyle w:val="ComputerCode"/>
              </w:rPr>
              <w:t>void Running::RegisterEvents()</w:t>
            </w:r>
          </w:p>
          <w:p w14:paraId="3967D305" w14:textId="77777777" w:rsidR="00522110" w:rsidRPr="00522110" w:rsidRDefault="00522110" w:rsidP="00522110">
            <w:pPr>
              <w:rPr>
                <w:rStyle w:val="ComputerCode"/>
              </w:rPr>
            </w:pPr>
            <w:r w:rsidRPr="00522110">
              <w:rPr>
                <w:rStyle w:val="ComputerCode"/>
              </w:rPr>
              <w:t>{</w:t>
            </w:r>
          </w:p>
          <w:p w14:paraId="5F1728C0" w14:textId="77777777" w:rsidR="00522110" w:rsidRPr="00522110" w:rsidRDefault="00522110" w:rsidP="00522110">
            <w:pPr>
              <w:rPr>
                <w:rStyle w:val="ComputerCode"/>
              </w:rPr>
            </w:pPr>
            <w:r w:rsidRPr="00522110">
              <w:rPr>
                <w:rStyle w:val="ComputerCode"/>
              </w:rPr>
              <w:t xml:space="preserve">    // Creating and registering the event handlers.</w:t>
            </w:r>
          </w:p>
          <w:p w14:paraId="3194F7DE" w14:textId="77777777" w:rsidR="00513610" w:rsidRDefault="00522110" w:rsidP="00522110">
            <w:pPr>
              <w:rPr>
                <w:rStyle w:val="ComputerCode"/>
              </w:rPr>
            </w:pPr>
            <w:r w:rsidRPr="00522110">
              <w:rPr>
                <w:rStyle w:val="ComputerCode"/>
              </w:rPr>
              <w:t xml:space="preserve">    uge::EventListenerDelegate functionDelegate =</w:t>
            </w:r>
          </w:p>
          <w:p w14:paraId="168347F6" w14:textId="01D9B0AD"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175B816A" w14:textId="77777777" w:rsidR="00513610" w:rsidRDefault="00522110" w:rsidP="00522110">
            <w:pPr>
              <w:rPr>
                <w:rStyle w:val="ComputerCode"/>
              </w:rPr>
            </w:pPr>
            <w:r w:rsidRPr="00522110">
              <w:rPr>
                <w:rStyle w:val="ComputerCode"/>
              </w:rPr>
              <w:t xml:space="preserve">    uge::IEventManager::Get()-&gt;vAddListener(functionDelegate, </w:t>
            </w:r>
          </w:p>
          <w:p w14:paraId="456C65A9" w14:textId="5A76EBCD" w:rsidR="00522110" w:rsidRPr="00522110" w:rsidRDefault="00513610" w:rsidP="00522110">
            <w:pPr>
              <w:rPr>
                <w:rStyle w:val="ComputerCode"/>
              </w:rPr>
            </w:pPr>
            <w:r>
              <w:rPr>
                <w:rStyle w:val="ComputerCode"/>
              </w:rPr>
              <w:t xml:space="preserve">                          </w:t>
            </w:r>
            <w:r w:rsidR="00522110" w:rsidRPr="00522110">
              <w:rPr>
                <w:rStyle w:val="ComputerCode"/>
              </w:rPr>
              <w:t>uge::EvtData_PhysCollision::sk_EventType);</w:t>
            </w:r>
          </w:p>
          <w:p w14:paraId="6A84CE32" w14:textId="77777777" w:rsidR="00522110" w:rsidRPr="00522110" w:rsidRDefault="00522110" w:rsidP="00522110">
            <w:pPr>
              <w:rPr>
                <w:rStyle w:val="ComputerCode"/>
              </w:rPr>
            </w:pPr>
          </w:p>
          <w:p w14:paraId="1F41052C" w14:textId="77777777" w:rsidR="00513610" w:rsidRDefault="00522110" w:rsidP="00522110">
            <w:pPr>
              <w:rPr>
                <w:rStyle w:val="ComputerCode"/>
              </w:rPr>
            </w:pPr>
            <w:r w:rsidRPr="00522110">
              <w:rPr>
                <w:rStyle w:val="ComputerCode"/>
              </w:rPr>
              <w:t xml:space="preserve">    functionDelegate = fastdelegate::MakeDelegate(</w:t>
            </w:r>
          </w:p>
          <w:p w14:paraId="03E75126" w14:textId="138DB1B7"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3DE777E5" w14:textId="77777777" w:rsidR="00513610" w:rsidRDefault="00522110" w:rsidP="00522110">
            <w:pPr>
              <w:rPr>
                <w:rStyle w:val="ComputerCode"/>
              </w:rPr>
            </w:pPr>
            <w:r w:rsidRPr="00522110">
              <w:rPr>
                <w:rStyle w:val="ComputerCode"/>
              </w:rPr>
              <w:t xml:space="preserve">    uge::IEventManager::Get()-&gt;vAddListener(functionDelegate, </w:t>
            </w:r>
          </w:p>
          <w:p w14:paraId="5C20D161" w14:textId="43ED5E46" w:rsidR="00522110" w:rsidRPr="00522110" w:rsidRDefault="00513610" w:rsidP="00522110">
            <w:pPr>
              <w:rPr>
                <w:rStyle w:val="ComputerCode"/>
              </w:rPr>
            </w:pPr>
            <w:r>
              <w:rPr>
                <w:rStyle w:val="ComputerCode"/>
              </w:rPr>
              <w:t xml:space="preserve">                        </w:t>
            </w:r>
            <w:r w:rsidR="00522110" w:rsidRPr="00522110">
              <w:rPr>
                <w:rStyle w:val="ComputerCode"/>
              </w:rPr>
              <w:t>uge::EvtData_PhysSeparation::sk_EventType);</w:t>
            </w:r>
          </w:p>
          <w:p w14:paraId="720D6761" w14:textId="77777777" w:rsidR="00522110" w:rsidRPr="00522110" w:rsidRDefault="00522110" w:rsidP="00522110">
            <w:pPr>
              <w:rPr>
                <w:rStyle w:val="ComputerCode"/>
              </w:rPr>
            </w:pPr>
          </w:p>
          <w:p w14:paraId="04468211" w14:textId="77777777" w:rsidR="00513610" w:rsidRDefault="00522110" w:rsidP="00522110">
            <w:pPr>
              <w:rPr>
                <w:rStyle w:val="ComputerCode"/>
              </w:rPr>
            </w:pPr>
            <w:r w:rsidRPr="00522110">
              <w:rPr>
                <w:rStyle w:val="ComputerCode"/>
              </w:rPr>
              <w:t xml:space="preserve">    functionDelegate = fastdelegate::MakeDelegate(</w:t>
            </w:r>
          </w:p>
          <w:p w14:paraId="0743D8B9" w14:textId="1CBE520E"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4C5EA2ED" w14:textId="77777777" w:rsidR="00513610" w:rsidRDefault="00522110" w:rsidP="00522110">
            <w:pPr>
              <w:rPr>
                <w:rStyle w:val="ComputerCode"/>
              </w:rPr>
            </w:pPr>
            <w:r w:rsidRPr="00522110">
              <w:rPr>
                <w:rStyle w:val="ComputerCode"/>
              </w:rPr>
              <w:t xml:space="preserve">    uge::IEventManager::Get()-&gt;vAddListener(functionDelegate, </w:t>
            </w:r>
          </w:p>
          <w:p w14:paraId="50DDD4A6" w14:textId="5A1353E5" w:rsidR="00522110" w:rsidRPr="00522110" w:rsidRDefault="00513610" w:rsidP="00522110">
            <w:pPr>
              <w:rPr>
                <w:rStyle w:val="ComputerCode"/>
              </w:rPr>
            </w:pPr>
            <w:r>
              <w:rPr>
                <w:rStyle w:val="ComputerCode"/>
              </w:rPr>
              <w:t xml:space="preserve">                             </w:t>
            </w:r>
            <w:r w:rsidR="00522110" w:rsidRPr="00522110">
              <w:rPr>
                <w:rStyle w:val="ComputerCode"/>
              </w:rPr>
              <w:t>sg::AlienDestroyed::sk_EventType);</w:t>
            </w:r>
          </w:p>
          <w:p w14:paraId="6933BAEB" w14:textId="77777777" w:rsidR="00522110" w:rsidRPr="00522110" w:rsidRDefault="00522110" w:rsidP="00522110">
            <w:pPr>
              <w:rPr>
                <w:rStyle w:val="ComputerCode"/>
              </w:rPr>
            </w:pPr>
            <w:r w:rsidRPr="00522110">
              <w:rPr>
                <w:rStyle w:val="ComputerCode"/>
              </w:rPr>
              <w:t>}</w:t>
            </w:r>
          </w:p>
          <w:p w14:paraId="0096C8AE" w14:textId="77777777" w:rsidR="00522110" w:rsidRPr="00522110" w:rsidRDefault="00522110" w:rsidP="00522110">
            <w:pPr>
              <w:rPr>
                <w:rStyle w:val="ComputerCode"/>
              </w:rPr>
            </w:pPr>
          </w:p>
          <w:p w14:paraId="339D5FA1" w14:textId="77777777" w:rsidR="00522110" w:rsidRPr="00522110" w:rsidRDefault="00522110" w:rsidP="00522110">
            <w:pPr>
              <w:rPr>
                <w:rStyle w:val="ComputerCode"/>
              </w:rPr>
            </w:pPr>
            <w:r w:rsidRPr="00522110">
              <w:rPr>
                <w:rStyle w:val="ComputerCode"/>
              </w:rPr>
              <w:t>void Running::UnregisterEvents()</w:t>
            </w:r>
          </w:p>
          <w:p w14:paraId="376A619B" w14:textId="77777777" w:rsidR="00522110" w:rsidRPr="00522110" w:rsidRDefault="00522110" w:rsidP="00522110">
            <w:pPr>
              <w:rPr>
                <w:rStyle w:val="ComputerCode"/>
              </w:rPr>
            </w:pPr>
            <w:r w:rsidRPr="00522110">
              <w:rPr>
                <w:rStyle w:val="ComputerCode"/>
              </w:rPr>
              <w:t>{</w:t>
            </w:r>
          </w:p>
          <w:p w14:paraId="072F4C8B" w14:textId="77777777" w:rsidR="00522110" w:rsidRPr="00522110" w:rsidRDefault="00522110" w:rsidP="00522110">
            <w:pPr>
              <w:rPr>
                <w:rStyle w:val="ComputerCode"/>
              </w:rPr>
            </w:pPr>
            <w:r w:rsidRPr="00522110">
              <w:rPr>
                <w:rStyle w:val="ComputerCode"/>
              </w:rPr>
              <w:t xml:space="preserve">    // Removing the delegates.</w:t>
            </w:r>
          </w:p>
          <w:p w14:paraId="11F219EA" w14:textId="77777777" w:rsidR="00513610" w:rsidRDefault="00522110" w:rsidP="00522110">
            <w:pPr>
              <w:rPr>
                <w:rStyle w:val="ComputerCode"/>
              </w:rPr>
            </w:pPr>
            <w:r w:rsidRPr="00522110">
              <w:rPr>
                <w:rStyle w:val="ComputerCode"/>
              </w:rPr>
              <w:t xml:space="preserve">    uge::EventListenerDelegate functionDelegate =</w:t>
            </w:r>
          </w:p>
          <w:p w14:paraId="3C982865" w14:textId="106955B3" w:rsidR="00522110" w:rsidRPr="00522110" w:rsidRDefault="00513610" w:rsidP="00522110">
            <w:pPr>
              <w:rPr>
                <w:rStyle w:val="ComputerCode"/>
              </w:rPr>
            </w:pPr>
            <w:r>
              <w:rPr>
                <w:rStyle w:val="ComputerCode"/>
              </w:rPr>
              <w:t xml:space="preserve">      </w:t>
            </w:r>
            <w:r w:rsidR="00522110" w:rsidRPr="00522110">
              <w:rPr>
                <w:rStyle w:val="ComputerCode"/>
              </w:rPr>
              <w:t xml:space="preserve"> fastdelegate::MakeDelegate(this, &amp;Running::CollisionStarted);</w:t>
            </w:r>
          </w:p>
          <w:p w14:paraId="34097717" w14:textId="77777777" w:rsidR="00513610" w:rsidRDefault="00522110" w:rsidP="00522110">
            <w:pPr>
              <w:rPr>
                <w:rStyle w:val="ComputerCode"/>
              </w:rPr>
            </w:pPr>
            <w:r w:rsidRPr="00522110">
              <w:rPr>
                <w:rStyle w:val="ComputerCode"/>
              </w:rPr>
              <w:t xml:space="preserve">    uge::IEventManager::Get()-&gt;vRemoveListener(</w:t>
            </w:r>
          </w:p>
          <w:p w14:paraId="34527180" w14:textId="7A16176A"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Collision::sk_EventType);</w:t>
            </w:r>
          </w:p>
          <w:p w14:paraId="59D907ED" w14:textId="77777777" w:rsidR="00522110" w:rsidRPr="00522110" w:rsidRDefault="00522110" w:rsidP="00522110">
            <w:pPr>
              <w:rPr>
                <w:rStyle w:val="ComputerCode"/>
              </w:rPr>
            </w:pPr>
          </w:p>
          <w:p w14:paraId="3C8D334C" w14:textId="77777777" w:rsidR="00513610" w:rsidRDefault="00522110" w:rsidP="00522110">
            <w:pPr>
              <w:rPr>
                <w:rStyle w:val="ComputerCode"/>
              </w:rPr>
            </w:pPr>
            <w:r w:rsidRPr="00522110">
              <w:rPr>
                <w:rStyle w:val="ComputerCode"/>
              </w:rPr>
              <w:t xml:space="preserve">    functionDelegate = fastdelegate::MakeDelegate(</w:t>
            </w:r>
          </w:p>
          <w:p w14:paraId="7611F36C" w14:textId="5FD7DFF8" w:rsidR="00522110" w:rsidRPr="00522110" w:rsidRDefault="00513610" w:rsidP="00522110">
            <w:pPr>
              <w:rPr>
                <w:rStyle w:val="ComputerCode"/>
              </w:rPr>
            </w:pPr>
            <w:r>
              <w:rPr>
                <w:rStyle w:val="ComputerCode"/>
              </w:rPr>
              <w:t xml:space="preserve">       </w:t>
            </w:r>
            <w:r w:rsidR="00522110" w:rsidRPr="00522110">
              <w:rPr>
                <w:rStyle w:val="ComputerCode"/>
              </w:rPr>
              <w:t>this, &amp;Running::CollisionEnded);</w:t>
            </w:r>
          </w:p>
          <w:p w14:paraId="77B813F8" w14:textId="77777777" w:rsidR="00513610" w:rsidRDefault="00522110" w:rsidP="00522110">
            <w:pPr>
              <w:rPr>
                <w:rStyle w:val="ComputerCode"/>
              </w:rPr>
            </w:pPr>
            <w:r w:rsidRPr="00522110">
              <w:rPr>
                <w:rStyle w:val="ComputerCode"/>
              </w:rPr>
              <w:t xml:space="preserve">    uge::IEventManager::Get()-&gt;vRemoveListener(</w:t>
            </w:r>
          </w:p>
          <w:p w14:paraId="29B47EC1" w14:textId="7D9D6A80" w:rsidR="00522110" w:rsidRPr="00522110" w:rsidRDefault="00513610" w:rsidP="00522110">
            <w:pPr>
              <w:rPr>
                <w:rStyle w:val="ComputerCode"/>
              </w:rPr>
            </w:pPr>
            <w:r>
              <w:rPr>
                <w:rStyle w:val="ComputerCode"/>
              </w:rPr>
              <w:t xml:space="preserve">       </w:t>
            </w:r>
            <w:r w:rsidR="00522110" w:rsidRPr="00522110">
              <w:rPr>
                <w:rStyle w:val="ComputerCode"/>
              </w:rPr>
              <w:t>functionDelegate, uge::EvtData_PhysSeparation::sk_EventType);</w:t>
            </w:r>
          </w:p>
          <w:p w14:paraId="0C6F8A28" w14:textId="77777777" w:rsidR="00522110" w:rsidRPr="00522110" w:rsidRDefault="00522110" w:rsidP="00522110">
            <w:pPr>
              <w:rPr>
                <w:rStyle w:val="ComputerCode"/>
              </w:rPr>
            </w:pPr>
          </w:p>
          <w:p w14:paraId="1B0B99A1" w14:textId="77777777" w:rsidR="00513610" w:rsidRDefault="00522110" w:rsidP="00522110">
            <w:pPr>
              <w:rPr>
                <w:rStyle w:val="ComputerCode"/>
              </w:rPr>
            </w:pPr>
            <w:r w:rsidRPr="00522110">
              <w:rPr>
                <w:rStyle w:val="ComputerCode"/>
              </w:rPr>
              <w:t xml:space="preserve">    functionDelegate = fastdelegate::MakeDelegate(</w:t>
            </w:r>
          </w:p>
          <w:p w14:paraId="2E13E46B" w14:textId="610EA7BF" w:rsidR="00522110" w:rsidRPr="00522110" w:rsidRDefault="00513610" w:rsidP="00522110">
            <w:pPr>
              <w:rPr>
                <w:rStyle w:val="ComputerCode"/>
              </w:rPr>
            </w:pPr>
            <w:r>
              <w:rPr>
                <w:rStyle w:val="ComputerCode"/>
              </w:rPr>
              <w:t xml:space="preserve">       </w:t>
            </w:r>
            <w:r w:rsidR="00522110" w:rsidRPr="00522110">
              <w:rPr>
                <w:rStyle w:val="ComputerCode"/>
              </w:rPr>
              <w:t>this, &amp;Running::AlienDestroyed);</w:t>
            </w:r>
          </w:p>
          <w:p w14:paraId="0A463A8F" w14:textId="77777777" w:rsidR="00513610" w:rsidRDefault="00522110" w:rsidP="00522110">
            <w:pPr>
              <w:rPr>
                <w:rStyle w:val="ComputerCode"/>
              </w:rPr>
            </w:pPr>
            <w:r w:rsidRPr="00522110">
              <w:rPr>
                <w:rStyle w:val="ComputerCode"/>
              </w:rPr>
              <w:t xml:space="preserve">    uge::IEventManager::Get()-&gt;vRemoveListener(</w:t>
            </w:r>
          </w:p>
          <w:p w14:paraId="4C2EA613" w14:textId="36E313D5" w:rsidR="00522110" w:rsidRPr="00522110" w:rsidRDefault="00513610" w:rsidP="00522110">
            <w:pPr>
              <w:rPr>
                <w:rStyle w:val="ComputerCode"/>
              </w:rPr>
            </w:pPr>
            <w:r>
              <w:rPr>
                <w:rStyle w:val="ComputerCode"/>
              </w:rPr>
              <w:t xml:space="preserve">       </w:t>
            </w:r>
            <w:r w:rsidR="00522110" w:rsidRPr="00522110">
              <w:rPr>
                <w:rStyle w:val="ComputerCode"/>
              </w:rPr>
              <w:t>functionDelegate, sg::AlienDestroyed::sk_EventType);</w:t>
            </w:r>
          </w:p>
          <w:p w14:paraId="224FC1BB" w14:textId="34A61280" w:rsidR="00522110" w:rsidRDefault="00522110" w:rsidP="00522110">
            <w:pPr>
              <w:rPr>
                <w:rStyle w:val="ComputerCode"/>
              </w:rPr>
            </w:pPr>
            <w:r w:rsidRPr="00522110">
              <w:rPr>
                <w:rStyle w:val="ComputerCode"/>
              </w:rPr>
              <w:t>}</w:t>
            </w:r>
          </w:p>
          <w:p w14:paraId="68C7DC40" w14:textId="77777777" w:rsidR="00522110" w:rsidRPr="00920DCA" w:rsidRDefault="00522110" w:rsidP="00465462">
            <w:pPr>
              <w:rPr>
                <w:rStyle w:val="ComputerCode"/>
              </w:rPr>
            </w:pPr>
          </w:p>
          <w:p w14:paraId="02451B0F" w14:textId="77777777" w:rsidR="00465462" w:rsidRPr="00920DCA" w:rsidRDefault="00465462" w:rsidP="00465462">
            <w:pPr>
              <w:rPr>
                <w:rStyle w:val="ComputerCode"/>
              </w:rPr>
            </w:pPr>
            <w:r w:rsidRPr="00920DCA">
              <w:rPr>
                <w:rStyle w:val="ComputerCode"/>
              </w:rPr>
              <w:t>void Running::CollisionStarted(uge::IEventDataSharedPointer pEventData)</w:t>
            </w:r>
          </w:p>
          <w:p w14:paraId="302BC4D9" w14:textId="77777777" w:rsidR="00465462" w:rsidRPr="00920DCA" w:rsidRDefault="00465462" w:rsidP="00465462">
            <w:pPr>
              <w:rPr>
                <w:rStyle w:val="ComputerCode"/>
              </w:rPr>
            </w:pPr>
            <w:r w:rsidRPr="00920DCA">
              <w:rPr>
                <w:rStyle w:val="ComputerCode"/>
              </w:rPr>
              <w:t>{</w:t>
            </w:r>
          </w:p>
          <w:p w14:paraId="407C9D28" w14:textId="77777777" w:rsidR="00513610" w:rsidRDefault="00465462" w:rsidP="00465462">
            <w:pPr>
              <w:rPr>
                <w:rStyle w:val="ComputerCode"/>
              </w:rPr>
            </w:pPr>
            <w:r w:rsidRPr="00920DCA">
              <w:rPr>
                <w:rStyle w:val="ComputerCode"/>
              </w:rPr>
              <w:t xml:space="preserve">    std::shared_ptr&lt;uge::EvtData_PhysCollision&gt; pData =</w:t>
            </w:r>
          </w:p>
          <w:p w14:paraId="7A655FEF" w14:textId="39C03A69" w:rsidR="00513610" w:rsidRDefault="00513610" w:rsidP="00465462">
            <w:pPr>
              <w:rPr>
                <w:rStyle w:val="ComputerCode"/>
              </w:rPr>
            </w:pPr>
            <w:r>
              <w:rPr>
                <w:rStyle w:val="ComputerCode"/>
              </w:rPr>
              <w:t xml:space="preserve">  </w:t>
            </w:r>
            <w:r w:rsidR="00465462" w:rsidRPr="00920DCA">
              <w:rPr>
                <w:rStyle w:val="ComputerCode"/>
              </w:rPr>
              <w:t xml:space="preserve"> </w:t>
            </w:r>
            <w:r>
              <w:rPr>
                <w:rStyle w:val="ComputerCode"/>
              </w:rPr>
              <w:t xml:space="preserve">        </w:t>
            </w:r>
            <w:r w:rsidR="00465462" w:rsidRPr="00920DCA">
              <w:rPr>
                <w:rStyle w:val="ComputerCode"/>
              </w:rPr>
              <w:t>std::static_pointer_cast&lt;uge::EvtData_PhysCollision&gt;(</w:t>
            </w:r>
          </w:p>
          <w:p w14:paraId="1A2B8DBB" w14:textId="1E8DA43D" w:rsidR="00465462" w:rsidRPr="00920DCA" w:rsidRDefault="00513610" w:rsidP="00465462">
            <w:pPr>
              <w:rPr>
                <w:rStyle w:val="ComputerCode"/>
              </w:rPr>
            </w:pPr>
            <w:r>
              <w:rPr>
                <w:rStyle w:val="ComputerCode"/>
              </w:rPr>
              <w:t xml:space="preserve">                                                      </w:t>
            </w:r>
            <w:r w:rsidR="00465462" w:rsidRPr="00920DCA">
              <w:rPr>
                <w:rStyle w:val="ComputerCode"/>
              </w:rPr>
              <w:t>pEventData);</w:t>
            </w:r>
          </w:p>
          <w:p w14:paraId="13E901B3" w14:textId="77777777" w:rsidR="00465462" w:rsidRPr="00920DCA" w:rsidRDefault="00465462" w:rsidP="00465462">
            <w:pPr>
              <w:rPr>
                <w:rStyle w:val="ComputerCode"/>
              </w:rPr>
            </w:pPr>
          </w:p>
          <w:p w14:paraId="1F55CF34" w14:textId="77777777" w:rsidR="00513610" w:rsidRDefault="00465462" w:rsidP="00465462">
            <w:pPr>
              <w:rPr>
                <w:rStyle w:val="ComputerCode"/>
              </w:rPr>
            </w:pPr>
            <w:r w:rsidRPr="00920DCA">
              <w:rPr>
                <w:rStyle w:val="ComputerCode"/>
              </w:rPr>
              <w:t xml:space="preserve">    printf(</w:t>
            </w:r>
            <w:r w:rsidR="00513610">
              <w:rPr>
                <w:rStyle w:val="ComputerCode"/>
              </w:rPr>
              <w:t>"Actors %u and %u collided!\n",</w:t>
            </w:r>
          </w:p>
          <w:p w14:paraId="6CF2DD6E" w14:textId="62A6C6FB"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3C25C803" w14:textId="77777777" w:rsidR="00465462" w:rsidRPr="00920DCA" w:rsidRDefault="00465462" w:rsidP="00465462">
            <w:pPr>
              <w:rPr>
                <w:rStyle w:val="ComputerCode"/>
              </w:rPr>
            </w:pPr>
            <w:r w:rsidRPr="00920DCA">
              <w:rPr>
                <w:rStyle w:val="ComputerCode"/>
              </w:rPr>
              <w:t>}</w:t>
            </w:r>
          </w:p>
          <w:p w14:paraId="1076E918" w14:textId="77777777" w:rsidR="00465462" w:rsidRPr="00920DCA" w:rsidRDefault="00465462" w:rsidP="00465462">
            <w:pPr>
              <w:rPr>
                <w:rStyle w:val="ComputerCode"/>
              </w:rPr>
            </w:pPr>
          </w:p>
          <w:p w14:paraId="332C77FB" w14:textId="77777777" w:rsidR="00513610" w:rsidRDefault="00465462" w:rsidP="00465462">
            <w:pPr>
              <w:rPr>
                <w:rStyle w:val="ComputerCode"/>
              </w:rPr>
            </w:pPr>
            <w:r w:rsidRPr="00920DCA">
              <w:rPr>
                <w:rStyle w:val="ComputerCode"/>
              </w:rPr>
              <w:t>void Running::CollisionEnded(</w:t>
            </w:r>
          </w:p>
          <w:p w14:paraId="3CD8F491" w14:textId="4355F2EC"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A2B3704" w14:textId="77777777" w:rsidR="00465462" w:rsidRPr="00920DCA" w:rsidRDefault="00465462" w:rsidP="00465462">
            <w:pPr>
              <w:rPr>
                <w:rStyle w:val="ComputerCode"/>
              </w:rPr>
            </w:pPr>
            <w:r w:rsidRPr="00920DCA">
              <w:rPr>
                <w:rStyle w:val="ComputerCode"/>
              </w:rPr>
              <w:t>{</w:t>
            </w:r>
          </w:p>
          <w:p w14:paraId="53552804" w14:textId="77777777" w:rsidR="00513610" w:rsidRDefault="00465462" w:rsidP="00465462">
            <w:pPr>
              <w:rPr>
                <w:rStyle w:val="ComputerCode"/>
              </w:rPr>
            </w:pPr>
            <w:r w:rsidRPr="00920DCA">
              <w:rPr>
                <w:rStyle w:val="ComputerCode"/>
              </w:rPr>
              <w:t xml:space="preserve">    std::shared_ptr&lt;uge::EvtData_PhysSeparation&gt; pData =</w:t>
            </w:r>
          </w:p>
          <w:p w14:paraId="14CA02E4" w14:textId="7F18780B" w:rsidR="00513610" w:rsidRDefault="00513610" w:rsidP="00465462">
            <w:pPr>
              <w:rPr>
                <w:rStyle w:val="ComputerCode"/>
              </w:rPr>
            </w:pPr>
            <w:r>
              <w:rPr>
                <w:rStyle w:val="ComputerCode"/>
              </w:rPr>
              <w:t xml:space="preserve">              </w:t>
            </w:r>
            <w:r w:rsidR="00465462" w:rsidRPr="00920DCA">
              <w:rPr>
                <w:rStyle w:val="ComputerCode"/>
              </w:rPr>
              <w:t xml:space="preserve"> std::static_pointer_cast&lt;</w:t>
            </w:r>
          </w:p>
          <w:p w14:paraId="16EA7437" w14:textId="68C24CE2" w:rsidR="00465462" w:rsidRPr="00920DCA" w:rsidRDefault="00513610" w:rsidP="00465462">
            <w:pPr>
              <w:rPr>
                <w:rStyle w:val="ComputerCode"/>
              </w:rPr>
            </w:pPr>
            <w:r>
              <w:rPr>
                <w:rStyle w:val="ComputerCode"/>
              </w:rPr>
              <w:t xml:space="preserve">                         </w:t>
            </w:r>
            <w:r w:rsidR="00465462" w:rsidRPr="00920DCA">
              <w:rPr>
                <w:rStyle w:val="ComputerCode"/>
              </w:rPr>
              <w:t>uge::EvtData_PhysSeparation&gt;(pEventData);</w:t>
            </w:r>
          </w:p>
          <w:p w14:paraId="3B791AB4" w14:textId="77777777" w:rsidR="00465462" w:rsidRPr="00920DCA" w:rsidRDefault="00465462" w:rsidP="00465462">
            <w:pPr>
              <w:rPr>
                <w:rStyle w:val="ComputerCode"/>
              </w:rPr>
            </w:pPr>
          </w:p>
          <w:p w14:paraId="533BFC5B" w14:textId="77777777" w:rsidR="00513610" w:rsidRDefault="00465462" w:rsidP="00465462">
            <w:pPr>
              <w:rPr>
                <w:rStyle w:val="ComputerCode"/>
              </w:rPr>
            </w:pPr>
            <w:r w:rsidRPr="00920DCA">
              <w:rPr>
                <w:rStyle w:val="ComputerCode"/>
              </w:rPr>
              <w:t xml:space="preserve">    printf("Actors %u and %u stopped colliding!\n",</w:t>
            </w:r>
          </w:p>
          <w:p w14:paraId="30023220" w14:textId="0C40DB54" w:rsidR="00465462" w:rsidRPr="00920DCA" w:rsidRDefault="00513610" w:rsidP="00465462">
            <w:pPr>
              <w:rPr>
                <w:rStyle w:val="ComputerCode"/>
              </w:rPr>
            </w:pPr>
            <w:r>
              <w:rPr>
                <w:rStyle w:val="ComputerCode"/>
              </w:rPr>
              <w:t xml:space="preserve">           </w:t>
            </w:r>
            <w:r w:rsidR="00465462" w:rsidRPr="00920DCA">
              <w:rPr>
                <w:rStyle w:val="ComputerCode"/>
              </w:rPr>
              <w:t>pData-&gt;GetActorA(), pData-&gt;GetActorB());</w:t>
            </w:r>
          </w:p>
          <w:p w14:paraId="5F49BB15" w14:textId="77777777" w:rsidR="00465462" w:rsidRPr="00920DCA" w:rsidRDefault="00465462" w:rsidP="00465462">
            <w:pPr>
              <w:rPr>
                <w:rStyle w:val="ComputerCode"/>
              </w:rPr>
            </w:pPr>
            <w:r w:rsidRPr="00920DCA">
              <w:rPr>
                <w:rStyle w:val="ComputerCode"/>
              </w:rPr>
              <w:t>}</w:t>
            </w:r>
          </w:p>
          <w:p w14:paraId="2A9AFD15" w14:textId="77777777" w:rsidR="00465462" w:rsidRPr="00920DCA" w:rsidRDefault="00465462" w:rsidP="00465462">
            <w:pPr>
              <w:rPr>
                <w:rStyle w:val="ComputerCode"/>
              </w:rPr>
            </w:pPr>
          </w:p>
          <w:p w14:paraId="18F35E26" w14:textId="77777777" w:rsidR="00513610" w:rsidRDefault="00465462" w:rsidP="00465462">
            <w:pPr>
              <w:rPr>
                <w:rStyle w:val="ComputerCode"/>
              </w:rPr>
            </w:pPr>
            <w:r w:rsidRPr="00920DCA">
              <w:rPr>
                <w:rStyle w:val="ComputerCode"/>
              </w:rPr>
              <w:t>void Running::AlienDestroyed(</w:t>
            </w:r>
          </w:p>
          <w:p w14:paraId="16EBCA0D" w14:textId="155B2B7F" w:rsidR="00465462" w:rsidRPr="00920DCA" w:rsidRDefault="00513610" w:rsidP="00465462">
            <w:pPr>
              <w:rPr>
                <w:rStyle w:val="ComputerCode"/>
              </w:rPr>
            </w:pPr>
            <w:r>
              <w:rPr>
                <w:rStyle w:val="ComputerCode"/>
              </w:rPr>
              <w:t xml:space="preserve">                  </w:t>
            </w:r>
            <w:r w:rsidR="00465462" w:rsidRPr="00920DCA">
              <w:rPr>
                <w:rStyle w:val="ComputerCode"/>
              </w:rPr>
              <w:t>uge::IEventDataSharedPointer pEventData)</w:t>
            </w:r>
          </w:p>
          <w:p w14:paraId="6EB309C5" w14:textId="77777777" w:rsidR="00465462" w:rsidRPr="00920DCA" w:rsidRDefault="00465462" w:rsidP="00465462">
            <w:pPr>
              <w:rPr>
                <w:rStyle w:val="ComputerCode"/>
              </w:rPr>
            </w:pPr>
            <w:r w:rsidRPr="00920DCA">
              <w:rPr>
                <w:rStyle w:val="ComputerCode"/>
              </w:rPr>
              <w:t>{</w:t>
            </w:r>
          </w:p>
          <w:p w14:paraId="65A07463" w14:textId="77777777" w:rsidR="00513610" w:rsidRDefault="00465462" w:rsidP="00465462">
            <w:pPr>
              <w:rPr>
                <w:rStyle w:val="ComputerCode"/>
              </w:rPr>
            </w:pPr>
            <w:r w:rsidRPr="00920DCA">
              <w:rPr>
                <w:rStyle w:val="ComputerCode"/>
              </w:rPr>
              <w:t xml:space="preserve">    std::shared_ptr&lt;sg::AlienDestroyed&gt; pData =</w:t>
            </w:r>
          </w:p>
          <w:p w14:paraId="658ABB7B" w14:textId="5E62E588" w:rsidR="00465462" w:rsidRPr="00920DCA" w:rsidRDefault="00513610" w:rsidP="00465462">
            <w:pPr>
              <w:rPr>
                <w:rStyle w:val="ComputerCode"/>
              </w:rPr>
            </w:pPr>
            <w:r>
              <w:rPr>
                <w:rStyle w:val="ComputerCode"/>
              </w:rPr>
              <w:t xml:space="preserve">        </w:t>
            </w:r>
            <w:r w:rsidR="00465462" w:rsidRPr="00920DCA">
              <w:rPr>
                <w:rStyle w:val="ComputerCode"/>
              </w:rPr>
              <w:t xml:space="preserve"> std::static_pointer_cast&lt;sg::AlienDestroyed&gt;(pEventData);</w:t>
            </w:r>
          </w:p>
          <w:p w14:paraId="164753B3" w14:textId="77777777" w:rsidR="00465462" w:rsidRPr="00920DCA" w:rsidRDefault="00465462" w:rsidP="00465462">
            <w:pPr>
              <w:rPr>
                <w:rStyle w:val="ComputerCode"/>
              </w:rPr>
            </w:pPr>
          </w:p>
          <w:p w14:paraId="4962B0BA" w14:textId="77777777" w:rsidR="00465462" w:rsidRPr="00920DCA" w:rsidRDefault="00465462" w:rsidP="00465462">
            <w:pPr>
              <w:rPr>
                <w:rStyle w:val="ComputerCode"/>
              </w:rPr>
            </w:pPr>
            <w:r w:rsidRPr="00920DCA">
              <w:rPr>
                <w:rStyle w:val="ComputerCode"/>
              </w:rPr>
              <w:lastRenderedPageBreak/>
              <w:t xml:space="preserve">    printf("Alien with ID %u was destroyed!\n", pData-&gt;GetActorID());</w:t>
            </w:r>
          </w:p>
          <w:p w14:paraId="1FF5D03A" w14:textId="3DF4C6A4" w:rsidR="00465462" w:rsidRPr="00920DCA" w:rsidRDefault="00465462" w:rsidP="00465462">
            <w:pPr>
              <w:rPr>
                <w:rStyle w:val="ComputerCode"/>
              </w:rPr>
            </w:pPr>
            <w:r w:rsidRPr="00920DCA">
              <w:rPr>
                <w:rStyle w:val="ComputerCode"/>
              </w:rPr>
              <w:t xml:space="preserve">    // Could increase score or difficult, etc.</w:t>
            </w:r>
          </w:p>
          <w:p w14:paraId="7E14A54F" w14:textId="6A2299F9" w:rsidR="00465462" w:rsidRDefault="00465462" w:rsidP="00465462">
            <w:r w:rsidRPr="00920DCA">
              <w:rPr>
                <w:rStyle w:val="ComputerCode"/>
              </w:rPr>
              <w:t>}</w:t>
            </w:r>
          </w:p>
        </w:tc>
      </w:tr>
    </w:tbl>
    <w:p w14:paraId="6952E64C" w14:textId="77777777" w:rsidR="00260C0A" w:rsidRDefault="00260C0A" w:rsidP="00C74F2D"/>
    <w:p w14:paraId="01B98E47" w14:textId="1F54BB8E" w:rsidR="00522110" w:rsidRDefault="00522110" w:rsidP="00C74F2D">
      <w:r>
        <w:t xml:space="preserve">With </w:t>
      </w:r>
      <w:r>
        <w:fldChar w:fldCharType="begin"/>
      </w:r>
      <w:r>
        <w:instrText xml:space="preserve"> REF _Ref382493822 \h </w:instrText>
      </w:r>
      <w:r>
        <w:fldChar w:fldCharType="separate"/>
      </w:r>
      <w:r w:rsidR="00FD7060" w:rsidRPr="00522110">
        <w:rPr>
          <w:b/>
        </w:rPr>
        <w:t xml:space="preserve">Listing </w:t>
      </w:r>
      <w:r w:rsidR="00FD7060">
        <w:rPr>
          <w:b/>
          <w:noProof/>
        </w:rPr>
        <w:t>85</w:t>
      </w:r>
      <w:r>
        <w:fldChar w:fldCharType="end"/>
      </w:r>
      <w:r>
        <w:t xml:space="preserve"> code, whenever a collision starts or ends or an alien actor is destroyed, the event delegate will run the specified code do handle the event. As an event may have several delegates, it is possible to handle the event in different ways. For instance, the game logic might create a new, stronger enemy, whilst a game view might display a graphical animation and play an explosion sound.</w:t>
      </w:r>
      <w:r w:rsidR="00F1189C">
        <w:t xml:space="preserve"> </w:t>
      </w:r>
      <w:r w:rsidR="00F1189C">
        <w:fldChar w:fldCharType="begin"/>
      </w:r>
      <w:r w:rsidR="00F1189C">
        <w:instrText xml:space="preserve"> REF _Ref382493822 \h </w:instrText>
      </w:r>
      <w:r w:rsidR="00F1189C">
        <w:fldChar w:fldCharType="separate"/>
      </w:r>
      <w:r w:rsidR="00FD7060" w:rsidRPr="00522110">
        <w:rPr>
          <w:b/>
        </w:rPr>
        <w:t xml:space="preserve">Listing </w:t>
      </w:r>
      <w:r w:rsidR="00FD7060">
        <w:rPr>
          <w:b/>
          <w:noProof/>
        </w:rPr>
        <w:t>85</w:t>
      </w:r>
      <w:r w:rsidR="00F1189C">
        <w:fldChar w:fldCharType="end"/>
      </w:r>
      <w:r w:rsidR="00F1189C">
        <w:t xml:space="preserve"> has a much simpler treatment, as it only writes a message to </w:t>
      </w:r>
      <w:r w:rsidR="00F1189C" w:rsidRPr="00F1189C">
        <w:rPr>
          <w:rStyle w:val="ComputerCode"/>
        </w:rPr>
        <w:t>stdout</w:t>
      </w:r>
      <w:r w:rsidR="00F1189C">
        <w:t>.</w:t>
      </w:r>
    </w:p>
    <w:p w14:paraId="537CC61A" w14:textId="10ABE844" w:rsidR="00522110" w:rsidRDefault="00522110" w:rsidP="00C74F2D">
      <w:r>
        <w:t xml:space="preserve">To illustrate the event handler code, </w:t>
      </w:r>
      <w:r>
        <w:fldChar w:fldCharType="begin"/>
      </w:r>
      <w:r>
        <w:instrText xml:space="preserve"> REF _Ref382493968 \h </w:instrText>
      </w:r>
      <w:r>
        <w:fldChar w:fldCharType="separate"/>
      </w:r>
      <w:r w:rsidR="00FD7060" w:rsidRPr="00522110">
        <w:rPr>
          <w:b/>
        </w:rPr>
        <w:t xml:space="preserve">Listing </w:t>
      </w:r>
      <w:r w:rsidR="00FD7060">
        <w:rPr>
          <w:b/>
          <w:noProof/>
        </w:rPr>
        <w:t>86</w:t>
      </w:r>
      <w:r>
        <w:fldChar w:fldCharType="end"/>
      </w:r>
      <w:r>
        <w:t xml:space="preserve"> adds a new method</w:t>
      </w:r>
      <w:r w:rsidR="00F1189C">
        <w:t xml:space="preserve"> call</w:t>
      </w:r>
      <w:r>
        <w:t xml:space="preserve"> to </w:t>
      </w:r>
      <w:r w:rsidRPr="00522110">
        <w:rPr>
          <w:rStyle w:val="ComputerCode"/>
        </w:rPr>
        <w:t>vOnUpdate()</w:t>
      </w:r>
      <w:r>
        <w:t xml:space="preserve"> to check and remove destroyed actors (actors whose current health points on the </w:t>
      </w:r>
      <w:r w:rsidRPr="00522110">
        <w:rPr>
          <w:rStyle w:val="ComputerCode"/>
        </w:rPr>
        <w:t>HealthComponent</w:t>
      </w:r>
      <w:r>
        <w:t xml:space="preserve"> are equal of below zero). The actors that satisfy this condition are removed from the game and an </w:t>
      </w:r>
      <w:r w:rsidRPr="00522110">
        <w:rPr>
          <w:rStyle w:val="ComputerCode"/>
        </w:rPr>
        <w:t>AlienDestroyed</w:t>
      </w:r>
      <w:r>
        <w:t xml:space="preserve"> event is dispatched.</w:t>
      </w:r>
    </w:p>
    <w:p w14:paraId="5A27088B" w14:textId="6AD18D99" w:rsidR="00522110" w:rsidRDefault="00522110" w:rsidP="00522110">
      <w:pPr>
        <w:pStyle w:val="Caption"/>
        <w:keepNext/>
        <w:jc w:val="center"/>
      </w:pPr>
      <w:bookmarkStart w:id="435" w:name="_Ref382493968"/>
      <w:bookmarkStart w:id="436" w:name="_Toc384213481"/>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46358A">
        <w:rPr>
          <w:b/>
          <w:noProof/>
        </w:rPr>
        <w:t>86</w:t>
      </w:r>
      <w:r w:rsidRPr="00522110">
        <w:rPr>
          <w:b/>
        </w:rPr>
        <w:fldChar w:fldCharType="end"/>
      </w:r>
      <w:bookmarkEnd w:id="435"/>
      <w:r w:rsidRPr="00522110">
        <w:rPr>
          <w:b/>
        </w:rPr>
        <w:t>.</w:t>
      </w:r>
      <w:r>
        <w:t xml:space="preserve"> Removing destroyed actors from the game.</w:t>
      </w:r>
      <w:bookmarkEnd w:id="436"/>
    </w:p>
    <w:tbl>
      <w:tblPr>
        <w:tblStyle w:val="TableGrid"/>
        <w:tblW w:w="0" w:type="auto"/>
        <w:tblLook w:val="04A0" w:firstRow="1" w:lastRow="0" w:firstColumn="1" w:lastColumn="0" w:noHBand="0" w:noVBand="1"/>
      </w:tblPr>
      <w:tblGrid>
        <w:gridCol w:w="8494"/>
      </w:tblGrid>
      <w:tr w:rsidR="00920DCA" w14:paraId="0C353EC5" w14:textId="77777777" w:rsidTr="00920DCA">
        <w:tc>
          <w:tcPr>
            <w:tcW w:w="8494" w:type="dxa"/>
          </w:tcPr>
          <w:p w14:paraId="0CBCABA9" w14:textId="7D3E459A" w:rsidR="00522110" w:rsidRPr="00522110" w:rsidRDefault="00522110" w:rsidP="00522110">
            <w:pPr>
              <w:rPr>
                <w:rStyle w:val="ComputerCode"/>
              </w:rPr>
            </w:pPr>
            <w:r w:rsidRPr="00522110">
              <w:rPr>
                <w:rStyle w:val="ComputerCode"/>
              </w:rPr>
              <w:t>bool Running::vOnUpdate(unsigned long timeElapsed)</w:t>
            </w:r>
          </w:p>
          <w:p w14:paraId="3D123BE6" w14:textId="77777777" w:rsidR="00522110" w:rsidRPr="00522110" w:rsidRDefault="00522110" w:rsidP="00522110">
            <w:pPr>
              <w:rPr>
                <w:rStyle w:val="ComputerCode"/>
              </w:rPr>
            </w:pPr>
            <w:r w:rsidRPr="00522110">
              <w:rPr>
                <w:rStyle w:val="ComputerCode"/>
              </w:rPr>
              <w:t>{</w:t>
            </w:r>
          </w:p>
          <w:p w14:paraId="7F90C7A8" w14:textId="77777777" w:rsidR="00522110" w:rsidRPr="00522110" w:rsidRDefault="00522110" w:rsidP="00522110">
            <w:pPr>
              <w:rPr>
                <w:rStyle w:val="ComputerCode"/>
              </w:rPr>
            </w:pPr>
            <w:r w:rsidRPr="00522110">
              <w:rPr>
                <w:rStyle w:val="ComputerCode"/>
              </w:rPr>
              <w:t xml:space="preserve">    bool bSuccess = uge::GameState::Running::vOnUpdate(timeElapsed);</w:t>
            </w:r>
          </w:p>
          <w:p w14:paraId="704887D1" w14:textId="77777777" w:rsidR="00522110" w:rsidRPr="00522110" w:rsidRDefault="00522110" w:rsidP="00522110">
            <w:pPr>
              <w:rPr>
                <w:rStyle w:val="ComputerCode"/>
              </w:rPr>
            </w:pPr>
          </w:p>
          <w:p w14:paraId="298F4CA5" w14:textId="77777777" w:rsidR="00522110" w:rsidRPr="00522110" w:rsidRDefault="00522110" w:rsidP="00522110">
            <w:pPr>
              <w:rPr>
                <w:rStyle w:val="ComputerCode"/>
              </w:rPr>
            </w:pPr>
            <w:r w:rsidRPr="00522110">
              <w:rPr>
                <w:rStyle w:val="ComputerCode"/>
              </w:rPr>
              <w:t xml:space="preserve">    RemoveDestroyedActors();</w:t>
            </w:r>
          </w:p>
          <w:p w14:paraId="797C292F" w14:textId="77777777" w:rsidR="00522110" w:rsidRPr="00522110" w:rsidRDefault="00522110" w:rsidP="00522110">
            <w:pPr>
              <w:rPr>
                <w:rStyle w:val="ComputerCode"/>
              </w:rPr>
            </w:pPr>
          </w:p>
          <w:p w14:paraId="2B44E8B6" w14:textId="77777777" w:rsidR="00522110" w:rsidRPr="00522110" w:rsidRDefault="00522110" w:rsidP="00522110">
            <w:pPr>
              <w:rPr>
                <w:rStyle w:val="ComputerCode"/>
              </w:rPr>
            </w:pPr>
            <w:r w:rsidRPr="00522110">
              <w:rPr>
                <w:rStyle w:val="ComputerCode"/>
              </w:rPr>
              <w:t xml:space="preserve">    return bSuccess;</w:t>
            </w:r>
          </w:p>
          <w:p w14:paraId="41AD574C" w14:textId="0DA052AE" w:rsidR="00522110" w:rsidRDefault="00522110" w:rsidP="00522110">
            <w:pPr>
              <w:rPr>
                <w:rStyle w:val="ComputerCode"/>
              </w:rPr>
            </w:pPr>
            <w:r w:rsidRPr="00522110">
              <w:rPr>
                <w:rStyle w:val="ComputerCode"/>
              </w:rPr>
              <w:t>}</w:t>
            </w:r>
          </w:p>
          <w:p w14:paraId="31FADD78" w14:textId="77777777" w:rsidR="00522110" w:rsidRDefault="00522110" w:rsidP="00920DCA">
            <w:pPr>
              <w:rPr>
                <w:rStyle w:val="ComputerCode"/>
              </w:rPr>
            </w:pPr>
          </w:p>
          <w:p w14:paraId="66888E99" w14:textId="77777777" w:rsidR="00920DCA" w:rsidRPr="00920DCA" w:rsidRDefault="00920DCA" w:rsidP="00920DCA">
            <w:pPr>
              <w:rPr>
                <w:rStyle w:val="ComputerCode"/>
              </w:rPr>
            </w:pPr>
            <w:r w:rsidRPr="00920DCA">
              <w:rPr>
                <w:rStyle w:val="ComputerCode"/>
              </w:rPr>
              <w:t>void Running::RemoveDestroyedActors()</w:t>
            </w:r>
          </w:p>
          <w:p w14:paraId="1FD37061" w14:textId="77777777" w:rsidR="00920DCA" w:rsidRPr="00920DCA" w:rsidRDefault="00920DCA" w:rsidP="00920DCA">
            <w:pPr>
              <w:rPr>
                <w:rStyle w:val="ComputerCode"/>
              </w:rPr>
            </w:pPr>
            <w:r w:rsidRPr="00920DCA">
              <w:rPr>
                <w:rStyle w:val="ComputerCode"/>
              </w:rPr>
              <w:t>{</w:t>
            </w:r>
          </w:p>
          <w:p w14:paraId="0D8B0931" w14:textId="77777777" w:rsidR="00920DCA" w:rsidRPr="00920DCA" w:rsidRDefault="00920DCA" w:rsidP="00920DCA">
            <w:pPr>
              <w:rPr>
                <w:rStyle w:val="ComputerCode"/>
              </w:rPr>
            </w:pPr>
            <w:r w:rsidRPr="00920DCA">
              <w:rPr>
                <w:rStyle w:val="ComputerCode"/>
              </w:rPr>
              <w:t xml:space="preserve">    std::vector&lt;uge::ActorID&gt; destroyedActorIDs;</w:t>
            </w:r>
          </w:p>
          <w:p w14:paraId="29EC4903" w14:textId="77777777" w:rsidR="00920DCA" w:rsidRPr="00920DCA" w:rsidRDefault="00920DCA" w:rsidP="00920DCA">
            <w:pPr>
              <w:rPr>
                <w:rStyle w:val="ComputerCode"/>
              </w:rPr>
            </w:pPr>
          </w:p>
          <w:p w14:paraId="130C6E6C" w14:textId="77777777" w:rsidR="00513610" w:rsidRDefault="00920DCA" w:rsidP="00920DCA">
            <w:pPr>
              <w:rPr>
                <w:rStyle w:val="ComputerCode"/>
              </w:rPr>
            </w:pPr>
            <w:r w:rsidRPr="00920DCA">
              <w:rPr>
                <w:rStyle w:val="ComputerCode"/>
              </w:rPr>
              <w:t xml:space="preserve">    sg::GameLogic* pGameLogic =</w:t>
            </w:r>
          </w:p>
          <w:p w14:paraId="68B9B202" w14:textId="727B0C2A" w:rsidR="00920DCA" w:rsidRPr="00920DCA" w:rsidRDefault="00513610" w:rsidP="00920DCA">
            <w:pPr>
              <w:rPr>
                <w:rStyle w:val="ComputerCode"/>
              </w:rPr>
            </w:pPr>
            <w:r>
              <w:rPr>
                <w:rStyle w:val="ComputerCode"/>
              </w:rPr>
              <w:t xml:space="preserve">             </w:t>
            </w:r>
            <w:r w:rsidR="00920DCA" w:rsidRPr="00920DCA">
              <w:rPr>
                <w:rStyle w:val="ComputerCode"/>
              </w:rPr>
              <w:t xml:space="preserve"> dynamic_cast&lt;sg::GameLogic*&gt;(m_pGameLogic);</w:t>
            </w:r>
          </w:p>
          <w:p w14:paraId="36EEE03A" w14:textId="77777777" w:rsidR="00920DCA" w:rsidRPr="00920DCA" w:rsidRDefault="00920DCA" w:rsidP="00920DCA">
            <w:pPr>
              <w:rPr>
                <w:rStyle w:val="ComputerCode"/>
              </w:rPr>
            </w:pPr>
            <w:r w:rsidRPr="00920DCA">
              <w:rPr>
                <w:rStyle w:val="ComputerCode"/>
              </w:rPr>
              <w:t xml:space="preserve">    for (const auto&amp; actorIt : pGameLogic-&gt;m_Actors)</w:t>
            </w:r>
          </w:p>
          <w:p w14:paraId="051CE153" w14:textId="77777777" w:rsidR="00920DCA" w:rsidRPr="00920DCA" w:rsidRDefault="00920DCA" w:rsidP="00920DCA">
            <w:pPr>
              <w:rPr>
                <w:rStyle w:val="ComputerCode"/>
              </w:rPr>
            </w:pPr>
            <w:r w:rsidRPr="00920DCA">
              <w:rPr>
                <w:rStyle w:val="ComputerCode"/>
              </w:rPr>
              <w:t xml:space="preserve">    {</w:t>
            </w:r>
          </w:p>
          <w:p w14:paraId="3FFCCEDF" w14:textId="77777777" w:rsidR="00920DCA" w:rsidRPr="00920DCA" w:rsidRDefault="00920DCA" w:rsidP="00920DCA">
            <w:pPr>
              <w:rPr>
                <w:rStyle w:val="ComputerCode"/>
              </w:rPr>
            </w:pPr>
            <w:r w:rsidRPr="00920DCA">
              <w:rPr>
                <w:rStyle w:val="ComputerCode"/>
              </w:rPr>
              <w:t xml:space="preserve">        uge::ActorID actorID = actorIt.first;</w:t>
            </w:r>
          </w:p>
          <w:p w14:paraId="609910CF" w14:textId="77777777" w:rsidR="00920DCA" w:rsidRPr="00920DCA" w:rsidRDefault="00920DCA" w:rsidP="00920DCA">
            <w:pPr>
              <w:rPr>
                <w:rStyle w:val="ComputerCode"/>
              </w:rPr>
            </w:pPr>
            <w:r w:rsidRPr="00920DCA">
              <w:rPr>
                <w:rStyle w:val="ComputerCode"/>
              </w:rPr>
              <w:t xml:space="preserve">        uge::ActorSharedPointer pActor = actorIt.second;</w:t>
            </w:r>
          </w:p>
          <w:p w14:paraId="7C9E6CE7" w14:textId="50B17F6A" w:rsidR="00513610" w:rsidRDefault="00920DCA" w:rsidP="00920DCA">
            <w:pPr>
              <w:rPr>
                <w:rStyle w:val="ComputerCode"/>
              </w:rPr>
            </w:pPr>
            <w:r w:rsidRPr="00920DCA">
              <w:rPr>
                <w:rStyle w:val="ComputerCode"/>
              </w:rPr>
              <w:t xml:space="preserve">        std::weak_ptr&lt;Compone</w:t>
            </w:r>
            <w:r w:rsidR="00513610">
              <w:rPr>
                <w:rStyle w:val="ComputerCode"/>
              </w:rPr>
              <w:t>nt::HealthComponent&gt; pComponent =</w:t>
            </w:r>
          </w:p>
          <w:p w14:paraId="6838B04E" w14:textId="36E784D6" w:rsidR="00513610" w:rsidRDefault="00513610" w:rsidP="00920DCA">
            <w:pPr>
              <w:rPr>
                <w:rStyle w:val="ComputerCode"/>
              </w:rPr>
            </w:pPr>
            <w:r>
              <w:rPr>
                <w:rStyle w:val="ComputerCode"/>
              </w:rPr>
              <w:t xml:space="preserve">         </w:t>
            </w:r>
            <w:r w:rsidR="00920DCA" w:rsidRPr="00920DCA">
              <w:rPr>
                <w:rStyle w:val="ComputerCode"/>
              </w:rPr>
              <w:t>pActor-&gt;GetComponent&lt;sg::Component::HealthComponent&gt;(</w:t>
            </w:r>
          </w:p>
          <w:p w14:paraId="6B26C032" w14:textId="1AA32BB5" w:rsidR="00920DCA" w:rsidRPr="00920DCA" w:rsidRDefault="00513610" w:rsidP="00920DCA">
            <w:pPr>
              <w:rPr>
                <w:rStyle w:val="ComputerCode"/>
              </w:rPr>
            </w:pPr>
            <w:r>
              <w:rPr>
                <w:rStyle w:val="ComputerCode"/>
              </w:rPr>
              <w:t xml:space="preserve">              </w:t>
            </w:r>
            <w:r w:rsidR="00920DCA" w:rsidRPr="00920DCA">
              <w:rPr>
                <w:rStyle w:val="ComputerCode"/>
              </w:rPr>
              <w:t>sg::Component::HealthComponent::g_ComponentName);</w:t>
            </w:r>
          </w:p>
          <w:p w14:paraId="48A826B0" w14:textId="77777777" w:rsidR="00920DCA" w:rsidRPr="00920DCA" w:rsidRDefault="00920DCA" w:rsidP="00920DCA">
            <w:pPr>
              <w:rPr>
                <w:rStyle w:val="ComputerCode"/>
              </w:rPr>
            </w:pPr>
          </w:p>
          <w:p w14:paraId="75E116C2" w14:textId="77777777" w:rsidR="00920DCA" w:rsidRPr="00920DCA" w:rsidRDefault="00920DCA" w:rsidP="00920DCA">
            <w:pPr>
              <w:rPr>
                <w:rStyle w:val="ComputerCode"/>
              </w:rPr>
            </w:pPr>
            <w:r w:rsidRPr="00920DCA">
              <w:rPr>
                <w:rStyle w:val="ComputerCode"/>
              </w:rPr>
              <w:t xml:space="preserve">        // Check if the actor has a HealthComponent.</w:t>
            </w:r>
          </w:p>
          <w:p w14:paraId="57331519" w14:textId="77777777" w:rsidR="00920DCA" w:rsidRPr="00920DCA" w:rsidRDefault="00920DCA" w:rsidP="00920DCA">
            <w:pPr>
              <w:rPr>
                <w:rStyle w:val="ComputerCode"/>
              </w:rPr>
            </w:pPr>
            <w:r w:rsidRPr="00920DCA">
              <w:rPr>
                <w:rStyle w:val="ComputerCode"/>
              </w:rPr>
              <w:t xml:space="preserve">        if (!pComponent.expired())</w:t>
            </w:r>
          </w:p>
          <w:p w14:paraId="5DBD4D67" w14:textId="77777777" w:rsidR="00920DCA" w:rsidRPr="00920DCA" w:rsidRDefault="00920DCA" w:rsidP="00920DCA">
            <w:pPr>
              <w:rPr>
                <w:rStyle w:val="ComputerCode"/>
              </w:rPr>
            </w:pPr>
            <w:r w:rsidRPr="00920DCA">
              <w:rPr>
                <w:rStyle w:val="ComputerCode"/>
              </w:rPr>
              <w:t xml:space="preserve">        {</w:t>
            </w:r>
          </w:p>
          <w:p w14:paraId="3B1DB1E4" w14:textId="77777777" w:rsidR="00513610" w:rsidRDefault="00920DCA" w:rsidP="00920DCA">
            <w:pPr>
              <w:rPr>
                <w:rStyle w:val="ComputerCode"/>
              </w:rPr>
            </w:pPr>
            <w:r w:rsidRPr="00920DCA">
              <w:rPr>
                <w:rStyle w:val="ComputerCode"/>
              </w:rPr>
              <w:t xml:space="preserve">            Component::HealthComponentS</w:t>
            </w:r>
            <w:r w:rsidR="00513610">
              <w:rPr>
                <w:rStyle w:val="ComputerCode"/>
              </w:rPr>
              <w:t>haredPointer</w:t>
            </w:r>
          </w:p>
          <w:p w14:paraId="424F42C8" w14:textId="5901139D" w:rsidR="00920DCA" w:rsidRPr="00920DCA" w:rsidRDefault="00513610" w:rsidP="00920DCA">
            <w:pPr>
              <w:rPr>
                <w:rStyle w:val="ComputerCode"/>
              </w:rPr>
            </w:pPr>
            <w:r>
              <w:rPr>
                <w:rStyle w:val="ComputerCode"/>
              </w:rPr>
              <w:t xml:space="preserve">                        </w:t>
            </w:r>
            <w:r w:rsidR="00920DCA" w:rsidRPr="00920DCA">
              <w:rPr>
                <w:rStyle w:val="ComputerCode"/>
              </w:rPr>
              <w:t>pSharedComponent = pComponent.lock();</w:t>
            </w:r>
          </w:p>
          <w:p w14:paraId="75C1CEBD" w14:textId="77777777" w:rsidR="00920DCA" w:rsidRPr="00920DCA" w:rsidRDefault="00920DCA" w:rsidP="00920DCA">
            <w:pPr>
              <w:rPr>
                <w:rStyle w:val="ComputerCode"/>
              </w:rPr>
            </w:pPr>
            <w:r w:rsidRPr="00920DCA">
              <w:rPr>
                <w:rStyle w:val="ComputerCode"/>
              </w:rPr>
              <w:t xml:space="preserve">            if (pSharedComponent-&gt;GetHealthPoints() &lt;= 0)</w:t>
            </w:r>
          </w:p>
          <w:p w14:paraId="272531EE" w14:textId="77777777" w:rsidR="00920DCA" w:rsidRPr="00920DCA" w:rsidRDefault="00920DCA" w:rsidP="00920DCA">
            <w:pPr>
              <w:rPr>
                <w:rStyle w:val="ComputerCode"/>
              </w:rPr>
            </w:pPr>
            <w:r w:rsidRPr="00920DCA">
              <w:rPr>
                <w:rStyle w:val="ComputerCode"/>
              </w:rPr>
              <w:t xml:space="preserve">            {</w:t>
            </w:r>
          </w:p>
          <w:p w14:paraId="58F9484F" w14:textId="77777777" w:rsidR="00920DCA" w:rsidRPr="00920DCA" w:rsidRDefault="00920DCA" w:rsidP="00920DCA">
            <w:pPr>
              <w:rPr>
                <w:rStyle w:val="ComputerCode"/>
              </w:rPr>
            </w:pPr>
            <w:r w:rsidRPr="00920DCA">
              <w:rPr>
                <w:rStyle w:val="ComputerCode"/>
              </w:rPr>
              <w:t xml:space="preserve">                destroyedActorIDs.push_back(actorID);</w:t>
            </w:r>
          </w:p>
          <w:p w14:paraId="6E57D829" w14:textId="77777777" w:rsidR="00920DCA" w:rsidRPr="00920DCA" w:rsidRDefault="00920DCA" w:rsidP="00920DCA">
            <w:pPr>
              <w:rPr>
                <w:rStyle w:val="ComputerCode"/>
              </w:rPr>
            </w:pPr>
            <w:r w:rsidRPr="00920DCA">
              <w:rPr>
                <w:rStyle w:val="ComputerCode"/>
              </w:rPr>
              <w:t xml:space="preserve">            }</w:t>
            </w:r>
          </w:p>
          <w:p w14:paraId="3B0C9874" w14:textId="77777777" w:rsidR="00920DCA" w:rsidRPr="00920DCA" w:rsidRDefault="00920DCA" w:rsidP="00920DCA">
            <w:pPr>
              <w:rPr>
                <w:rStyle w:val="ComputerCode"/>
              </w:rPr>
            </w:pPr>
            <w:r w:rsidRPr="00920DCA">
              <w:rPr>
                <w:rStyle w:val="ComputerCode"/>
              </w:rPr>
              <w:t xml:space="preserve">        }</w:t>
            </w:r>
          </w:p>
          <w:p w14:paraId="6D4161D8" w14:textId="77777777" w:rsidR="00920DCA" w:rsidRPr="00920DCA" w:rsidRDefault="00920DCA" w:rsidP="00920DCA">
            <w:pPr>
              <w:rPr>
                <w:rStyle w:val="ComputerCode"/>
              </w:rPr>
            </w:pPr>
            <w:r w:rsidRPr="00920DCA">
              <w:rPr>
                <w:rStyle w:val="ComputerCode"/>
              </w:rPr>
              <w:t xml:space="preserve">    }</w:t>
            </w:r>
          </w:p>
          <w:p w14:paraId="00539528" w14:textId="77777777" w:rsidR="00920DCA" w:rsidRPr="00920DCA" w:rsidRDefault="00920DCA" w:rsidP="00920DCA">
            <w:pPr>
              <w:rPr>
                <w:rStyle w:val="ComputerCode"/>
              </w:rPr>
            </w:pPr>
          </w:p>
          <w:p w14:paraId="195A52D1" w14:textId="77777777" w:rsidR="00513610" w:rsidRDefault="00920DCA" w:rsidP="00920DCA">
            <w:pPr>
              <w:rPr>
                <w:rStyle w:val="ComputerCode"/>
              </w:rPr>
            </w:pPr>
            <w:r w:rsidRPr="00920DCA">
              <w:rPr>
                <w:rStyle w:val="ComputerCode"/>
              </w:rPr>
              <w:t xml:space="preserve">    uge::IPhysicsSharedPointer pPhysics =</w:t>
            </w:r>
          </w:p>
          <w:p w14:paraId="218DD269" w14:textId="490FBFC9" w:rsidR="00920DCA" w:rsidRPr="00920DCA" w:rsidRDefault="00513610" w:rsidP="00920DCA">
            <w:pPr>
              <w:rPr>
                <w:rStyle w:val="ComputerCode"/>
              </w:rPr>
            </w:pPr>
            <w:r>
              <w:rPr>
                <w:rStyle w:val="ComputerCode"/>
              </w:rPr>
              <w:t xml:space="preserve">                          </w:t>
            </w:r>
            <w:r w:rsidR="00920DCA" w:rsidRPr="00920DCA">
              <w:rPr>
                <w:rStyle w:val="ComputerCode"/>
              </w:rPr>
              <w:t xml:space="preserve"> m_pGameLogic-&gt;vGetPhysics();</w:t>
            </w:r>
          </w:p>
          <w:p w14:paraId="58CDC66F" w14:textId="77777777" w:rsidR="00920DCA" w:rsidRPr="00920DCA" w:rsidRDefault="00920DCA" w:rsidP="00920DCA">
            <w:pPr>
              <w:rPr>
                <w:rStyle w:val="ComputerCode"/>
              </w:rPr>
            </w:pPr>
            <w:r w:rsidRPr="00920DCA">
              <w:rPr>
                <w:rStyle w:val="ComputerCode"/>
              </w:rPr>
              <w:t xml:space="preserve">    for (uge::ActorID actorID : destroyedActorIDs)</w:t>
            </w:r>
          </w:p>
          <w:p w14:paraId="694272B4" w14:textId="77777777" w:rsidR="00920DCA" w:rsidRPr="00920DCA" w:rsidRDefault="00920DCA" w:rsidP="00920DCA">
            <w:pPr>
              <w:rPr>
                <w:rStyle w:val="ComputerCode"/>
              </w:rPr>
            </w:pPr>
            <w:r w:rsidRPr="00920DCA">
              <w:rPr>
                <w:rStyle w:val="ComputerCode"/>
              </w:rPr>
              <w:t xml:space="preserve">    {</w:t>
            </w:r>
          </w:p>
          <w:p w14:paraId="35375030" w14:textId="77777777" w:rsidR="00920DCA" w:rsidRDefault="00920DCA" w:rsidP="00920DCA">
            <w:pPr>
              <w:rPr>
                <w:rStyle w:val="ComputerCode"/>
              </w:rPr>
            </w:pPr>
            <w:r w:rsidRPr="00920DCA">
              <w:rPr>
                <w:rStyle w:val="ComputerCode"/>
              </w:rPr>
              <w:t xml:space="preserve">        pPhysics-&gt;vRemoveActor(actorID);</w:t>
            </w:r>
          </w:p>
          <w:p w14:paraId="620A7C69" w14:textId="55A554CB" w:rsidR="008E1AE8" w:rsidRPr="00920DCA" w:rsidRDefault="008E1AE8" w:rsidP="00920DCA">
            <w:pPr>
              <w:rPr>
                <w:rStyle w:val="ComputerCode"/>
              </w:rPr>
            </w:pPr>
            <w:r w:rsidRPr="000C7FD6">
              <w:rPr>
                <w:rFonts w:ascii="Consolas" w:hAnsi="Consolas"/>
                <w:noProof/>
                <w:sz w:val="22"/>
              </w:rPr>
              <w:t xml:space="preserve">        pGameLogic-&gt;vRemoveSceneNode(actorID);</w:t>
            </w:r>
          </w:p>
          <w:p w14:paraId="260C1163" w14:textId="77777777" w:rsidR="00920DCA" w:rsidRDefault="00920DCA" w:rsidP="00920DCA">
            <w:pPr>
              <w:rPr>
                <w:rStyle w:val="ComputerCode"/>
              </w:rPr>
            </w:pPr>
            <w:r w:rsidRPr="00920DCA">
              <w:rPr>
                <w:rStyle w:val="ComputerCode"/>
              </w:rPr>
              <w:t xml:space="preserve">        pGameLogic-&gt;vDestroyActor(actorID);</w:t>
            </w:r>
          </w:p>
          <w:p w14:paraId="18B57FCF" w14:textId="77777777" w:rsidR="00D47B22" w:rsidRDefault="00D47B22" w:rsidP="00920DCA">
            <w:pPr>
              <w:rPr>
                <w:rStyle w:val="ComputerCode"/>
              </w:rPr>
            </w:pPr>
          </w:p>
          <w:p w14:paraId="7C3D6093" w14:textId="77777777" w:rsidR="00513610" w:rsidRDefault="00D47B22" w:rsidP="00D47B22">
            <w:pPr>
              <w:rPr>
                <w:rStyle w:val="ComputerCode"/>
              </w:rPr>
            </w:pPr>
            <w:r>
              <w:rPr>
                <w:rStyle w:val="ComputerCode"/>
              </w:rPr>
              <w:t xml:space="preserve">        </w:t>
            </w:r>
            <w:r w:rsidRPr="00D47B22">
              <w:rPr>
                <w:rStyle w:val="ComputerCode"/>
              </w:rPr>
              <w:t>std::shared_ptr&lt;sg::AlienDestroyed&gt; pEvent(</w:t>
            </w:r>
          </w:p>
          <w:p w14:paraId="07785B68" w14:textId="274B27CC" w:rsidR="00D47B22" w:rsidRPr="00D47B22" w:rsidRDefault="00513610" w:rsidP="00D47B22">
            <w:pPr>
              <w:rPr>
                <w:rStyle w:val="ComputerCode"/>
              </w:rPr>
            </w:pPr>
            <w:r>
              <w:rPr>
                <w:rStyle w:val="ComputerCode"/>
              </w:rPr>
              <w:t xml:space="preserve">                          </w:t>
            </w:r>
            <w:r w:rsidR="00D47B22" w:rsidRPr="00D47B22">
              <w:rPr>
                <w:rStyle w:val="ComputerCode"/>
              </w:rPr>
              <w:t>LIB_NEW sg::AlienDestroyed(actorID));</w:t>
            </w:r>
          </w:p>
          <w:p w14:paraId="2F575184" w14:textId="0EA4E4E0" w:rsidR="00D47B22" w:rsidRPr="00D47B22" w:rsidRDefault="00D47B22" w:rsidP="00D47B22">
            <w:pPr>
              <w:rPr>
                <w:rStyle w:val="ComputerCode"/>
              </w:rPr>
            </w:pPr>
            <w:r w:rsidRPr="00D47B22">
              <w:rPr>
                <w:rStyle w:val="ComputerCode"/>
              </w:rPr>
              <w:t xml:space="preserve">        // Event will be triggered during the vUpdate() call.</w:t>
            </w:r>
          </w:p>
          <w:p w14:paraId="05F4D6E2" w14:textId="670EC8FC" w:rsidR="00D47B22" w:rsidRPr="00920DCA" w:rsidRDefault="00D47B22" w:rsidP="00D47B22">
            <w:pPr>
              <w:rPr>
                <w:rStyle w:val="ComputerCode"/>
              </w:rPr>
            </w:pPr>
            <w:r w:rsidRPr="00D47B22">
              <w:rPr>
                <w:rStyle w:val="ComputerCode"/>
              </w:rPr>
              <w:t xml:space="preserve">        uge::IEventManager::Get()-&gt;vQueueEvent(pEvent);</w:t>
            </w:r>
          </w:p>
          <w:p w14:paraId="3803D589" w14:textId="77777777" w:rsidR="00920DCA" w:rsidRPr="00920DCA" w:rsidRDefault="00920DCA" w:rsidP="00920DCA">
            <w:pPr>
              <w:rPr>
                <w:rStyle w:val="ComputerCode"/>
              </w:rPr>
            </w:pPr>
            <w:r w:rsidRPr="00920DCA">
              <w:rPr>
                <w:rStyle w:val="ComputerCode"/>
              </w:rPr>
              <w:t xml:space="preserve">    }</w:t>
            </w:r>
          </w:p>
          <w:p w14:paraId="46A03C47" w14:textId="6390B645" w:rsidR="00920DCA" w:rsidRPr="00522110" w:rsidRDefault="00522110" w:rsidP="00920DCA">
            <w:pPr>
              <w:rPr>
                <w:rFonts w:ascii="Consolas" w:hAnsi="Consolas"/>
                <w:noProof/>
                <w:sz w:val="22"/>
              </w:rPr>
            </w:pPr>
            <w:r>
              <w:rPr>
                <w:rStyle w:val="ComputerCode"/>
              </w:rPr>
              <w:t>}</w:t>
            </w:r>
          </w:p>
        </w:tc>
      </w:tr>
    </w:tbl>
    <w:p w14:paraId="6B8633D2" w14:textId="77777777" w:rsidR="00920DCA" w:rsidRDefault="00920DCA" w:rsidP="00C74F2D"/>
    <w:p w14:paraId="167EF275" w14:textId="15394210" w:rsidR="00920DCA" w:rsidRDefault="00522110" w:rsidP="00C74F2D">
      <w:r>
        <w:t xml:space="preserve">To test the code in </w:t>
      </w:r>
      <w:r>
        <w:fldChar w:fldCharType="begin"/>
      </w:r>
      <w:r>
        <w:instrText xml:space="preserve"> REF _Ref382493968 \h </w:instrText>
      </w:r>
      <w:r>
        <w:fldChar w:fldCharType="separate"/>
      </w:r>
      <w:r w:rsidR="00FD7060" w:rsidRPr="00522110">
        <w:rPr>
          <w:b/>
        </w:rPr>
        <w:t xml:space="preserve">Listing </w:t>
      </w:r>
      <w:r w:rsidR="00FD7060">
        <w:rPr>
          <w:b/>
          <w:noProof/>
        </w:rPr>
        <w:t>86</w:t>
      </w:r>
      <w:r>
        <w:fldChar w:fldCharType="end"/>
      </w:r>
      <w:r>
        <w:t xml:space="preserve">, it is possible to add a new actor to </w:t>
      </w:r>
      <w:r>
        <w:fldChar w:fldCharType="begin"/>
      </w:r>
      <w:r>
        <w:instrText xml:space="preserve"> REF _Ref382422181 \h </w:instrText>
      </w:r>
      <w:r>
        <w:fldChar w:fldCharType="separate"/>
      </w:r>
      <w:r w:rsidR="00FD7060" w:rsidRPr="00D84332">
        <w:rPr>
          <w:b/>
        </w:rPr>
        <w:t xml:space="preserve">Listing </w:t>
      </w:r>
      <w:r w:rsidR="00FD7060">
        <w:rPr>
          <w:b/>
          <w:noProof/>
        </w:rPr>
        <w:t>82</w:t>
      </w:r>
      <w:r>
        <w:fldChar w:fldCharType="end"/>
      </w:r>
      <w:r>
        <w:t xml:space="preserve">’s resource overriding the </w:t>
      </w:r>
      <w:r w:rsidRPr="00522110">
        <w:rPr>
          <w:rStyle w:val="ComputerCode"/>
        </w:rPr>
        <w:t>HealthComponent</w:t>
      </w:r>
      <w:r>
        <w:t xml:space="preserve"> initial health points’ value (</w:t>
      </w:r>
      <w:r>
        <w:fldChar w:fldCharType="begin"/>
      </w:r>
      <w:r>
        <w:instrText xml:space="preserve"> REF _Ref382494543 \h </w:instrText>
      </w:r>
      <w:r>
        <w:fldChar w:fldCharType="separate"/>
      </w:r>
      <w:r w:rsidR="00FD7060" w:rsidRPr="00522110">
        <w:rPr>
          <w:b/>
        </w:rPr>
        <w:t xml:space="preserve">Listing </w:t>
      </w:r>
      <w:r w:rsidR="00FD7060">
        <w:rPr>
          <w:b/>
          <w:noProof/>
        </w:rPr>
        <w:t>87</w:t>
      </w:r>
      <w:r>
        <w:fldChar w:fldCharType="end"/>
      </w:r>
      <w:r>
        <w:t>).</w:t>
      </w:r>
    </w:p>
    <w:p w14:paraId="050F9BDD" w14:textId="712E4E39" w:rsidR="00522110" w:rsidRDefault="00522110" w:rsidP="00522110">
      <w:pPr>
        <w:pStyle w:val="Caption"/>
        <w:keepNext/>
        <w:jc w:val="center"/>
      </w:pPr>
      <w:bookmarkStart w:id="437" w:name="_Ref382494543"/>
      <w:bookmarkStart w:id="438" w:name="_Toc384213482"/>
      <w:r w:rsidRPr="00522110">
        <w:rPr>
          <w:b/>
        </w:rPr>
        <w:t xml:space="preserve">Listing </w:t>
      </w:r>
      <w:r w:rsidRPr="00522110">
        <w:rPr>
          <w:b/>
        </w:rPr>
        <w:fldChar w:fldCharType="begin"/>
      </w:r>
      <w:r w:rsidRPr="00522110">
        <w:rPr>
          <w:b/>
        </w:rPr>
        <w:instrText xml:space="preserve"> SEQ Listing \* ARABIC </w:instrText>
      </w:r>
      <w:r w:rsidRPr="00522110">
        <w:rPr>
          <w:b/>
        </w:rPr>
        <w:fldChar w:fldCharType="separate"/>
      </w:r>
      <w:r w:rsidR="0046358A">
        <w:rPr>
          <w:b/>
          <w:noProof/>
        </w:rPr>
        <w:t>87</w:t>
      </w:r>
      <w:r w:rsidRPr="00522110">
        <w:rPr>
          <w:b/>
        </w:rPr>
        <w:fldChar w:fldCharType="end"/>
      </w:r>
      <w:bookmarkEnd w:id="437"/>
      <w:r w:rsidRPr="00522110">
        <w:rPr>
          <w:b/>
        </w:rPr>
        <w:t>.</w:t>
      </w:r>
      <w:r>
        <w:t xml:space="preserve"> Adding a destroyed alien to test the event.</w:t>
      </w:r>
      <w:bookmarkEnd w:id="438"/>
    </w:p>
    <w:tbl>
      <w:tblPr>
        <w:tblStyle w:val="TableGrid"/>
        <w:tblW w:w="0" w:type="auto"/>
        <w:tblLook w:val="04A0" w:firstRow="1" w:lastRow="0" w:firstColumn="1" w:lastColumn="0" w:noHBand="0" w:noVBand="1"/>
      </w:tblPr>
      <w:tblGrid>
        <w:gridCol w:w="8494"/>
      </w:tblGrid>
      <w:tr w:rsidR="00522110" w14:paraId="1A7DF49C" w14:textId="77777777" w:rsidTr="00522110">
        <w:tc>
          <w:tcPr>
            <w:tcW w:w="8494" w:type="dxa"/>
          </w:tcPr>
          <w:p w14:paraId="72192601" w14:textId="77777777" w:rsidR="00522110" w:rsidRPr="00522110" w:rsidRDefault="00522110" w:rsidP="00522110">
            <w:pPr>
              <w:rPr>
                <w:rStyle w:val="ComputerCode"/>
              </w:rPr>
            </w:pPr>
            <w:r w:rsidRPr="00522110">
              <w:rPr>
                <w:rStyle w:val="ComputerCode"/>
              </w:rPr>
              <w:t>&lt;?xml version="1.0" encoding="UTF-8"?&gt;</w:t>
            </w:r>
          </w:p>
          <w:p w14:paraId="49D3EBB9" w14:textId="77777777" w:rsidR="00522110" w:rsidRPr="00522110" w:rsidRDefault="00522110" w:rsidP="00522110">
            <w:pPr>
              <w:rPr>
                <w:rStyle w:val="ComputerCode"/>
              </w:rPr>
            </w:pPr>
          </w:p>
          <w:p w14:paraId="6206FFAE" w14:textId="77777777" w:rsidR="00522110" w:rsidRPr="00522110" w:rsidRDefault="00522110" w:rsidP="00522110">
            <w:pPr>
              <w:rPr>
                <w:rStyle w:val="ComputerCode"/>
              </w:rPr>
            </w:pPr>
            <w:r w:rsidRPr="00522110">
              <w:rPr>
                <w:rStyle w:val="ComputerCode"/>
              </w:rPr>
              <w:t>&lt;Actors resource="data/game/actors/aliens.xml"&gt;</w:t>
            </w:r>
          </w:p>
          <w:p w14:paraId="418BB07E" w14:textId="77777777" w:rsidR="00522110" w:rsidRPr="00522110" w:rsidRDefault="00522110" w:rsidP="00522110">
            <w:pPr>
              <w:rPr>
                <w:rStyle w:val="ComputerCode"/>
              </w:rPr>
            </w:pPr>
          </w:p>
          <w:p w14:paraId="26FEBC66"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58E5ABE" w14:textId="77777777" w:rsidR="00522110" w:rsidRPr="00522110" w:rsidRDefault="00522110" w:rsidP="00522110">
            <w:pPr>
              <w:rPr>
                <w:rStyle w:val="ComputerCode"/>
              </w:rPr>
            </w:pPr>
          </w:p>
          <w:p w14:paraId="113BDBA8" w14:textId="77777777" w:rsidR="00522110" w:rsidRPr="00522110" w:rsidRDefault="00522110" w:rsidP="00522110">
            <w:pPr>
              <w:rPr>
                <w:rStyle w:val="ComputerCode"/>
              </w:rPr>
            </w:pPr>
            <w:r w:rsidRPr="00522110">
              <w:rPr>
                <w:rStyle w:val="ComputerCode"/>
              </w:rPr>
              <w:t xml:space="preserve">    &lt;TransformableComponent&gt;</w:t>
            </w:r>
          </w:p>
          <w:p w14:paraId="40666B16" w14:textId="77777777" w:rsidR="00522110" w:rsidRPr="00522110" w:rsidRDefault="00522110" w:rsidP="00522110">
            <w:pPr>
              <w:rPr>
                <w:rStyle w:val="ComputerCode"/>
              </w:rPr>
            </w:pPr>
            <w:r w:rsidRPr="00522110">
              <w:rPr>
                <w:rStyle w:val="ComputerCode"/>
              </w:rPr>
              <w:t xml:space="preserve">      &lt;Position x="0.0f" y="0.0f" z="-180.0f"/&gt;</w:t>
            </w:r>
          </w:p>
          <w:p w14:paraId="34270788" w14:textId="77777777" w:rsidR="00522110" w:rsidRPr="00522110" w:rsidRDefault="00522110" w:rsidP="00522110">
            <w:pPr>
              <w:rPr>
                <w:rStyle w:val="ComputerCode"/>
              </w:rPr>
            </w:pPr>
            <w:r w:rsidRPr="00522110">
              <w:rPr>
                <w:rStyle w:val="ComputerCode"/>
              </w:rPr>
              <w:t xml:space="preserve">      &lt;!-- YXZ order (yaw, pitch, roll) --&gt;</w:t>
            </w:r>
          </w:p>
          <w:p w14:paraId="5858AC65" w14:textId="77777777" w:rsidR="00522110" w:rsidRPr="00522110" w:rsidRDefault="00522110" w:rsidP="00522110">
            <w:pPr>
              <w:rPr>
                <w:rStyle w:val="ComputerCode"/>
              </w:rPr>
            </w:pPr>
            <w:r w:rsidRPr="00522110">
              <w:rPr>
                <w:rStyle w:val="ComputerCode"/>
              </w:rPr>
              <w:t xml:space="preserve">      &lt;Rotation yaw="0.0f" pitch="0.0f" roll="0.0f"/&gt;</w:t>
            </w:r>
          </w:p>
          <w:p w14:paraId="5CDA7D2D" w14:textId="77777777" w:rsidR="00522110" w:rsidRPr="00522110" w:rsidRDefault="00522110" w:rsidP="00522110">
            <w:pPr>
              <w:rPr>
                <w:rStyle w:val="ComputerCode"/>
              </w:rPr>
            </w:pPr>
            <w:r w:rsidRPr="00522110">
              <w:rPr>
                <w:rStyle w:val="ComputerCode"/>
              </w:rPr>
              <w:t xml:space="preserve">      &lt;Scale x="10.0f" y ="10.0f" z="10.0"/&gt;</w:t>
            </w:r>
          </w:p>
          <w:p w14:paraId="4501030F" w14:textId="77777777" w:rsidR="00522110" w:rsidRPr="00522110" w:rsidRDefault="00522110" w:rsidP="00522110">
            <w:pPr>
              <w:rPr>
                <w:rStyle w:val="ComputerCode"/>
              </w:rPr>
            </w:pPr>
            <w:r w:rsidRPr="00522110">
              <w:rPr>
                <w:rStyle w:val="ComputerCode"/>
              </w:rPr>
              <w:t xml:space="preserve">    &lt;/TransformableComponent&gt;</w:t>
            </w:r>
          </w:p>
          <w:p w14:paraId="52DF3CE0" w14:textId="77777777" w:rsidR="00522110" w:rsidRPr="00522110" w:rsidRDefault="00522110" w:rsidP="00522110">
            <w:pPr>
              <w:rPr>
                <w:rStyle w:val="ComputerCode"/>
              </w:rPr>
            </w:pPr>
          </w:p>
          <w:p w14:paraId="592F42D4" w14:textId="77777777" w:rsidR="00522110" w:rsidRPr="00522110" w:rsidRDefault="00522110" w:rsidP="00522110">
            <w:pPr>
              <w:rPr>
                <w:rStyle w:val="ComputerCode"/>
              </w:rPr>
            </w:pPr>
            <w:r w:rsidRPr="00522110">
              <w:rPr>
                <w:rStyle w:val="ComputerCode"/>
              </w:rPr>
              <w:t xml:space="preserve">  &lt;/Actor&gt;</w:t>
            </w:r>
          </w:p>
          <w:p w14:paraId="0523969C" w14:textId="77777777" w:rsidR="00522110" w:rsidRPr="00522110" w:rsidRDefault="00522110" w:rsidP="00522110">
            <w:pPr>
              <w:rPr>
                <w:rStyle w:val="ComputerCode"/>
              </w:rPr>
            </w:pPr>
          </w:p>
          <w:p w14:paraId="41559F1C" w14:textId="77777777" w:rsidR="00522110" w:rsidRPr="00522110" w:rsidRDefault="00522110" w:rsidP="00522110">
            <w:pPr>
              <w:rPr>
                <w:rStyle w:val="ComputerCode"/>
              </w:rPr>
            </w:pPr>
            <w:r w:rsidRPr="00522110">
              <w:rPr>
                <w:rStyle w:val="ComputerCode"/>
              </w:rPr>
              <w:t xml:space="preserve">  &lt;Actor type="Alien" resource="data/game/actors/alien.xml"&gt;</w:t>
            </w:r>
          </w:p>
          <w:p w14:paraId="0CC5D71B" w14:textId="77777777" w:rsidR="00522110" w:rsidRPr="00522110" w:rsidRDefault="00522110" w:rsidP="00522110">
            <w:pPr>
              <w:rPr>
                <w:rStyle w:val="ComputerCode"/>
              </w:rPr>
            </w:pPr>
          </w:p>
          <w:p w14:paraId="1CD9E9CC" w14:textId="77777777" w:rsidR="00522110" w:rsidRPr="00522110" w:rsidRDefault="00522110" w:rsidP="00522110">
            <w:pPr>
              <w:rPr>
                <w:rStyle w:val="ComputerCode"/>
              </w:rPr>
            </w:pPr>
            <w:r w:rsidRPr="00522110">
              <w:rPr>
                <w:rStyle w:val="ComputerCode"/>
              </w:rPr>
              <w:t xml:space="preserve">    &lt;TransformableComponent&gt;</w:t>
            </w:r>
          </w:p>
          <w:p w14:paraId="6EEAF96B" w14:textId="77777777" w:rsidR="00522110" w:rsidRPr="00522110" w:rsidRDefault="00522110" w:rsidP="00522110">
            <w:pPr>
              <w:rPr>
                <w:rStyle w:val="ComputerCode"/>
              </w:rPr>
            </w:pPr>
            <w:r w:rsidRPr="00522110">
              <w:rPr>
                <w:rStyle w:val="ComputerCode"/>
              </w:rPr>
              <w:t xml:space="preserve">      &lt;Position x="40.0f" y="0.0f" z="-180.0f"/&gt;</w:t>
            </w:r>
          </w:p>
          <w:p w14:paraId="476F748F" w14:textId="77777777" w:rsidR="00522110" w:rsidRPr="00522110" w:rsidRDefault="00522110" w:rsidP="00522110">
            <w:pPr>
              <w:rPr>
                <w:rStyle w:val="ComputerCode"/>
              </w:rPr>
            </w:pPr>
            <w:r w:rsidRPr="00522110">
              <w:rPr>
                <w:rStyle w:val="ComputerCode"/>
              </w:rPr>
              <w:t xml:space="preserve">      &lt;!-- YXZ order (yaw, pitch, roll) --&gt;</w:t>
            </w:r>
          </w:p>
          <w:p w14:paraId="19D76100" w14:textId="77777777" w:rsidR="00522110" w:rsidRPr="00522110" w:rsidRDefault="00522110" w:rsidP="00522110">
            <w:pPr>
              <w:rPr>
                <w:rStyle w:val="ComputerCode"/>
              </w:rPr>
            </w:pPr>
            <w:r w:rsidRPr="00522110">
              <w:rPr>
                <w:rStyle w:val="ComputerCode"/>
              </w:rPr>
              <w:t xml:space="preserve">      &lt;Rotation yaw="0.0f" pitch="0.0f" roll="0.0f"/&gt;</w:t>
            </w:r>
          </w:p>
          <w:p w14:paraId="76B108AD" w14:textId="77777777" w:rsidR="00522110" w:rsidRPr="00522110" w:rsidRDefault="00522110" w:rsidP="00522110">
            <w:pPr>
              <w:rPr>
                <w:rStyle w:val="ComputerCode"/>
              </w:rPr>
            </w:pPr>
            <w:r w:rsidRPr="00522110">
              <w:rPr>
                <w:rStyle w:val="ComputerCode"/>
              </w:rPr>
              <w:t xml:space="preserve">      &lt;Scale x="10.0f" y ="10.0f" z="10.0"/&gt;</w:t>
            </w:r>
          </w:p>
          <w:p w14:paraId="00A6C039" w14:textId="77777777" w:rsidR="00522110" w:rsidRPr="00522110" w:rsidRDefault="00522110" w:rsidP="00522110">
            <w:pPr>
              <w:rPr>
                <w:rStyle w:val="ComputerCode"/>
              </w:rPr>
            </w:pPr>
            <w:r w:rsidRPr="00522110">
              <w:rPr>
                <w:rStyle w:val="ComputerCode"/>
              </w:rPr>
              <w:t xml:space="preserve">    &lt;/TransformableComponent&gt;</w:t>
            </w:r>
          </w:p>
          <w:p w14:paraId="1829096D" w14:textId="77777777" w:rsidR="00522110" w:rsidRPr="00522110" w:rsidRDefault="00522110" w:rsidP="00522110">
            <w:pPr>
              <w:rPr>
                <w:rStyle w:val="ComputerCode"/>
              </w:rPr>
            </w:pPr>
          </w:p>
          <w:p w14:paraId="795B4F58" w14:textId="77777777" w:rsidR="00522110" w:rsidRPr="00522110" w:rsidRDefault="00522110" w:rsidP="00522110">
            <w:pPr>
              <w:rPr>
                <w:rStyle w:val="ComputerCode"/>
              </w:rPr>
            </w:pPr>
            <w:r w:rsidRPr="00522110">
              <w:rPr>
                <w:rStyle w:val="ComputerCode"/>
              </w:rPr>
              <w:t xml:space="preserve">  &lt;/Actor&gt;</w:t>
            </w:r>
          </w:p>
          <w:p w14:paraId="3EFFE9E1" w14:textId="77777777" w:rsidR="00522110" w:rsidRPr="00522110" w:rsidRDefault="00522110" w:rsidP="00522110">
            <w:pPr>
              <w:rPr>
                <w:rStyle w:val="ComputerCode"/>
              </w:rPr>
            </w:pPr>
          </w:p>
          <w:p w14:paraId="7ABC2531" w14:textId="77777777" w:rsidR="00522110" w:rsidRPr="00522110" w:rsidRDefault="00522110" w:rsidP="00522110">
            <w:pPr>
              <w:rPr>
                <w:rStyle w:val="ComputerCode"/>
              </w:rPr>
            </w:pPr>
            <w:r w:rsidRPr="00522110">
              <w:rPr>
                <w:rStyle w:val="ComputerCode"/>
              </w:rPr>
              <w:t xml:space="preserve">  &lt;Actor type="Alien" resource="data/game/actors/alien.xml"&gt;</w:t>
            </w:r>
          </w:p>
          <w:p w14:paraId="1EEBBB72" w14:textId="77777777" w:rsidR="00522110" w:rsidRPr="00522110" w:rsidRDefault="00522110" w:rsidP="00522110">
            <w:pPr>
              <w:rPr>
                <w:rStyle w:val="ComputerCode"/>
              </w:rPr>
            </w:pPr>
          </w:p>
          <w:p w14:paraId="5482B498" w14:textId="77777777" w:rsidR="00522110" w:rsidRPr="00522110" w:rsidRDefault="00522110" w:rsidP="00522110">
            <w:pPr>
              <w:rPr>
                <w:rStyle w:val="ComputerCode"/>
              </w:rPr>
            </w:pPr>
            <w:r w:rsidRPr="00522110">
              <w:rPr>
                <w:rStyle w:val="ComputerCode"/>
              </w:rPr>
              <w:t xml:space="preserve">    &lt;TransformableComponent&gt;</w:t>
            </w:r>
          </w:p>
          <w:p w14:paraId="3556FD31" w14:textId="77777777" w:rsidR="00522110" w:rsidRPr="00522110" w:rsidRDefault="00522110" w:rsidP="00522110">
            <w:pPr>
              <w:rPr>
                <w:rStyle w:val="ComputerCode"/>
              </w:rPr>
            </w:pPr>
            <w:r w:rsidRPr="00522110">
              <w:rPr>
                <w:rStyle w:val="ComputerCode"/>
              </w:rPr>
              <w:t xml:space="preserve">      &lt;Position x="-40.0f" y="0.0f" z="-180.0f"/&gt;</w:t>
            </w:r>
          </w:p>
          <w:p w14:paraId="653C0FB3" w14:textId="77777777" w:rsidR="00522110" w:rsidRPr="00522110" w:rsidRDefault="00522110" w:rsidP="00522110">
            <w:pPr>
              <w:rPr>
                <w:rStyle w:val="ComputerCode"/>
              </w:rPr>
            </w:pPr>
            <w:r w:rsidRPr="00522110">
              <w:rPr>
                <w:rStyle w:val="ComputerCode"/>
              </w:rPr>
              <w:t xml:space="preserve">      &lt;!-- YXZ order (yaw, pitch, roll) --&gt;</w:t>
            </w:r>
          </w:p>
          <w:p w14:paraId="4C332A22" w14:textId="77777777" w:rsidR="00522110" w:rsidRPr="00522110" w:rsidRDefault="00522110" w:rsidP="00522110">
            <w:pPr>
              <w:rPr>
                <w:rStyle w:val="ComputerCode"/>
              </w:rPr>
            </w:pPr>
            <w:r w:rsidRPr="00522110">
              <w:rPr>
                <w:rStyle w:val="ComputerCode"/>
              </w:rPr>
              <w:t xml:space="preserve">      &lt;Rotation yaw="0.0f" pitch="0.0f" roll="0.0f"/&gt;</w:t>
            </w:r>
          </w:p>
          <w:p w14:paraId="61E4279A" w14:textId="77777777" w:rsidR="00522110" w:rsidRPr="00522110" w:rsidRDefault="00522110" w:rsidP="00522110">
            <w:pPr>
              <w:rPr>
                <w:rStyle w:val="ComputerCode"/>
              </w:rPr>
            </w:pPr>
            <w:r w:rsidRPr="00522110">
              <w:rPr>
                <w:rStyle w:val="ComputerCode"/>
              </w:rPr>
              <w:lastRenderedPageBreak/>
              <w:t xml:space="preserve">      &lt;Scale x="10.0f" y ="10.0f" z="10.0"/&gt;</w:t>
            </w:r>
          </w:p>
          <w:p w14:paraId="08D02334" w14:textId="77777777" w:rsidR="00522110" w:rsidRPr="00522110" w:rsidRDefault="00522110" w:rsidP="00522110">
            <w:pPr>
              <w:rPr>
                <w:rStyle w:val="ComputerCode"/>
              </w:rPr>
            </w:pPr>
            <w:r w:rsidRPr="00522110">
              <w:rPr>
                <w:rStyle w:val="ComputerCode"/>
              </w:rPr>
              <w:t xml:space="preserve">    &lt;/TransformableComponent&gt;</w:t>
            </w:r>
          </w:p>
          <w:p w14:paraId="33E336B7" w14:textId="77777777" w:rsidR="00522110" w:rsidRPr="00522110" w:rsidRDefault="00522110" w:rsidP="00522110">
            <w:pPr>
              <w:rPr>
                <w:rStyle w:val="ComputerCode"/>
              </w:rPr>
            </w:pPr>
          </w:p>
          <w:p w14:paraId="2EB6E67E" w14:textId="77777777" w:rsidR="00522110" w:rsidRPr="00522110" w:rsidRDefault="00522110" w:rsidP="00522110">
            <w:pPr>
              <w:rPr>
                <w:rStyle w:val="ComputerCode"/>
              </w:rPr>
            </w:pPr>
            <w:r w:rsidRPr="00522110">
              <w:rPr>
                <w:rStyle w:val="ComputerCode"/>
              </w:rPr>
              <w:t xml:space="preserve">    &lt;DamageSoakingComponent&gt;</w:t>
            </w:r>
          </w:p>
          <w:p w14:paraId="39B54BB6" w14:textId="77777777" w:rsidR="00522110" w:rsidRPr="00522110" w:rsidRDefault="00522110" w:rsidP="00522110">
            <w:pPr>
              <w:rPr>
                <w:rStyle w:val="ComputerCode"/>
              </w:rPr>
            </w:pPr>
            <w:r w:rsidRPr="00522110">
              <w:rPr>
                <w:rStyle w:val="ComputerCode"/>
              </w:rPr>
              <w:t xml:space="preserve">      &lt;InitialProtection value="50"/&gt;</w:t>
            </w:r>
          </w:p>
          <w:p w14:paraId="7B265A15" w14:textId="77777777" w:rsidR="00522110" w:rsidRPr="00522110" w:rsidRDefault="00522110" w:rsidP="00522110">
            <w:pPr>
              <w:rPr>
                <w:rStyle w:val="ComputerCode"/>
              </w:rPr>
            </w:pPr>
            <w:r w:rsidRPr="00522110">
              <w:rPr>
                <w:rStyle w:val="ComputerCode"/>
              </w:rPr>
              <w:t xml:space="preserve">      &lt;MaximumProtection value="100"/&gt;</w:t>
            </w:r>
          </w:p>
          <w:p w14:paraId="095AD716" w14:textId="77777777" w:rsidR="00522110" w:rsidRPr="00522110" w:rsidRDefault="00522110" w:rsidP="00522110">
            <w:pPr>
              <w:rPr>
                <w:rStyle w:val="ComputerCode"/>
              </w:rPr>
            </w:pPr>
            <w:r w:rsidRPr="00522110">
              <w:rPr>
                <w:rStyle w:val="ComputerCode"/>
              </w:rPr>
              <w:t xml:space="preserve">    &lt;/DamageSoakingComponent&gt;</w:t>
            </w:r>
          </w:p>
          <w:p w14:paraId="7CFA196A" w14:textId="77777777" w:rsidR="00522110" w:rsidRPr="00522110" w:rsidRDefault="00522110" w:rsidP="00522110">
            <w:pPr>
              <w:rPr>
                <w:rStyle w:val="ComputerCode"/>
              </w:rPr>
            </w:pPr>
          </w:p>
          <w:p w14:paraId="21AE0114" w14:textId="77777777" w:rsidR="00522110" w:rsidRPr="00522110" w:rsidRDefault="00522110" w:rsidP="00522110">
            <w:pPr>
              <w:rPr>
                <w:rStyle w:val="ComputerCode"/>
              </w:rPr>
            </w:pPr>
            <w:r w:rsidRPr="00522110">
              <w:rPr>
                <w:rStyle w:val="ComputerCode"/>
              </w:rPr>
              <w:t xml:space="preserve">  &lt;/Actor&gt;</w:t>
            </w:r>
          </w:p>
          <w:p w14:paraId="2B6C22A0" w14:textId="77777777" w:rsidR="00522110" w:rsidRPr="00522110" w:rsidRDefault="00522110" w:rsidP="00522110">
            <w:pPr>
              <w:rPr>
                <w:rStyle w:val="ComputerCode"/>
              </w:rPr>
            </w:pPr>
          </w:p>
          <w:p w14:paraId="6E791D1A" w14:textId="77777777" w:rsidR="00522110" w:rsidRPr="00522110" w:rsidRDefault="00522110" w:rsidP="00522110">
            <w:pPr>
              <w:rPr>
                <w:rStyle w:val="ComputerCode"/>
              </w:rPr>
            </w:pPr>
            <w:r w:rsidRPr="00522110">
              <w:rPr>
                <w:rStyle w:val="ComputerCode"/>
              </w:rPr>
              <w:t xml:space="preserve">  &lt;Actor type="Alien" resource="data/game/actors/alien.xml"&gt;</w:t>
            </w:r>
          </w:p>
          <w:p w14:paraId="375E6B80" w14:textId="77777777" w:rsidR="00522110" w:rsidRPr="00522110" w:rsidRDefault="00522110" w:rsidP="00522110">
            <w:pPr>
              <w:rPr>
                <w:rStyle w:val="ComputerCode"/>
              </w:rPr>
            </w:pPr>
          </w:p>
          <w:p w14:paraId="3C4EED7C" w14:textId="77777777" w:rsidR="00522110" w:rsidRPr="00522110" w:rsidRDefault="00522110" w:rsidP="00522110">
            <w:pPr>
              <w:rPr>
                <w:rStyle w:val="ComputerCode"/>
              </w:rPr>
            </w:pPr>
            <w:r w:rsidRPr="00522110">
              <w:rPr>
                <w:rStyle w:val="ComputerCode"/>
              </w:rPr>
              <w:t xml:space="preserve">    &lt;TransformableComponent&gt;</w:t>
            </w:r>
          </w:p>
          <w:p w14:paraId="3AF97BAC" w14:textId="77777777" w:rsidR="00522110" w:rsidRPr="00522110" w:rsidRDefault="00522110" w:rsidP="00522110">
            <w:pPr>
              <w:rPr>
                <w:rStyle w:val="ComputerCode"/>
              </w:rPr>
            </w:pPr>
            <w:r w:rsidRPr="00522110">
              <w:rPr>
                <w:rStyle w:val="ComputerCode"/>
              </w:rPr>
              <w:t xml:space="preserve">      &lt;Position x="-40.0f" y="0.0f" z="-100.0f"/&gt;</w:t>
            </w:r>
          </w:p>
          <w:p w14:paraId="100A5638" w14:textId="77777777" w:rsidR="00522110" w:rsidRPr="00522110" w:rsidRDefault="00522110" w:rsidP="00522110">
            <w:pPr>
              <w:rPr>
                <w:rStyle w:val="ComputerCode"/>
              </w:rPr>
            </w:pPr>
            <w:r w:rsidRPr="00522110">
              <w:rPr>
                <w:rStyle w:val="ComputerCode"/>
              </w:rPr>
              <w:t xml:space="preserve">      &lt;!-- YXZ order (yaw, pitch, roll) --&gt;</w:t>
            </w:r>
          </w:p>
          <w:p w14:paraId="779A68EC" w14:textId="77777777" w:rsidR="00522110" w:rsidRPr="00522110" w:rsidRDefault="00522110" w:rsidP="00522110">
            <w:pPr>
              <w:rPr>
                <w:rStyle w:val="ComputerCode"/>
              </w:rPr>
            </w:pPr>
            <w:r w:rsidRPr="00522110">
              <w:rPr>
                <w:rStyle w:val="ComputerCode"/>
              </w:rPr>
              <w:t xml:space="preserve">      &lt;Rotation yaw="0.0f" pitch="0.0f" roll="0.0f"/&gt;</w:t>
            </w:r>
          </w:p>
          <w:p w14:paraId="79B829FB" w14:textId="77777777" w:rsidR="00522110" w:rsidRPr="00522110" w:rsidRDefault="00522110" w:rsidP="00522110">
            <w:pPr>
              <w:rPr>
                <w:rStyle w:val="ComputerCode"/>
              </w:rPr>
            </w:pPr>
            <w:r w:rsidRPr="00522110">
              <w:rPr>
                <w:rStyle w:val="ComputerCode"/>
              </w:rPr>
              <w:t xml:space="preserve">      &lt;Scale x="10.0f" y ="10.0f" z="10.0"/&gt;</w:t>
            </w:r>
          </w:p>
          <w:p w14:paraId="292F72F4" w14:textId="77777777" w:rsidR="00522110" w:rsidRPr="00522110" w:rsidRDefault="00522110" w:rsidP="00522110">
            <w:pPr>
              <w:rPr>
                <w:rStyle w:val="ComputerCode"/>
              </w:rPr>
            </w:pPr>
            <w:r w:rsidRPr="00522110">
              <w:rPr>
                <w:rStyle w:val="ComputerCode"/>
              </w:rPr>
              <w:t xml:space="preserve">    &lt;/TransformableComponent&gt;</w:t>
            </w:r>
          </w:p>
          <w:p w14:paraId="1C59BC5B" w14:textId="77777777" w:rsidR="00522110" w:rsidRPr="00522110" w:rsidRDefault="00522110" w:rsidP="00522110">
            <w:pPr>
              <w:rPr>
                <w:rStyle w:val="ComputerCode"/>
              </w:rPr>
            </w:pPr>
          </w:p>
          <w:p w14:paraId="399BAE00" w14:textId="77777777" w:rsidR="00522110" w:rsidRPr="00522110" w:rsidRDefault="00522110" w:rsidP="00522110">
            <w:pPr>
              <w:rPr>
                <w:rStyle w:val="ComputerCode"/>
              </w:rPr>
            </w:pPr>
            <w:r w:rsidRPr="00522110">
              <w:rPr>
                <w:rStyle w:val="ComputerCode"/>
              </w:rPr>
              <w:t xml:space="preserve">    &lt;HealthComponent&gt;</w:t>
            </w:r>
          </w:p>
          <w:p w14:paraId="246EFFA8" w14:textId="77777777" w:rsidR="00522110" w:rsidRPr="00522110" w:rsidRDefault="00522110" w:rsidP="00522110">
            <w:pPr>
              <w:rPr>
                <w:rStyle w:val="ComputerCode"/>
              </w:rPr>
            </w:pPr>
            <w:r w:rsidRPr="00522110">
              <w:rPr>
                <w:rStyle w:val="ComputerCode"/>
              </w:rPr>
              <w:t xml:space="preserve">      &lt;InitialHealthPoints value="0"/&gt;</w:t>
            </w:r>
          </w:p>
          <w:p w14:paraId="515298B6" w14:textId="77777777" w:rsidR="00522110" w:rsidRPr="00522110" w:rsidRDefault="00522110" w:rsidP="00522110">
            <w:pPr>
              <w:rPr>
                <w:rStyle w:val="ComputerCode"/>
              </w:rPr>
            </w:pPr>
            <w:r w:rsidRPr="00522110">
              <w:rPr>
                <w:rStyle w:val="ComputerCode"/>
              </w:rPr>
              <w:t xml:space="preserve">      &lt;MaximumHealthPoints value="100"/&gt;</w:t>
            </w:r>
          </w:p>
          <w:p w14:paraId="68B95F4C" w14:textId="77777777" w:rsidR="00522110" w:rsidRPr="00522110" w:rsidRDefault="00522110" w:rsidP="00522110">
            <w:pPr>
              <w:rPr>
                <w:rStyle w:val="ComputerCode"/>
              </w:rPr>
            </w:pPr>
            <w:r w:rsidRPr="00522110">
              <w:rPr>
                <w:rStyle w:val="ComputerCode"/>
              </w:rPr>
              <w:t xml:space="preserve">    &lt;/HealthComponent&gt;</w:t>
            </w:r>
          </w:p>
          <w:p w14:paraId="2A89D701" w14:textId="77777777" w:rsidR="00522110" w:rsidRPr="00522110" w:rsidRDefault="00522110" w:rsidP="00522110">
            <w:pPr>
              <w:rPr>
                <w:rStyle w:val="ComputerCode"/>
              </w:rPr>
            </w:pPr>
          </w:p>
          <w:p w14:paraId="050A0687" w14:textId="77777777" w:rsidR="00522110" w:rsidRPr="00522110" w:rsidRDefault="00522110" w:rsidP="00522110">
            <w:pPr>
              <w:rPr>
                <w:rStyle w:val="ComputerCode"/>
              </w:rPr>
            </w:pPr>
            <w:r w:rsidRPr="00522110">
              <w:rPr>
                <w:rStyle w:val="ComputerCode"/>
              </w:rPr>
              <w:t xml:space="preserve">  &lt;/Actor&gt;</w:t>
            </w:r>
          </w:p>
          <w:p w14:paraId="6CA90F41" w14:textId="77777777" w:rsidR="00522110" w:rsidRPr="00522110" w:rsidRDefault="00522110" w:rsidP="00522110">
            <w:pPr>
              <w:rPr>
                <w:rStyle w:val="ComputerCode"/>
              </w:rPr>
            </w:pPr>
          </w:p>
          <w:p w14:paraId="0731BF20" w14:textId="2CBB22E1" w:rsidR="00522110" w:rsidRDefault="00522110" w:rsidP="00522110">
            <w:r w:rsidRPr="00522110">
              <w:rPr>
                <w:rStyle w:val="ComputerCode"/>
              </w:rPr>
              <w:t>&lt;/Actors&gt;</w:t>
            </w:r>
          </w:p>
        </w:tc>
      </w:tr>
    </w:tbl>
    <w:p w14:paraId="2CE3126D" w14:textId="77777777" w:rsidR="00522110" w:rsidRDefault="00522110" w:rsidP="00C74F2D"/>
    <w:p w14:paraId="1F282D06" w14:textId="36CE621F" w:rsidR="00920DCA" w:rsidRDefault="00522110" w:rsidP="00C74F2D">
      <w:r>
        <w:t xml:space="preserve">It is interesting to change the </w:t>
      </w:r>
      <w:r w:rsidRPr="00522110">
        <w:rPr>
          <w:rStyle w:val="ComputerCode"/>
        </w:rPr>
        <w:t>InitialHealthPoints</w:t>
      </w:r>
      <w:r>
        <w:t xml:space="preserve"> value to a positive number then back to zero and see the differences (</w:t>
      </w:r>
      <w:r w:rsidR="007B397E">
        <w:fldChar w:fldCharType="begin"/>
      </w:r>
      <w:r w:rsidR="007B397E">
        <w:instrText xml:space="preserve"> REF _Ref382494998 \h </w:instrText>
      </w:r>
      <w:r w:rsidR="007B397E">
        <w:fldChar w:fldCharType="separate"/>
      </w:r>
      <w:r w:rsidR="00FD7060" w:rsidRPr="007B397E">
        <w:rPr>
          <w:b/>
        </w:rPr>
        <w:t xml:space="preserve">Figure </w:t>
      </w:r>
      <w:r w:rsidR="00FD7060">
        <w:rPr>
          <w:b/>
          <w:noProof/>
        </w:rPr>
        <w:t>36</w:t>
      </w:r>
      <w:r w:rsidR="007B397E">
        <w:fldChar w:fldCharType="end"/>
      </w:r>
      <w:r>
        <w:t xml:space="preserve"> and </w:t>
      </w:r>
      <w:r w:rsidR="007B397E">
        <w:fldChar w:fldCharType="begin"/>
      </w:r>
      <w:r w:rsidR="007B397E">
        <w:instrText xml:space="preserve"> REF _Ref382495002 \h </w:instrText>
      </w:r>
      <w:r w:rsidR="007B397E">
        <w:fldChar w:fldCharType="separate"/>
      </w:r>
      <w:r w:rsidR="00FD7060" w:rsidRPr="007B397E">
        <w:rPr>
          <w:b/>
        </w:rPr>
        <w:t xml:space="preserve">Figure </w:t>
      </w:r>
      <w:r w:rsidR="00FD7060">
        <w:rPr>
          <w:b/>
          <w:noProof/>
        </w:rPr>
        <w:t>37</w:t>
      </w:r>
      <w:r w:rsidR="007B397E">
        <w:fldChar w:fldCharType="end"/>
      </w:r>
      <w:r w:rsidR="007B397E">
        <w:t>, respectively</w:t>
      </w:r>
      <w:r>
        <w:t>).</w:t>
      </w:r>
      <w:r w:rsidR="00F1189C">
        <w:t xml:space="preserve"> In </w:t>
      </w:r>
      <w:r w:rsidR="00F1189C">
        <w:fldChar w:fldCharType="begin"/>
      </w:r>
      <w:r w:rsidR="00F1189C">
        <w:instrText xml:space="preserve"> REF _Ref382494998 \h </w:instrText>
      </w:r>
      <w:r w:rsidR="00F1189C">
        <w:fldChar w:fldCharType="separate"/>
      </w:r>
      <w:r w:rsidR="00FD7060" w:rsidRPr="007B397E">
        <w:rPr>
          <w:b/>
        </w:rPr>
        <w:t xml:space="preserve">Figure </w:t>
      </w:r>
      <w:r w:rsidR="00FD7060">
        <w:rPr>
          <w:b/>
          <w:noProof/>
        </w:rPr>
        <w:t>36</w:t>
      </w:r>
      <w:r w:rsidR="00F1189C">
        <w:fldChar w:fldCharType="end"/>
      </w:r>
      <w:r w:rsidR="00F1189C">
        <w:t xml:space="preserve">, the new alien has a positive value for its hit points and, thus, is still in the game world simulation. In </w:t>
      </w:r>
      <w:r w:rsidR="00F1189C">
        <w:fldChar w:fldCharType="begin"/>
      </w:r>
      <w:r w:rsidR="00F1189C">
        <w:instrText xml:space="preserve"> REF _Ref382495002 \h </w:instrText>
      </w:r>
      <w:r w:rsidR="00F1189C">
        <w:fldChar w:fldCharType="separate"/>
      </w:r>
      <w:r w:rsidR="00FD7060" w:rsidRPr="007B397E">
        <w:rPr>
          <w:b/>
        </w:rPr>
        <w:t xml:space="preserve">Figure </w:t>
      </w:r>
      <w:r w:rsidR="00FD7060">
        <w:rPr>
          <w:b/>
          <w:noProof/>
        </w:rPr>
        <w:t>37</w:t>
      </w:r>
      <w:r w:rsidR="00F1189C">
        <w:fldChar w:fldCharType="end"/>
      </w:r>
      <w:r w:rsidR="00F1189C">
        <w:t xml:space="preserve">, however, the alien is removed from the game world after the first call to </w:t>
      </w:r>
      <w:r w:rsidR="00F1189C" w:rsidRPr="00522110">
        <w:rPr>
          <w:rStyle w:val="ComputerCode"/>
        </w:rPr>
        <w:t>vOnUpdate()</w:t>
      </w:r>
      <w:r w:rsidR="00F1189C">
        <w:t xml:space="preserve"> during the game loop.</w:t>
      </w:r>
    </w:p>
    <w:p w14:paraId="0D155D84" w14:textId="77777777" w:rsidR="007B397E" w:rsidRDefault="007B397E" w:rsidP="007B397E">
      <w:pPr>
        <w:keepNext/>
        <w:jc w:val="center"/>
      </w:pPr>
      <w:r w:rsidRPr="007B397E">
        <w:rPr>
          <w:noProof/>
          <w:lang w:val="pt-BR" w:eastAsia="pt-BR"/>
        </w:rPr>
        <w:lastRenderedPageBreak/>
        <w:drawing>
          <wp:inline distT="0" distB="0" distL="0" distR="0" wp14:anchorId="73554A96" wp14:editId="5F36D3A1">
            <wp:extent cx="4657725" cy="3603931"/>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660335" cy="3605950"/>
                    </a:xfrm>
                    <a:prstGeom prst="rect">
                      <a:avLst/>
                    </a:prstGeom>
                  </pic:spPr>
                </pic:pic>
              </a:graphicData>
            </a:graphic>
          </wp:inline>
        </w:drawing>
      </w:r>
    </w:p>
    <w:p w14:paraId="4713F9FB" w14:textId="71AEEF4F" w:rsidR="007B397E" w:rsidRDefault="007B397E" w:rsidP="007B397E">
      <w:pPr>
        <w:pStyle w:val="Caption"/>
        <w:jc w:val="center"/>
      </w:pPr>
      <w:bookmarkStart w:id="439" w:name="_Ref382494998"/>
      <w:bookmarkStart w:id="440" w:name="_Toc384213386"/>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783F10">
        <w:rPr>
          <w:b/>
          <w:noProof/>
        </w:rPr>
        <w:t>36</w:t>
      </w:r>
      <w:r w:rsidRPr="007B397E">
        <w:rPr>
          <w:b/>
        </w:rPr>
        <w:fldChar w:fldCharType="end"/>
      </w:r>
      <w:bookmarkEnd w:id="439"/>
      <w:r w:rsidRPr="007B397E">
        <w:rPr>
          <w:b/>
        </w:rPr>
        <w:t>.</w:t>
      </w:r>
      <w:r>
        <w:t xml:space="preserve"> A positive value assigned to </w:t>
      </w:r>
      <w:r w:rsidRPr="007B397E">
        <w:rPr>
          <w:rStyle w:val="ComputerCode"/>
          <w:sz w:val="20"/>
        </w:rPr>
        <w:t>InitialHealthPoints</w:t>
      </w:r>
      <w:r>
        <w:t xml:space="preserve"> (100).</w:t>
      </w:r>
      <w:bookmarkEnd w:id="440"/>
    </w:p>
    <w:p w14:paraId="7589DC9B" w14:textId="77777777" w:rsidR="007B397E" w:rsidRDefault="007B397E" w:rsidP="007B397E">
      <w:pPr>
        <w:keepNext/>
        <w:jc w:val="center"/>
      </w:pPr>
      <w:r w:rsidRPr="007B397E">
        <w:rPr>
          <w:noProof/>
          <w:lang w:val="pt-BR" w:eastAsia="pt-BR"/>
        </w:rPr>
        <w:drawing>
          <wp:inline distT="0" distB="0" distL="0" distR="0" wp14:anchorId="5510B204" wp14:editId="668941EA">
            <wp:extent cx="4486275" cy="3468106"/>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489795" cy="3470827"/>
                    </a:xfrm>
                    <a:prstGeom prst="rect">
                      <a:avLst/>
                    </a:prstGeom>
                  </pic:spPr>
                </pic:pic>
              </a:graphicData>
            </a:graphic>
          </wp:inline>
        </w:drawing>
      </w:r>
    </w:p>
    <w:p w14:paraId="6AD3F5AA" w14:textId="5DBFE97D" w:rsidR="00522110" w:rsidRDefault="007B397E" w:rsidP="007B397E">
      <w:pPr>
        <w:pStyle w:val="Caption"/>
        <w:jc w:val="center"/>
      </w:pPr>
      <w:bookmarkStart w:id="441" w:name="_Ref382495002"/>
      <w:bookmarkStart w:id="442" w:name="_Toc384213387"/>
      <w:r w:rsidRPr="007B397E">
        <w:rPr>
          <w:b/>
        </w:rPr>
        <w:t xml:space="preserve">Figure </w:t>
      </w:r>
      <w:r w:rsidRPr="007B397E">
        <w:rPr>
          <w:b/>
        </w:rPr>
        <w:fldChar w:fldCharType="begin"/>
      </w:r>
      <w:r w:rsidRPr="007B397E">
        <w:rPr>
          <w:b/>
        </w:rPr>
        <w:instrText xml:space="preserve"> SEQ Figure \* ARABIC </w:instrText>
      </w:r>
      <w:r w:rsidRPr="007B397E">
        <w:rPr>
          <w:b/>
        </w:rPr>
        <w:fldChar w:fldCharType="separate"/>
      </w:r>
      <w:r w:rsidR="00783F10">
        <w:rPr>
          <w:b/>
          <w:noProof/>
        </w:rPr>
        <w:t>37</w:t>
      </w:r>
      <w:r w:rsidRPr="007B397E">
        <w:rPr>
          <w:b/>
        </w:rPr>
        <w:fldChar w:fldCharType="end"/>
      </w:r>
      <w:bookmarkEnd w:id="441"/>
      <w:r w:rsidRPr="007B397E">
        <w:rPr>
          <w:b/>
        </w:rPr>
        <w:t>.</w:t>
      </w:r>
      <w:r>
        <w:t xml:space="preserve"> A zero value assigned to </w:t>
      </w:r>
      <w:r w:rsidRPr="007B397E">
        <w:rPr>
          <w:rStyle w:val="ComputerCode"/>
          <w:sz w:val="20"/>
        </w:rPr>
        <w:t>InitialHealthPoints</w:t>
      </w:r>
      <w:r>
        <w:t xml:space="preserve"> (0).</w:t>
      </w:r>
      <w:bookmarkEnd w:id="442"/>
    </w:p>
    <w:p w14:paraId="336B32EF" w14:textId="42CF2A4A" w:rsidR="00522110" w:rsidRDefault="00522110" w:rsidP="00C74F2D">
      <w:r>
        <w:t xml:space="preserve">This kind of change has a more subtle benefit, explained in Section </w:t>
      </w:r>
      <w:r>
        <w:fldChar w:fldCharType="begin"/>
      </w:r>
      <w:r>
        <w:instrText xml:space="preserve"> REF _Ref382494743 \r \h </w:instrText>
      </w:r>
      <w:r>
        <w:fldChar w:fldCharType="separate"/>
      </w:r>
      <w:r w:rsidR="00FD7060">
        <w:t>7.2.5.6</w:t>
      </w:r>
      <w:r>
        <w:fldChar w:fldCharType="end"/>
      </w:r>
      <w:r>
        <w:t>.</w:t>
      </w:r>
    </w:p>
    <w:p w14:paraId="3AEEAA99" w14:textId="42679470" w:rsidR="001E1EFD" w:rsidRPr="001E1EFD" w:rsidRDefault="001E1EFD" w:rsidP="001E1EFD">
      <w:pPr>
        <w:pStyle w:val="Heading4"/>
      </w:pPr>
      <w:bookmarkStart w:id="443" w:name="_Ref382494743"/>
      <w:r>
        <w:t>Defining Game Commands</w:t>
      </w:r>
      <w:bookmarkEnd w:id="443"/>
    </w:p>
    <w:p w14:paraId="25C937B7" w14:textId="33F2157E" w:rsidR="00522110" w:rsidRDefault="00522110" w:rsidP="00522110">
      <w:r>
        <w:fldChar w:fldCharType="begin"/>
      </w:r>
      <w:r>
        <w:instrText xml:space="preserve"> REF _Ref382494543 \h </w:instrText>
      </w:r>
      <w:r>
        <w:fldChar w:fldCharType="separate"/>
      </w:r>
      <w:r w:rsidR="00FD7060" w:rsidRPr="00522110">
        <w:rPr>
          <w:b/>
        </w:rPr>
        <w:t xml:space="preserve">Listing </w:t>
      </w:r>
      <w:r w:rsidR="00FD7060">
        <w:rPr>
          <w:b/>
          <w:noProof/>
        </w:rPr>
        <w:t>87</w:t>
      </w:r>
      <w:r>
        <w:fldChar w:fldCharType="end"/>
      </w:r>
      <w:r>
        <w:t xml:space="preserve"> has a subtle be</w:t>
      </w:r>
      <w:r w:rsidR="005472E5">
        <w:t>nefit: it is possible to see the</w:t>
      </w:r>
      <w:r>
        <w:t xml:space="preserve"> game execution changed </w:t>
      </w:r>
      <w:r w:rsidR="005472E5">
        <w:t xml:space="preserve">when the health value </w:t>
      </w:r>
      <w:r w:rsidR="00813A17">
        <w:t>was modified to a non-positive value</w:t>
      </w:r>
      <w:r w:rsidR="005472E5">
        <w:t>.</w:t>
      </w:r>
      <w:r w:rsidR="00813A17">
        <w:t xml:space="preserve"> </w:t>
      </w:r>
      <w:r w:rsidR="005472E5">
        <w:t xml:space="preserve">When the alien health was zero, </w:t>
      </w:r>
      <w:r w:rsidR="005472E5">
        <w:lastRenderedPageBreak/>
        <w:t>an event was dispatched</w:t>
      </w:r>
      <w:r w:rsidR="00813A17">
        <w:t xml:space="preserve"> </w:t>
      </w:r>
      <w:r w:rsidR="00813A17">
        <w:fldChar w:fldCharType="begin"/>
      </w:r>
      <w:r w:rsidR="00813A17">
        <w:instrText xml:space="preserve"> REF _Ref382493968 \h </w:instrText>
      </w:r>
      <w:r w:rsidR="00813A17">
        <w:fldChar w:fldCharType="separate"/>
      </w:r>
      <w:r w:rsidR="00FD7060" w:rsidRPr="00522110">
        <w:rPr>
          <w:b/>
        </w:rPr>
        <w:t xml:space="preserve">Listing </w:t>
      </w:r>
      <w:r w:rsidR="00FD7060">
        <w:rPr>
          <w:b/>
          <w:noProof/>
        </w:rPr>
        <w:t>86</w:t>
      </w:r>
      <w:r w:rsidR="00813A17">
        <w:fldChar w:fldCharType="end"/>
      </w:r>
      <w:r w:rsidR="005472E5">
        <w:t xml:space="preserve">. </w:t>
      </w:r>
      <w:r w:rsidR="00813A17">
        <w:t xml:space="preserve">When the </w:t>
      </w:r>
      <w:r w:rsidR="00813A17" w:rsidRPr="00813A17">
        <w:rPr>
          <w:rStyle w:val="ComputerCode"/>
        </w:rPr>
        <w:t>AlienDestroyed()</w:t>
      </w:r>
      <w:r w:rsidR="00813A17">
        <w:t xml:space="preserve"> method in </w:t>
      </w:r>
      <w:r w:rsidR="00813A17" w:rsidRPr="00813A17">
        <w:rPr>
          <w:rStyle w:val="ComputerCode"/>
        </w:rPr>
        <w:t>Running</w:t>
      </w:r>
      <w:r w:rsidR="00813A17">
        <w:t xml:space="preserve"> received the event, it wrote a message to </w:t>
      </w:r>
      <w:r w:rsidR="00813A17" w:rsidRPr="00813A17">
        <w:rPr>
          <w:rStyle w:val="ComputerCode"/>
        </w:rPr>
        <w:t>stdout</w:t>
      </w:r>
      <w:r w:rsidR="00813A17">
        <w:t xml:space="preserve"> (</w:t>
      </w:r>
      <w:r w:rsidR="00813A17">
        <w:fldChar w:fldCharType="begin"/>
      </w:r>
      <w:r w:rsidR="00813A17">
        <w:instrText xml:space="preserve"> REF _Ref382493822 \h </w:instrText>
      </w:r>
      <w:r w:rsidR="00813A17">
        <w:fldChar w:fldCharType="separate"/>
      </w:r>
      <w:r w:rsidR="00FD7060" w:rsidRPr="00522110">
        <w:rPr>
          <w:b/>
        </w:rPr>
        <w:t xml:space="preserve">Listing </w:t>
      </w:r>
      <w:r w:rsidR="00FD7060">
        <w:rPr>
          <w:b/>
          <w:noProof/>
        </w:rPr>
        <w:t>85</w:t>
      </w:r>
      <w:r w:rsidR="00813A17">
        <w:fldChar w:fldCharType="end"/>
      </w:r>
      <w:r w:rsidR="00813A17">
        <w:t>). This was a very simple example. However, it is possible to define several other event handlers, including more complex one. For instance, one</w:t>
      </w:r>
      <w:r w:rsidR="005472E5">
        <w:t xml:space="preserve"> event could have gameplay consequences, such as </w:t>
      </w:r>
      <w:r w:rsidR="00813A17">
        <w:t xml:space="preserve">an event handler </w:t>
      </w:r>
      <w:r w:rsidR="005472E5">
        <w:t>creating a new alien</w:t>
      </w:r>
      <w:r w:rsidR="00813A17">
        <w:t xml:space="preserve"> after one was destroyed</w:t>
      </w:r>
      <w:r w:rsidR="005472E5">
        <w:t>.</w:t>
      </w:r>
    </w:p>
    <w:p w14:paraId="31939DF1" w14:textId="77777777" w:rsidR="00DE6DD7" w:rsidRDefault="005472E5" w:rsidP="00522110">
      <w:r>
        <w:t>For a UA-Game, there is an even better benefit: it is possible to use events as game commands to control the behavior of game entities. Instead of binding a mechanic to a physical-level interaction (such as pressing the space bar to fire), it is possible to bind a mechanic to an event</w:t>
      </w:r>
      <w:r w:rsidR="00DE6DD7">
        <w:t xml:space="preserve"> (an entity fires a projectile after handling a </w:t>
      </w:r>
      <w:r w:rsidR="00DE6DD7" w:rsidRPr="00DE6DD7">
        <w:rPr>
          <w:rStyle w:val="ComputerCode"/>
        </w:rPr>
        <w:t>FireProjectile</w:t>
      </w:r>
      <w:r w:rsidR="00DE6DD7">
        <w:t xml:space="preserve"> event)</w:t>
      </w:r>
      <w:r>
        <w:t>.</w:t>
      </w:r>
    </w:p>
    <w:p w14:paraId="09DD1F69" w14:textId="78FACF9C" w:rsidR="005472E5" w:rsidRDefault="00DE6DD7" w:rsidP="00522110">
      <w:r>
        <w:t xml:space="preserve">This is the goal of UGE’s game commands (Section </w:t>
      </w:r>
      <w:r>
        <w:fldChar w:fldCharType="begin"/>
      </w:r>
      <w:r>
        <w:instrText xml:space="preserve"> REF _Ref380412677 \r \h </w:instrText>
      </w:r>
      <w:r>
        <w:fldChar w:fldCharType="separate"/>
      </w:r>
      <w:r w:rsidR="00FD7060">
        <w:t>4.4</w:t>
      </w:r>
      <w:r>
        <w:fldChar w:fldCharType="end"/>
      </w:r>
      <w:r>
        <w:t>): to provide a high-level mechanics to control game entities. Combined with a lower-level mechanism (UGE’s lower level command), it is possible to define data-driven game controllers for the game.</w:t>
      </w:r>
    </w:p>
    <w:p w14:paraId="5B9376A3" w14:textId="5575548D" w:rsidR="00DE6DD7" w:rsidRDefault="00DE6DD7" w:rsidP="00522110">
      <w:r>
        <w:t xml:space="preserve">This section will illustrate game commands by defining two examples: the </w:t>
      </w:r>
      <w:r w:rsidRPr="00DE6DD7">
        <w:rPr>
          <w:rStyle w:val="ComputerCode"/>
        </w:rPr>
        <w:t>Move</w:t>
      </w:r>
      <w:r w:rsidR="00943A00">
        <w:rPr>
          <w:rStyle w:val="ComputerCode"/>
        </w:rPr>
        <w:t>Actor</w:t>
      </w:r>
      <w:r>
        <w:t xml:space="preserve"> and the </w:t>
      </w:r>
      <w:r w:rsidRPr="00DE6DD7">
        <w:rPr>
          <w:rStyle w:val="ComputerCode"/>
        </w:rPr>
        <w:t>FireProjectile</w:t>
      </w:r>
      <w:r>
        <w:t xml:space="preserve"> events.</w:t>
      </w:r>
    </w:p>
    <w:p w14:paraId="3105B033" w14:textId="0C6212A6" w:rsidR="00DE6DD7" w:rsidRDefault="00DE6DD7" w:rsidP="00DE6DD7">
      <w:pPr>
        <w:pStyle w:val="Heading5"/>
      </w:pPr>
      <w:bookmarkStart w:id="444" w:name="_Ref384137640"/>
      <w:r>
        <w:t>Moving an Actor with a Game Command</w:t>
      </w:r>
      <w:bookmarkEnd w:id="444"/>
    </w:p>
    <w:p w14:paraId="6DEF321A" w14:textId="7F99FE13" w:rsidR="00DE6DD7" w:rsidRDefault="00A36B02" w:rsidP="00DE6DD7">
      <w:r>
        <w:t xml:space="preserve">The design illustrated in </w:t>
      </w:r>
      <w:r>
        <w:fldChar w:fldCharType="begin"/>
      </w:r>
      <w:r>
        <w:instrText xml:space="preserve"> REF _Ref381803102 \h </w:instrText>
      </w:r>
      <w:r>
        <w:fldChar w:fldCharType="separate"/>
      </w:r>
      <w:r w:rsidR="00FD7060" w:rsidRPr="003B35E8">
        <w:rPr>
          <w:b/>
        </w:rPr>
        <w:t xml:space="preserve">Figure </w:t>
      </w:r>
      <w:r w:rsidR="00FD7060">
        <w:rPr>
          <w:b/>
          <w:noProof/>
        </w:rPr>
        <w:t>26</w:t>
      </w:r>
      <w:r>
        <w:fldChar w:fldCharType="end"/>
      </w:r>
      <w:r>
        <w:t xml:space="preserve"> restricts the actor’s movements to one axis of freedom, allowing movement in a single axis. For a tutorial, this is a good choice, as it simplifies the implementation. However, </w:t>
      </w:r>
      <w:r w:rsidR="00E96CA5">
        <w:t>as UGE is a 3D game engine,</w:t>
      </w:r>
      <w:r>
        <w:t xml:space="preserve"> it would </w:t>
      </w:r>
      <w:r w:rsidR="00E96CA5">
        <w:t xml:space="preserve">also </w:t>
      </w:r>
      <w:r>
        <w:t>be possible to move the entity in</w:t>
      </w:r>
      <w:r w:rsidR="00E96CA5">
        <w:t xml:space="preserve"> any of the X, Y and/or Z axis of a</w:t>
      </w:r>
      <w:r>
        <w:t xml:space="preserve"> 3D world.</w:t>
      </w:r>
    </w:p>
    <w:p w14:paraId="52FBA8C4" w14:textId="7071CF39" w:rsidR="00A36B02" w:rsidRDefault="00A36B02" w:rsidP="00DE6DD7">
      <w:r>
        <w:t xml:space="preserve">As the design define </w:t>
      </w:r>
      <w:r w:rsidRPr="00A36B02">
        <w:rPr>
          <w:rStyle w:val="ComputerCode"/>
        </w:rPr>
        <w:t>left</w:t>
      </w:r>
      <w:r>
        <w:t xml:space="preserve"> and </w:t>
      </w:r>
      <w:r w:rsidRPr="00A36B02">
        <w:rPr>
          <w:rStyle w:val="ComputerCode"/>
        </w:rPr>
        <w:t>right</w:t>
      </w:r>
      <w:r>
        <w:t xml:space="preserve"> as directions, it might be a good idea to restrict the movement to the X-axis.</w:t>
      </w:r>
      <w:r w:rsidR="00943A00">
        <w:t xml:space="preserve"> </w:t>
      </w:r>
      <w:r w:rsidR="00943A00">
        <w:fldChar w:fldCharType="begin"/>
      </w:r>
      <w:r w:rsidR="00943A00">
        <w:instrText xml:space="preserve"> REF _Ref382498157 \h </w:instrText>
      </w:r>
      <w:r w:rsidR="00943A00">
        <w:fldChar w:fldCharType="separate"/>
      </w:r>
      <w:r w:rsidR="00FD7060" w:rsidRPr="00943A00">
        <w:rPr>
          <w:b/>
        </w:rPr>
        <w:t xml:space="preserve">Listing </w:t>
      </w:r>
      <w:r w:rsidR="00FD7060">
        <w:rPr>
          <w:b/>
          <w:noProof/>
        </w:rPr>
        <w:t>88</w:t>
      </w:r>
      <w:r w:rsidR="00943A00">
        <w:fldChar w:fldCharType="end"/>
      </w:r>
      <w:r w:rsidR="00943A00">
        <w:t xml:space="preserve"> </w:t>
      </w:r>
      <w:r w:rsidR="00210578">
        <w:t>contains</w:t>
      </w:r>
      <w:r w:rsidR="00943A00">
        <w:t xml:space="preserve"> a possible implementation for a </w:t>
      </w:r>
      <w:r w:rsidR="00943A00" w:rsidRPr="00943A00">
        <w:rPr>
          <w:rStyle w:val="ComputerCode"/>
        </w:rPr>
        <w:t>MoveActor</w:t>
      </w:r>
      <w:r w:rsidR="00943A00">
        <w:t xml:space="preserve"> game command.</w:t>
      </w:r>
    </w:p>
    <w:p w14:paraId="5D4546E0" w14:textId="1DCF288C" w:rsidR="00943A00" w:rsidRDefault="00943A00" w:rsidP="00943A00">
      <w:pPr>
        <w:pStyle w:val="Caption"/>
        <w:keepNext/>
        <w:jc w:val="center"/>
      </w:pPr>
      <w:bookmarkStart w:id="445" w:name="_Ref382498157"/>
      <w:bookmarkStart w:id="446" w:name="_Toc384213483"/>
      <w:r w:rsidRPr="00943A00">
        <w:rPr>
          <w:b/>
        </w:rPr>
        <w:t xml:space="preserve">Listing </w:t>
      </w:r>
      <w:r w:rsidRPr="00943A00">
        <w:rPr>
          <w:b/>
        </w:rPr>
        <w:fldChar w:fldCharType="begin"/>
      </w:r>
      <w:r w:rsidRPr="00943A00">
        <w:rPr>
          <w:b/>
        </w:rPr>
        <w:instrText xml:space="preserve"> SEQ Listing \* ARABIC </w:instrText>
      </w:r>
      <w:r w:rsidRPr="00943A00">
        <w:rPr>
          <w:b/>
        </w:rPr>
        <w:fldChar w:fldCharType="separate"/>
      </w:r>
      <w:r w:rsidR="0046358A">
        <w:rPr>
          <w:b/>
          <w:noProof/>
        </w:rPr>
        <w:t>88</w:t>
      </w:r>
      <w:r w:rsidRPr="00943A00">
        <w:rPr>
          <w:b/>
        </w:rPr>
        <w:fldChar w:fldCharType="end"/>
      </w:r>
      <w:bookmarkEnd w:id="445"/>
      <w:r w:rsidRPr="00943A00">
        <w:rPr>
          <w:b/>
        </w:rPr>
        <w:t>.</w:t>
      </w:r>
      <w:r>
        <w:t xml:space="preserve"> Defining a game command to move actors.</w:t>
      </w:r>
      <w:bookmarkEnd w:id="446"/>
    </w:p>
    <w:tbl>
      <w:tblPr>
        <w:tblStyle w:val="TableGrid"/>
        <w:tblW w:w="0" w:type="auto"/>
        <w:tblLook w:val="04A0" w:firstRow="1" w:lastRow="0" w:firstColumn="1" w:lastColumn="0" w:noHBand="0" w:noVBand="1"/>
      </w:tblPr>
      <w:tblGrid>
        <w:gridCol w:w="8494"/>
      </w:tblGrid>
      <w:tr w:rsidR="00A36B02" w14:paraId="4101F931" w14:textId="77777777" w:rsidTr="00A36B02">
        <w:tc>
          <w:tcPr>
            <w:tcW w:w="8494" w:type="dxa"/>
          </w:tcPr>
          <w:p w14:paraId="572E976D" w14:textId="119E56FD" w:rsidR="00943A00" w:rsidRPr="00943A00" w:rsidRDefault="00943A00" w:rsidP="00943A00">
            <w:pPr>
              <w:rPr>
                <w:rStyle w:val="ComputerCode"/>
              </w:rPr>
            </w:pPr>
            <w:r w:rsidRPr="00943A00">
              <w:rPr>
                <w:rStyle w:val="ComputerCode"/>
              </w:rPr>
              <w:t>class MoveActor : public uge::BaseEventData</w:t>
            </w:r>
          </w:p>
          <w:p w14:paraId="31742244" w14:textId="77777777" w:rsidR="00943A00" w:rsidRPr="00943A00" w:rsidRDefault="00943A00" w:rsidP="00943A00">
            <w:pPr>
              <w:rPr>
                <w:rStyle w:val="ComputerCode"/>
              </w:rPr>
            </w:pPr>
            <w:r w:rsidRPr="00943A00">
              <w:rPr>
                <w:rStyle w:val="ComputerCode"/>
              </w:rPr>
              <w:t>{</w:t>
            </w:r>
          </w:p>
          <w:p w14:paraId="4F53533C" w14:textId="77777777" w:rsidR="00943A00" w:rsidRPr="00943A00" w:rsidRDefault="00943A00" w:rsidP="00943A00">
            <w:pPr>
              <w:rPr>
                <w:rStyle w:val="ComputerCode"/>
              </w:rPr>
            </w:pPr>
            <w:r w:rsidRPr="00943A00">
              <w:rPr>
                <w:rStyle w:val="ComputerCode"/>
              </w:rPr>
              <w:t>public:</w:t>
            </w:r>
          </w:p>
          <w:p w14:paraId="4AACF80B" w14:textId="77777777" w:rsidR="00943A00" w:rsidRPr="00943A00" w:rsidRDefault="00943A00" w:rsidP="00943A00">
            <w:pPr>
              <w:rPr>
                <w:rStyle w:val="ComputerCode"/>
              </w:rPr>
            </w:pPr>
            <w:r w:rsidRPr="00943A00">
              <w:rPr>
                <w:rStyle w:val="ComputerCode"/>
              </w:rPr>
              <w:t xml:space="preserve">    enum class Direction : char</w:t>
            </w:r>
          </w:p>
          <w:p w14:paraId="68B49044" w14:textId="77777777" w:rsidR="00943A00" w:rsidRPr="00943A00" w:rsidRDefault="00943A00" w:rsidP="00943A00">
            <w:pPr>
              <w:rPr>
                <w:rStyle w:val="ComputerCode"/>
              </w:rPr>
            </w:pPr>
            <w:r w:rsidRPr="00943A00">
              <w:rPr>
                <w:rStyle w:val="ComputerCode"/>
              </w:rPr>
              <w:t xml:space="preserve">    {</w:t>
            </w:r>
          </w:p>
          <w:p w14:paraId="720F6B79" w14:textId="77777777" w:rsidR="00943A00" w:rsidRPr="00943A00" w:rsidRDefault="00943A00" w:rsidP="00943A00">
            <w:pPr>
              <w:rPr>
                <w:rStyle w:val="ComputerCode"/>
              </w:rPr>
            </w:pPr>
            <w:r w:rsidRPr="00943A00">
              <w:rPr>
                <w:rStyle w:val="ComputerCode"/>
              </w:rPr>
              <w:t xml:space="preserve">        Left,</w:t>
            </w:r>
          </w:p>
          <w:p w14:paraId="549AFAF0" w14:textId="77777777" w:rsidR="00943A00" w:rsidRPr="00943A00" w:rsidRDefault="00943A00" w:rsidP="00943A00">
            <w:pPr>
              <w:rPr>
                <w:rStyle w:val="ComputerCode"/>
              </w:rPr>
            </w:pPr>
            <w:r w:rsidRPr="00943A00">
              <w:rPr>
                <w:rStyle w:val="ComputerCode"/>
              </w:rPr>
              <w:t xml:space="preserve">        Right</w:t>
            </w:r>
          </w:p>
          <w:p w14:paraId="5899BE4D" w14:textId="77777777" w:rsidR="00943A00" w:rsidRPr="00943A00" w:rsidRDefault="00943A00" w:rsidP="00943A00">
            <w:pPr>
              <w:rPr>
                <w:rStyle w:val="ComputerCode"/>
              </w:rPr>
            </w:pPr>
            <w:r w:rsidRPr="00943A00">
              <w:rPr>
                <w:rStyle w:val="ComputerCode"/>
              </w:rPr>
              <w:t xml:space="preserve">    };</w:t>
            </w:r>
          </w:p>
          <w:p w14:paraId="1D266625" w14:textId="77777777" w:rsidR="00943A00" w:rsidRPr="00943A00" w:rsidRDefault="00943A00" w:rsidP="00943A00">
            <w:pPr>
              <w:rPr>
                <w:rStyle w:val="ComputerCode"/>
              </w:rPr>
            </w:pPr>
          </w:p>
          <w:p w14:paraId="65294892" w14:textId="77777777" w:rsidR="00943A00" w:rsidRPr="00943A00" w:rsidRDefault="00943A00" w:rsidP="00943A00">
            <w:pPr>
              <w:rPr>
                <w:rStyle w:val="ComputerCode"/>
              </w:rPr>
            </w:pPr>
            <w:r w:rsidRPr="00943A00">
              <w:rPr>
                <w:rStyle w:val="ComputerCode"/>
              </w:rPr>
              <w:t xml:space="preserve">    static const uge::EventType sk_EventType;</w:t>
            </w:r>
          </w:p>
          <w:p w14:paraId="7BD1EC8A" w14:textId="77777777" w:rsidR="00943A00" w:rsidRPr="00943A00" w:rsidRDefault="00943A00" w:rsidP="00943A00">
            <w:pPr>
              <w:rPr>
                <w:rStyle w:val="ComputerCode"/>
              </w:rPr>
            </w:pPr>
          </w:p>
          <w:p w14:paraId="57BD3B72" w14:textId="77777777" w:rsidR="00513610" w:rsidRDefault="00943A00" w:rsidP="00943A00">
            <w:pPr>
              <w:rPr>
                <w:rStyle w:val="ComputerCode"/>
              </w:rPr>
            </w:pPr>
            <w:r w:rsidRPr="00943A00">
              <w:rPr>
                <w:rStyle w:val="ComputerCode"/>
              </w:rPr>
              <w:t xml:space="preserve">    explicit </w:t>
            </w:r>
            <w:r w:rsidR="00513610">
              <w:rPr>
                <w:rStyle w:val="ComputerCode"/>
              </w:rPr>
              <w:t>MoveActor(uge::ActorID actorID,</w:t>
            </w:r>
          </w:p>
          <w:p w14:paraId="3F6C72BA" w14:textId="027BE1D5" w:rsidR="00943A00" w:rsidRPr="00943A00" w:rsidRDefault="00513610" w:rsidP="00943A00">
            <w:pPr>
              <w:rPr>
                <w:rStyle w:val="ComputerCode"/>
              </w:rPr>
            </w:pPr>
            <w:r>
              <w:rPr>
                <w:rStyle w:val="ComputerCode"/>
              </w:rPr>
              <w:t xml:space="preserve">             </w:t>
            </w:r>
            <w:r w:rsidR="00943A00" w:rsidRPr="00943A00">
              <w:rPr>
                <w:rStyle w:val="ComputerCode"/>
              </w:rPr>
              <w:t>MoveActor::Direction direction)</w:t>
            </w:r>
          </w:p>
          <w:p w14:paraId="3E7A2881" w14:textId="77777777" w:rsidR="00943A00" w:rsidRPr="00943A00" w:rsidRDefault="00943A00" w:rsidP="00943A00">
            <w:pPr>
              <w:rPr>
                <w:rStyle w:val="ComputerCode"/>
              </w:rPr>
            </w:pPr>
            <w:r w:rsidRPr="00943A00">
              <w:rPr>
                <w:rStyle w:val="ComputerCode"/>
              </w:rPr>
              <w:t xml:space="preserve">        : m_ActorID(actorID), m_Direction(direction)</w:t>
            </w:r>
          </w:p>
          <w:p w14:paraId="6F70BC05" w14:textId="77777777" w:rsidR="00943A00" w:rsidRPr="00943A00" w:rsidRDefault="00943A00" w:rsidP="00943A00">
            <w:pPr>
              <w:rPr>
                <w:rStyle w:val="ComputerCode"/>
              </w:rPr>
            </w:pPr>
            <w:r w:rsidRPr="00943A00">
              <w:rPr>
                <w:rStyle w:val="ComputerCode"/>
              </w:rPr>
              <w:t xml:space="preserve">    {</w:t>
            </w:r>
          </w:p>
          <w:p w14:paraId="52E9FFE1" w14:textId="63907734" w:rsidR="00943A00" w:rsidRPr="00943A00" w:rsidRDefault="00513610" w:rsidP="00943A00">
            <w:pPr>
              <w:rPr>
                <w:rStyle w:val="ComputerCode"/>
              </w:rPr>
            </w:pPr>
            <w:r>
              <w:rPr>
                <w:rStyle w:val="ComputerCode"/>
              </w:rPr>
              <w:t xml:space="preserve">        </w:t>
            </w:r>
          </w:p>
          <w:p w14:paraId="760A4283" w14:textId="77777777" w:rsidR="00943A00" w:rsidRPr="00943A00" w:rsidRDefault="00943A00" w:rsidP="00943A00">
            <w:pPr>
              <w:rPr>
                <w:rStyle w:val="ComputerCode"/>
              </w:rPr>
            </w:pPr>
            <w:r w:rsidRPr="00943A00">
              <w:rPr>
                <w:rStyle w:val="ComputerCode"/>
              </w:rPr>
              <w:t xml:space="preserve">    }</w:t>
            </w:r>
          </w:p>
          <w:p w14:paraId="02A68B63" w14:textId="77777777" w:rsidR="00943A00" w:rsidRPr="00943A00" w:rsidRDefault="00943A00" w:rsidP="00943A00">
            <w:pPr>
              <w:rPr>
                <w:rStyle w:val="ComputerCode"/>
              </w:rPr>
            </w:pPr>
          </w:p>
          <w:p w14:paraId="4A3E08BD" w14:textId="77777777" w:rsidR="00943A00" w:rsidRPr="00943A00" w:rsidRDefault="00943A00" w:rsidP="00943A00">
            <w:pPr>
              <w:rPr>
                <w:rStyle w:val="ComputerCode"/>
              </w:rPr>
            </w:pPr>
            <w:r w:rsidRPr="00943A00">
              <w:rPr>
                <w:rStyle w:val="ComputerCode"/>
              </w:rPr>
              <w:t xml:space="preserve">    virtual const uge::EventType&amp; vGetEventType() const override</w:t>
            </w:r>
          </w:p>
          <w:p w14:paraId="48E22835" w14:textId="77777777" w:rsidR="00943A00" w:rsidRPr="00943A00" w:rsidRDefault="00943A00" w:rsidP="00943A00">
            <w:pPr>
              <w:rPr>
                <w:rStyle w:val="ComputerCode"/>
              </w:rPr>
            </w:pPr>
            <w:r w:rsidRPr="00943A00">
              <w:rPr>
                <w:rStyle w:val="ComputerCode"/>
              </w:rPr>
              <w:t xml:space="preserve">    {</w:t>
            </w:r>
          </w:p>
          <w:p w14:paraId="272D592A" w14:textId="77777777" w:rsidR="00943A00" w:rsidRPr="00943A00" w:rsidRDefault="00943A00" w:rsidP="00943A00">
            <w:pPr>
              <w:rPr>
                <w:rStyle w:val="ComputerCode"/>
              </w:rPr>
            </w:pPr>
            <w:r w:rsidRPr="00943A00">
              <w:rPr>
                <w:rStyle w:val="ComputerCode"/>
              </w:rPr>
              <w:lastRenderedPageBreak/>
              <w:t xml:space="preserve">        return sk_EventType;</w:t>
            </w:r>
          </w:p>
          <w:p w14:paraId="11C266EB" w14:textId="77777777" w:rsidR="00943A00" w:rsidRPr="00943A00" w:rsidRDefault="00943A00" w:rsidP="00943A00">
            <w:pPr>
              <w:rPr>
                <w:rStyle w:val="ComputerCode"/>
              </w:rPr>
            </w:pPr>
            <w:r w:rsidRPr="00943A00">
              <w:rPr>
                <w:rStyle w:val="ComputerCode"/>
              </w:rPr>
              <w:t xml:space="preserve">    }</w:t>
            </w:r>
          </w:p>
          <w:p w14:paraId="69F303DC" w14:textId="77777777" w:rsidR="00943A00" w:rsidRPr="00943A00" w:rsidRDefault="00943A00" w:rsidP="00943A00">
            <w:pPr>
              <w:rPr>
                <w:rStyle w:val="ComputerCode"/>
              </w:rPr>
            </w:pPr>
          </w:p>
          <w:p w14:paraId="2AE7FB7F" w14:textId="77777777" w:rsidR="00943A00" w:rsidRPr="00943A00" w:rsidRDefault="00943A00" w:rsidP="00943A00">
            <w:pPr>
              <w:rPr>
                <w:rStyle w:val="ComputerCode"/>
              </w:rPr>
            </w:pPr>
            <w:r w:rsidRPr="00943A00">
              <w:rPr>
                <w:rStyle w:val="ComputerCode"/>
              </w:rPr>
              <w:t xml:space="preserve">    virtual uge::IEventDataSharedPointer vCopy() const override</w:t>
            </w:r>
          </w:p>
          <w:p w14:paraId="20A7F22F" w14:textId="77777777" w:rsidR="00943A00" w:rsidRPr="00943A00" w:rsidRDefault="00943A00" w:rsidP="00943A00">
            <w:pPr>
              <w:rPr>
                <w:rStyle w:val="ComputerCode"/>
              </w:rPr>
            </w:pPr>
            <w:r w:rsidRPr="00943A00">
              <w:rPr>
                <w:rStyle w:val="ComputerCode"/>
              </w:rPr>
              <w:t xml:space="preserve">    {</w:t>
            </w:r>
          </w:p>
          <w:p w14:paraId="1F6E998D" w14:textId="77777777" w:rsidR="00513610" w:rsidRDefault="00943A00" w:rsidP="00943A00">
            <w:pPr>
              <w:rPr>
                <w:rStyle w:val="ComputerCode"/>
              </w:rPr>
            </w:pPr>
            <w:r w:rsidRPr="00943A00">
              <w:rPr>
                <w:rStyle w:val="ComputerCode"/>
              </w:rPr>
              <w:t xml:space="preserve">        return uge::IEventDataSharedPointer(</w:t>
            </w:r>
          </w:p>
          <w:p w14:paraId="6602ADA5" w14:textId="77C8E8CA" w:rsidR="00943A00" w:rsidRPr="00943A00" w:rsidRDefault="00513610" w:rsidP="00943A00">
            <w:pPr>
              <w:rPr>
                <w:rStyle w:val="ComputerCode"/>
              </w:rPr>
            </w:pPr>
            <w:r>
              <w:rPr>
                <w:rStyle w:val="ComputerCode"/>
              </w:rPr>
              <w:t xml:space="preserve">                    </w:t>
            </w:r>
            <w:r w:rsidR="00943A00" w:rsidRPr="00943A00">
              <w:rPr>
                <w:rStyle w:val="ComputerCode"/>
              </w:rPr>
              <w:t>LIB_NEW MoveActor(m_ActorID, m_Direction));</w:t>
            </w:r>
          </w:p>
          <w:p w14:paraId="0FCC721B" w14:textId="77777777" w:rsidR="00943A00" w:rsidRPr="00943A00" w:rsidRDefault="00943A00" w:rsidP="00943A00">
            <w:pPr>
              <w:rPr>
                <w:rStyle w:val="ComputerCode"/>
              </w:rPr>
            </w:pPr>
            <w:r w:rsidRPr="00943A00">
              <w:rPr>
                <w:rStyle w:val="ComputerCode"/>
              </w:rPr>
              <w:t xml:space="preserve">    }</w:t>
            </w:r>
          </w:p>
          <w:p w14:paraId="31421D26" w14:textId="77777777" w:rsidR="00943A00" w:rsidRPr="00943A00" w:rsidRDefault="00943A00" w:rsidP="00943A00">
            <w:pPr>
              <w:rPr>
                <w:rStyle w:val="ComputerCode"/>
              </w:rPr>
            </w:pPr>
          </w:p>
          <w:p w14:paraId="5064FC24" w14:textId="77777777" w:rsidR="00943A00" w:rsidRPr="00943A00" w:rsidRDefault="00943A00" w:rsidP="00943A00">
            <w:pPr>
              <w:rPr>
                <w:rStyle w:val="ComputerCode"/>
              </w:rPr>
            </w:pPr>
            <w:r w:rsidRPr="00943A00">
              <w:rPr>
                <w:rStyle w:val="ComputerCode"/>
              </w:rPr>
              <w:t xml:space="preserve">    virtual void vSerialize(std::ostrstream&amp; out) const override</w:t>
            </w:r>
          </w:p>
          <w:p w14:paraId="4D29D9E7" w14:textId="77777777" w:rsidR="00943A00" w:rsidRPr="00943A00" w:rsidRDefault="00943A00" w:rsidP="00943A00">
            <w:pPr>
              <w:rPr>
                <w:rStyle w:val="ComputerCode"/>
              </w:rPr>
            </w:pPr>
            <w:r w:rsidRPr="00943A00">
              <w:rPr>
                <w:rStyle w:val="ComputerCode"/>
              </w:rPr>
              <w:t xml:space="preserve">    {</w:t>
            </w:r>
          </w:p>
          <w:p w14:paraId="5999512D" w14:textId="77777777" w:rsidR="00943A00" w:rsidRPr="00943A00" w:rsidRDefault="00943A00" w:rsidP="00943A00">
            <w:pPr>
              <w:rPr>
                <w:rStyle w:val="ComputerCode"/>
              </w:rPr>
            </w:pPr>
            <w:r w:rsidRPr="00943A00">
              <w:rPr>
                <w:rStyle w:val="ComputerCode"/>
              </w:rPr>
              <w:t xml:space="preserve">        out &lt;&lt; m_ActorID &lt;&lt; static_cast&lt;char&gt;(m_Direction);</w:t>
            </w:r>
          </w:p>
          <w:p w14:paraId="69CC1884" w14:textId="77777777" w:rsidR="00943A00" w:rsidRPr="00943A00" w:rsidRDefault="00943A00" w:rsidP="00943A00">
            <w:pPr>
              <w:rPr>
                <w:rStyle w:val="ComputerCode"/>
              </w:rPr>
            </w:pPr>
            <w:r w:rsidRPr="00943A00">
              <w:rPr>
                <w:rStyle w:val="ComputerCode"/>
              </w:rPr>
              <w:t xml:space="preserve">    }</w:t>
            </w:r>
          </w:p>
          <w:p w14:paraId="55D572BE" w14:textId="77777777" w:rsidR="00943A00" w:rsidRPr="00943A00" w:rsidRDefault="00943A00" w:rsidP="00943A00">
            <w:pPr>
              <w:rPr>
                <w:rStyle w:val="ComputerCode"/>
              </w:rPr>
            </w:pPr>
          </w:p>
          <w:p w14:paraId="789FC759" w14:textId="77777777" w:rsidR="00943A00" w:rsidRPr="00943A00" w:rsidRDefault="00943A00" w:rsidP="00943A00">
            <w:pPr>
              <w:rPr>
                <w:rStyle w:val="ComputerCode"/>
              </w:rPr>
            </w:pPr>
            <w:r w:rsidRPr="00943A00">
              <w:rPr>
                <w:rStyle w:val="ComputerCode"/>
              </w:rPr>
              <w:t xml:space="preserve">    virtual void vDeserialize(std::istrstream&amp; in) override</w:t>
            </w:r>
          </w:p>
          <w:p w14:paraId="24AFA9DA" w14:textId="77777777" w:rsidR="00943A00" w:rsidRPr="00943A00" w:rsidRDefault="00943A00" w:rsidP="00943A00">
            <w:pPr>
              <w:rPr>
                <w:rStyle w:val="ComputerCode"/>
              </w:rPr>
            </w:pPr>
            <w:r w:rsidRPr="00943A00">
              <w:rPr>
                <w:rStyle w:val="ComputerCode"/>
              </w:rPr>
              <w:t xml:space="preserve">    {</w:t>
            </w:r>
          </w:p>
          <w:p w14:paraId="0213E83D" w14:textId="77777777" w:rsidR="00943A00" w:rsidRPr="00943A00" w:rsidRDefault="00943A00" w:rsidP="00943A00">
            <w:pPr>
              <w:rPr>
                <w:rStyle w:val="ComputerCode"/>
              </w:rPr>
            </w:pPr>
            <w:r w:rsidRPr="00943A00">
              <w:rPr>
                <w:rStyle w:val="ComputerCode"/>
              </w:rPr>
              <w:t xml:space="preserve">        char directionValue;</w:t>
            </w:r>
          </w:p>
          <w:p w14:paraId="50C1300B" w14:textId="77777777" w:rsidR="00943A00" w:rsidRPr="00943A00" w:rsidRDefault="00943A00" w:rsidP="00943A00">
            <w:pPr>
              <w:rPr>
                <w:rStyle w:val="ComputerCode"/>
              </w:rPr>
            </w:pPr>
          </w:p>
          <w:p w14:paraId="1E5D0592" w14:textId="77777777" w:rsidR="00943A00" w:rsidRPr="00943A00" w:rsidRDefault="00943A00" w:rsidP="00943A00">
            <w:pPr>
              <w:rPr>
                <w:rStyle w:val="ComputerCode"/>
              </w:rPr>
            </w:pPr>
            <w:r w:rsidRPr="00943A00">
              <w:rPr>
                <w:rStyle w:val="ComputerCode"/>
              </w:rPr>
              <w:t xml:space="preserve">        in &gt;&gt; m_ActorID &gt;&gt; directionValue;</w:t>
            </w:r>
          </w:p>
          <w:p w14:paraId="71AB67E9" w14:textId="77777777" w:rsidR="00943A00" w:rsidRPr="00943A00" w:rsidRDefault="00943A00" w:rsidP="00943A00">
            <w:pPr>
              <w:rPr>
                <w:rStyle w:val="ComputerCode"/>
              </w:rPr>
            </w:pPr>
            <w:r w:rsidRPr="00943A00">
              <w:rPr>
                <w:rStyle w:val="ComputerCode"/>
              </w:rPr>
              <w:t xml:space="preserve">        </w:t>
            </w:r>
          </w:p>
          <w:p w14:paraId="5CA956FB" w14:textId="77777777" w:rsidR="000441F0" w:rsidRDefault="00943A00" w:rsidP="00943A00">
            <w:pPr>
              <w:rPr>
                <w:rStyle w:val="ComputerCode"/>
              </w:rPr>
            </w:pPr>
            <w:r w:rsidRPr="00943A00">
              <w:rPr>
                <w:rStyle w:val="ComputerCode"/>
              </w:rPr>
              <w:t xml:space="preserve">        m_Direction =</w:t>
            </w:r>
          </w:p>
          <w:p w14:paraId="57BE467C" w14:textId="6C37198D" w:rsidR="00943A00" w:rsidRPr="00943A00" w:rsidRDefault="000441F0" w:rsidP="00943A00">
            <w:pPr>
              <w:rPr>
                <w:rStyle w:val="ComputerCode"/>
              </w:rPr>
            </w:pPr>
            <w:r>
              <w:rPr>
                <w:rStyle w:val="ComputerCode"/>
              </w:rPr>
              <w:t xml:space="preserve">               </w:t>
            </w:r>
            <w:r w:rsidR="00943A00" w:rsidRPr="00943A00">
              <w:rPr>
                <w:rStyle w:val="ComputerCode"/>
              </w:rPr>
              <w:t xml:space="preserve"> static_cast&lt;MoveActor::Direction&gt;(directionValue);</w:t>
            </w:r>
          </w:p>
          <w:p w14:paraId="39A2F22B" w14:textId="77777777" w:rsidR="00943A00" w:rsidRPr="00943A00" w:rsidRDefault="00943A00" w:rsidP="00943A00">
            <w:pPr>
              <w:rPr>
                <w:rStyle w:val="ComputerCode"/>
              </w:rPr>
            </w:pPr>
            <w:r w:rsidRPr="00943A00">
              <w:rPr>
                <w:rStyle w:val="ComputerCode"/>
              </w:rPr>
              <w:t xml:space="preserve">    }</w:t>
            </w:r>
          </w:p>
          <w:p w14:paraId="3B311D69" w14:textId="77777777" w:rsidR="00943A00" w:rsidRPr="00943A00" w:rsidRDefault="00943A00" w:rsidP="00943A00">
            <w:pPr>
              <w:rPr>
                <w:rStyle w:val="ComputerCode"/>
              </w:rPr>
            </w:pPr>
          </w:p>
          <w:p w14:paraId="66420B0D" w14:textId="77777777" w:rsidR="00943A00" w:rsidRPr="00943A00" w:rsidRDefault="00943A00" w:rsidP="00943A00">
            <w:pPr>
              <w:rPr>
                <w:rStyle w:val="ComputerCode"/>
              </w:rPr>
            </w:pPr>
            <w:r w:rsidRPr="00943A00">
              <w:rPr>
                <w:rStyle w:val="ComputerCode"/>
              </w:rPr>
              <w:t xml:space="preserve">    virtual const char* vGetName() const override</w:t>
            </w:r>
          </w:p>
          <w:p w14:paraId="0EAEDD9F" w14:textId="77777777" w:rsidR="00943A00" w:rsidRPr="00943A00" w:rsidRDefault="00943A00" w:rsidP="00943A00">
            <w:pPr>
              <w:rPr>
                <w:rStyle w:val="ComputerCode"/>
              </w:rPr>
            </w:pPr>
            <w:r w:rsidRPr="00943A00">
              <w:rPr>
                <w:rStyle w:val="ComputerCode"/>
              </w:rPr>
              <w:t xml:space="preserve">    {</w:t>
            </w:r>
          </w:p>
          <w:p w14:paraId="6578E5D1" w14:textId="77777777" w:rsidR="00943A00" w:rsidRPr="00943A00" w:rsidRDefault="00943A00" w:rsidP="00943A00">
            <w:pPr>
              <w:rPr>
                <w:rStyle w:val="ComputerCode"/>
              </w:rPr>
            </w:pPr>
            <w:r w:rsidRPr="00943A00">
              <w:rPr>
                <w:rStyle w:val="ComputerCode"/>
              </w:rPr>
              <w:t xml:space="preserve">        return "MoveActor";</w:t>
            </w:r>
          </w:p>
          <w:p w14:paraId="6A156095" w14:textId="77777777" w:rsidR="00943A00" w:rsidRPr="00943A00" w:rsidRDefault="00943A00" w:rsidP="00943A00">
            <w:pPr>
              <w:rPr>
                <w:rStyle w:val="ComputerCode"/>
              </w:rPr>
            </w:pPr>
            <w:r w:rsidRPr="00943A00">
              <w:rPr>
                <w:rStyle w:val="ComputerCode"/>
              </w:rPr>
              <w:t xml:space="preserve">    }</w:t>
            </w:r>
          </w:p>
          <w:p w14:paraId="51273647" w14:textId="77777777" w:rsidR="00943A00" w:rsidRPr="00943A00" w:rsidRDefault="00943A00" w:rsidP="00943A00">
            <w:pPr>
              <w:rPr>
                <w:rStyle w:val="ComputerCode"/>
              </w:rPr>
            </w:pPr>
          </w:p>
          <w:p w14:paraId="685A2F30" w14:textId="77777777" w:rsidR="00943A00" w:rsidRPr="00943A00" w:rsidRDefault="00943A00" w:rsidP="00943A00">
            <w:pPr>
              <w:rPr>
                <w:rStyle w:val="ComputerCode"/>
              </w:rPr>
            </w:pPr>
            <w:r w:rsidRPr="00943A00">
              <w:rPr>
                <w:rStyle w:val="ComputerCode"/>
              </w:rPr>
              <w:t xml:space="preserve">    uge::ActorID GetActorID() const</w:t>
            </w:r>
          </w:p>
          <w:p w14:paraId="66D125C4" w14:textId="77777777" w:rsidR="00943A00" w:rsidRPr="00943A00" w:rsidRDefault="00943A00" w:rsidP="00943A00">
            <w:pPr>
              <w:rPr>
                <w:rStyle w:val="ComputerCode"/>
              </w:rPr>
            </w:pPr>
            <w:r w:rsidRPr="00943A00">
              <w:rPr>
                <w:rStyle w:val="ComputerCode"/>
              </w:rPr>
              <w:t xml:space="preserve">    {</w:t>
            </w:r>
          </w:p>
          <w:p w14:paraId="00A2CE89" w14:textId="77777777" w:rsidR="00943A00" w:rsidRPr="00943A00" w:rsidRDefault="00943A00" w:rsidP="00943A00">
            <w:pPr>
              <w:rPr>
                <w:rStyle w:val="ComputerCode"/>
              </w:rPr>
            </w:pPr>
            <w:r w:rsidRPr="00943A00">
              <w:rPr>
                <w:rStyle w:val="ComputerCode"/>
              </w:rPr>
              <w:t xml:space="preserve">        return m_ActorID;</w:t>
            </w:r>
          </w:p>
          <w:p w14:paraId="00DA1AB1" w14:textId="77777777" w:rsidR="00943A00" w:rsidRPr="00943A00" w:rsidRDefault="00943A00" w:rsidP="00943A00">
            <w:pPr>
              <w:rPr>
                <w:rStyle w:val="ComputerCode"/>
              </w:rPr>
            </w:pPr>
            <w:r w:rsidRPr="00943A00">
              <w:rPr>
                <w:rStyle w:val="ComputerCode"/>
              </w:rPr>
              <w:t xml:space="preserve">    }</w:t>
            </w:r>
          </w:p>
          <w:p w14:paraId="4A3E9F44" w14:textId="77777777" w:rsidR="00943A00" w:rsidRPr="00943A00" w:rsidRDefault="00943A00" w:rsidP="00943A00">
            <w:pPr>
              <w:rPr>
                <w:rStyle w:val="ComputerCode"/>
              </w:rPr>
            </w:pPr>
          </w:p>
          <w:p w14:paraId="5F70C40F" w14:textId="77777777" w:rsidR="00943A00" w:rsidRPr="00943A00" w:rsidRDefault="00943A00" w:rsidP="00943A00">
            <w:pPr>
              <w:rPr>
                <w:rStyle w:val="ComputerCode"/>
              </w:rPr>
            </w:pPr>
            <w:r w:rsidRPr="00943A00">
              <w:rPr>
                <w:rStyle w:val="ComputerCode"/>
              </w:rPr>
              <w:t xml:space="preserve">    MoveActor::Direction GetDirection() const</w:t>
            </w:r>
          </w:p>
          <w:p w14:paraId="041E6891" w14:textId="77777777" w:rsidR="00943A00" w:rsidRPr="00943A00" w:rsidRDefault="00943A00" w:rsidP="00943A00">
            <w:pPr>
              <w:rPr>
                <w:rStyle w:val="ComputerCode"/>
              </w:rPr>
            </w:pPr>
            <w:r w:rsidRPr="00943A00">
              <w:rPr>
                <w:rStyle w:val="ComputerCode"/>
              </w:rPr>
              <w:t xml:space="preserve">    {</w:t>
            </w:r>
          </w:p>
          <w:p w14:paraId="1D9E327C" w14:textId="77777777" w:rsidR="00943A00" w:rsidRPr="00943A00" w:rsidRDefault="00943A00" w:rsidP="00943A00">
            <w:pPr>
              <w:rPr>
                <w:rStyle w:val="ComputerCode"/>
              </w:rPr>
            </w:pPr>
            <w:r w:rsidRPr="00943A00">
              <w:rPr>
                <w:rStyle w:val="ComputerCode"/>
              </w:rPr>
              <w:t xml:space="preserve">        return m_Direction;</w:t>
            </w:r>
          </w:p>
          <w:p w14:paraId="59036E2D" w14:textId="77777777" w:rsidR="00943A00" w:rsidRPr="00943A00" w:rsidRDefault="00943A00" w:rsidP="00943A00">
            <w:pPr>
              <w:rPr>
                <w:rStyle w:val="ComputerCode"/>
              </w:rPr>
            </w:pPr>
            <w:r w:rsidRPr="00943A00">
              <w:rPr>
                <w:rStyle w:val="ComputerCode"/>
              </w:rPr>
              <w:t xml:space="preserve">    }</w:t>
            </w:r>
          </w:p>
          <w:p w14:paraId="73A697D9" w14:textId="77777777" w:rsidR="00943A00" w:rsidRPr="00943A00" w:rsidRDefault="00943A00" w:rsidP="00943A00">
            <w:pPr>
              <w:rPr>
                <w:rStyle w:val="ComputerCode"/>
              </w:rPr>
            </w:pPr>
          </w:p>
          <w:p w14:paraId="591C686D" w14:textId="77777777" w:rsidR="00943A00" w:rsidRPr="00943A00" w:rsidRDefault="00943A00" w:rsidP="00943A00">
            <w:pPr>
              <w:rPr>
                <w:rStyle w:val="ComputerCode"/>
              </w:rPr>
            </w:pPr>
            <w:r w:rsidRPr="00943A00">
              <w:rPr>
                <w:rStyle w:val="ComputerCode"/>
              </w:rPr>
              <w:t>private:</w:t>
            </w:r>
          </w:p>
          <w:p w14:paraId="31DEFC88" w14:textId="77777777" w:rsidR="00943A00" w:rsidRPr="00943A00" w:rsidRDefault="00943A00" w:rsidP="00943A00">
            <w:pPr>
              <w:rPr>
                <w:rStyle w:val="ComputerCode"/>
              </w:rPr>
            </w:pPr>
            <w:r w:rsidRPr="00943A00">
              <w:rPr>
                <w:rStyle w:val="ComputerCode"/>
              </w:rPr>
              <w:t xml:space="preserve">    uge::ActorID m_ActorID;</w:t>
            </w:r>
          </w:p>
          <w:p w14:paraId="528ACC90" w14:textId="77777777" w:rsidR="00943A00" w:rsidRPr="00943A00" w:rsidRDefault="00943A00" w:rsidP="00943A00">
            <w:pPr>
              <w:rPr>
                <w:rStyle w:val="ComputerCode"/>
              </w:rPr>
            </w:pPr>
            <w:r w:rsidRPr="00943A00">
              <w:rPr>
                <w:rStyle w:val="ComputerCode"/>
              </w:rPr>
              <w:t xml:space="preserve">    MoveActor::Direction m_Direction;</w:t>
            </w:r>
          </w:p>
          <w:p w14:paraId="2F535462" w14:textId="77777777" w:rsidR="00A36B02" w:rsidRPr="00943A00" w:rsidRDefault="00943A00" w:rsidP="00943A00">
            <w:pPr>
              <w:rPr>
                <w:rStyle w:val="ComputerCode"/>
              </w:rPr>
            </w:pPr>
            <w:r w:rsidRPr="00943A00">
              <w:rPr>
                <w:rStyle w:val="ComputerCode"/>
              </w:rPr>
              <w:t>};</w:t>
            </w:r>
          </w:p>
          <w:p w14:paraId="2AD8FF0E" w14:textId="77777777" w:rsidR="00943A00" w:rsidRPr="00943A00" w:rsidRDefault="00943A00" w:rsidP="00943A00">
            <w:pPr>
              <w:rPr>
                <w:rStyle w:val="ComputerCode"/>
              </w:rPr>
            </w:pPr>
          </w:p>
          <w:p w14:paraId="36B10B0E" w14:textId="760FEB08" w:rsidR="00943A00" w:rsidRPr="00943A00" w:rsidRDefault="00943A00" w:rsidP="00943A00">
            <w:pPr>
              <w:rPr>
                <w:rStyle w:val="ComputerCode"/>
              </w:rPr>
            </w:pPr>
            <w:r w:rsidRPr="00943A00">
              <w:rPr>
                <w:rStyle w:val="ComputerCode"/>
              </w:rPr>
              <w:t>const uge::EventType MoveActor::sk_EventType(0x9c4753d0);</w:t>
            </w:r>
          </w:p>
        </w:tc>
      </w:tr>
    </w:tbl>
    <w:p w14:paraId="5640A524" w14:textId="77777777" w:rsidR="00A36B02" w:rsidRDefault="00A36B02" w:rsidP="00DE6DD7"/>
    <w:p w14:paraId="4CAD1E8C" w14:textId="62915DA2" w:rsidR="00A36B02" w:rsidRDefault="00943A00" w:rsidP="00DE6DD7">
      <w:r>
        <w:t xml:space="preserve">The event is simple: it only provides the </w:t>
      </w:r>
      <w:r w:rsidRPr="00943A00">
        <w:rPr>
          <w:rStyle w:val="ComputerCode"/>
        </w:rPr>
        <w:t>ActorID</w:t>
      </w:r>
      <w:r>
        <w:t xml:space="preserve"> and the movement direction.</w:t>
      </w:r>
      <w:r w:rsidR="00D97FAE">
        <w:t xml:space="preserve"> Thus, the event does not move the actor: it lets a more adequate class to handle the movement. One good candidate is the </w:t>
      </w:r>
      <w:r w:rsidR="00D97FAE" w:rsidRPr="00D97FAE">
        <w:rPr>
          <w:rStyle w:val="ComputerCode"/>
        </w:rPr>
        <w:t>GameLogic</w:t>
      </w:r>
      <w:r w:rsidR="00D97FAE">
        <w:t xml:space="preserve"> or a </w:t>
      </w:r>
      <w:r w:rsidR="00D97FAE" w:rsidRPr="00D97FAE">
        <w:rPr>
          <w:rStyle w:val="ComputerCode"/>
        </w:rPr>
        <w:t>GameState</w:t>
      </w:r>
      <w:r w:rsidR="00D97FAE">
        <w:t xml:space="preserve">, such as </w:t>
      </w:r>
      <w:r w:rsidR="00D97FAE" w:rsidRPr="00D97FAE">
        <w:rPr>
          <w:rStyle w:val="ComputerCode"/>
        </w:rPr>
        <w:t>Running</w:t>
      </w:r>
      <w:r w:rsidR="00D97FAE">
        <w:t xml:space="preserve"> (</w:t>
      </w:r>
      <w:r w:rsidR="00D97FAE">
        <w:fldChar w:fldCharType="begin"/>
      </w:r>
      <w:r w:rsidR="00D97FAE">
        <w:instrText xml:space="preserve"> REF _Ref382498893 \h </w:instrText>
      </w:r>
      <w:r w:rsidR="00D97FAE">
        <w:fldChar w:fldCharType="separate"/>
      </w:r>
      <w:r w:rsidR="00FD7060" w:rsidRPr="00D97FAE">
        <w:rPr>
          <w:b/>
        </w:rPr>
        <w:t xml:space="preserve">Listing </w:t>
      </w:r>
      <w:r w:rsidR="00FD7060">
        <w:rPr>
          <w:b/>
          <w:noProof/>
        </w:rPr>
        <w:t>89</w:t>
      </w:r>
      <w:r w:rsidR="00D97FAE">
        <w:fldChar w:fldCharType="end"/>
      </w:r>
      <w:r w:rsidR="00D97FAE">
        <w:t>).</w:t>
      </w:r>
    </w:p>
    <w:p w14:paraId="27431C19" w14:textId="31B01B30" w:rsidR="00D97FAE" w:rsidRDefault="00D97FAE" w:rsidP="00D97FAE">
      <w:pPr>
        <w:pStyle w:val="Caption"/>
        <w:keepNext/>
        <w:jc w:val="center"/>
      </w:pPr>
      <w:bookmarkStart w:id="447" w:name="_Ref382498893"/>
      <w:bookmarkStart w:id="448" w:name="_Toc384213484"/>
      <w:r w:rsidRPr="00D97FAE">
        <w:rPr>
          <w:b/>
        </w:rPr>
        <w:t xml:space="preserve">Listing </w:t>
      </w:r>
      <w:r w:rsidRPr="00D97FAE">
        <w:rPr>
          <w:b/>
        </w:rPr>
        <w:fldChar w:fldCharType="begin"/>
      </w:r>
      <w:r w:rsidRPr="00D97FAE">
        <w:rPr>
          <w:b/>
        </w:rPr>
        <w:instrText xml:space="preserve"> SEQ Listing \* ARABIC </w:instrText>
      </w:r>
      <w:r w:rsidRPr="00D97FAE">
        <w:rPr>
          <w:b/>
        </w:rPr>
        <w:fldChar w:fldCharType="separate"/>
      </w:r>
      <w:r w:rsidR="0046358A">
        <w:rPr>
          <w:b/>
          <w:noProof/>
        </w:rPr>
        <w:t>89</w:t>
      </w:r>
      <w:r w:rsidRPr="00D97FAE">
        <w:rPr>
          <w:b/>
        </w:rPr>
        <w:fldChar w:fldCharType="end"/>
      </w:r>
      <w:bookmarkEnd w:id="447"/>
      <w:r w:rsidRPr="00D97FAE">
        <w:rPr>
          <w:b/>
        </w:rPr>
        <w:t>.</w:t>
      </w:r>
      <w:r>
        <w:t xml:space="preserve"> Handling a game command.</w:t>
      </w:r>
      <w:bookmarkEnd w:id="448"/>
    </w:p>
    <w:tbl>
      <w:tblPr>
        <w:tblStyle w:val="TableGrid"/>
        <w:tblW w:w="0" w:type="auto"/>
        <w:tblLook w:val="04A0" w:firstRow="1" w:lastRow="0" w:firstColumn="1" w:lastColumn="0" w:noHBand="0" w:noVBand="1"/>
      </w:tblPr>
      <w:tblGrid>
        <w:gridCol w:w="8494"/>
      </w:tblGrid>
      <w:tr w:rsidR="00D97FAE" w14:paraId="58C57396" w14:textId="77777777" w:rsidTr="00D97FAE">
        <w:tc>
          <w:tcPr>
            <w:tcW w:w="8494" w:type="dxa"/>
          </w:tcPr>
          <w:p w14:paraId="1C0E8A3B" w14:textId="4D56B741" w:rsidR="00D97FAE" w:rsidRPr="00D97FAE" w:rsidRDefault="00D97FAE" w:rsidP="00D97FAE">
            <w:pPr>
              <w:rPr>
                <w:rStyle w:val="ComputerCode"/>
              </w:rPr>
            </w:pPr>
            <w:r w:rsidRPr="00D97FAE">
              <w:rPr>
                <w:rStyle w:val="ComputerCode"/>
              </w:rPr>
              <w:t>void Running::RegisterEvents()</w:t>
            </w:r>
          </w:p>
          <w:p w14:paraId="74D9B23A" w14:textId="77777777" w:rsidR="00D97FAE" w:rsidRPr="00D97FAE" w:rsidRDefault="00D97FAE" w:rsidP="00D97FAE">
            <w:pPr>
              <w:rPr>
                <w:rStyle w:val="ComputerCode"/>
              </w:rPr>
            </w:pPr>
            <w:r w:rsidRPr="00D97FAE">
              <w:rPr>
                <w:rStyle w:val="ComputerCode"/>
              </w:rPr>
              <w:lastRenderedPageBreak/>
              <w:t>{</w:t>
            </w:r>
          </w:p>
          <w:p w14:paraId="5E974F22" w14:textId="77777777" w:rsidR="00D97FAE" w:rsidRPr="00D97FAE" w:rsidRDefault="00D97FAE" w:rsidP="00D97FAE">
            <w:pPr>
              <w:rPr>
                <w:rStyle w:val="ComputerCode"/>
              </w:rPr>
            </w:pPr>
            <w:r w:rsidRPr="00D97FAE">
              <w:rPr>
                <w:rStyle w:val="ComputerCode"/>
              </w:rPr>
              <w:t xml:space="preserve">    // Creating and registering the event handlers.</w:t>
            </w:r>
          </w:p>
          <w:p w14:paraId="1FB6A4DA" w14:textId="77777777" w:rsidR="00D97FAE" w:rsidRPr="00D97FAE" w:rsidRDefault="00D97FAE" w:rsidP="00D97FAE">
            <w:pPr>
              <w:rPr>
                <w:rStyle w:val="ComputerCode"/>
              </w:rPr>
            </w:pPr>
          </w:p>
          <w:p w14:paraId="3CDF0B66" w14:textId="53C5177A" w:rsidR="00D97FAE" w:rsidRPr="00D97FAE" w:rsidRDefault="00D97FAE" w:rsidP="00D97FAE">
            <w:pPr>
              <w:rPr>
                <w:rStyle w:val="ComputerCode"/>
              </w:rPr>
            </w:pPr>
            <w:r w:rsidRPr="00D97FAE">
              <w:rPr>
                <w:rStyle w:val="ComputerCode"/>
              </w:rPr>
              <w:t xml:space="preserve">    // ...</w:t>
            </w:r>
          </w:p>
          <w:p w14:paraId="18DC3621" w14:textId="77777777" w:rsidR="000441F0" w:rsidRDefault="00D97FAE" w:rsidP="00D97FAE">
            <w:pPr>
              <w:rPr>
                <w:rStyle w:val="ComputerCode"/>
              </w:rPr>
            </w:pPr>
            <w:r w:rsidRPr="00D97FAE">
              <w:rPr>
                <w:rStyle w:val="ComputerCode"/>
              </w:rPr>
              <w:t xml:space="preserve">    uge::EventListenerDelegate functionDelegate =</w:t>
            </w:r>
          </w:p>
          <w:p w14:paraId="538F0FEB" w14:textId="7225F9C3"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32628A48" w14:textId="77777777" w:rsidR="00D97FAE" w:rsidRPr="00D97FAE" w:rsidRDefault="00D97FAE" w:rsidP="00D97FAE">
            <w:pPr>
              <w:rPr>
                <w:rStyle w:val="ComputerCode"/>
              </w:rPr>
            </w:pPr>
            <w:r w:rsidRPr="00D97FAE">
              <w:rPr>
                <w:rStyle w:val="ComputerCode"/>
              </w:rPr>
              <w:t xml:space="preserve">    uge::IEventManager::Get()-&gt;vAddListener(functionDelegate, sg::MoveActor::sk_EventType);</w:t>
            </w:r>
          </w:p>
          <w:p w14:paraId="095FB2D1" w14:textId="77777777" w:rsidR="00D97FAE" w:rsidRPr="00D97FAE" w:rsidRDefault="00D97FAE" w:rsidP="00D97FAE">
            <w:pPr>
              <w:rPr>
                <w:rStyle w:val="ComputerCode"/>
              </w:rPr>
            </w:pPr>
            <w:r w:rsidRPr="00D97FAE">
              <w:rPr>
                <w:rStyle w:val="ComputerCode"/>
              </w:rPr>
              <w:t>}</w:t>
            </w:r>
          </w:p>
          <w:p w14:paraId="375BBA6B" w14:textId="77777777" w:rsidR="00D97FAE" w:rsidRPr="00D97FAE" w:rsidRDefault="00D97FAE" w:rsidP="00D97FAE">
            <w:pPr>
              <w:rPr>
                <w:rStyle w:val="ComputerCode"/>
              </w:rPr>
            </w:pPr>
          </w:p>
          <w:p w14:paraId="550B6114" w14:textId="77777777" w:rsidR="00D97FAE" w:rsidRPr="00D97FAE" w:rsidRDefault="00D97FAE" w:rsidP="00D97FAE">
            <w:pPr>
              <w:rPr>
                <w:rStyle w:val="ComputerCode"/>
              </w:rPr>
            </w:pPr>
            <w:r w:rsidRPr="00D97FAE">
              <w:rPr>
                <w:rStyle w:val="ComputerCode"/>
              </w:rPr>
              <w:t>void Running::UnregisterEvents()</w:t>
            </w:r>
          </w:p>
          <w:p w14:paraId="30981DAC" w14:textId="77777777" w:rsidR="00D97FAE" w:rsidRPr="00D97FAE" w:rsidRDefault="00D97FAE" w:rsidP="00D97FAE">
            <w:pPr>
              <w:rPr>
                <w:rStyle w:val="ComputerCode"/>
              </w:rPr>
            </w:pPr>
            <w:r w:rsidRPr="00D97FAE">
              <w:rPr>
                <w:rStyle w:val="ComputerCode"/>
              </w:rPr>
              <w:t>{</w:t>
            </w:r>
          </w:p>
          <w:p w14:paraId="3E5110D8" w14:textId="77777777" w:rsidR="00D97FAE" w:rsidRPr="00D97FAE" w:rsidRDefault="00D97FAE" w:rsidP="00D97FAE">
            <w:pPr>
              <w:rPr>
                <w:rStyle w:val="ComputerCode"/>
              </w:rPr>
            </w:pPr>
            <w:r w:rsidRPr="00D97FAE">
              <w:rPr>
                <w:rStyle w:val="ComputerCode"/>
              </w:rPr>
              <w:t xml:space="preserve">    // Creating and registering the event handlers.</w:t>
            </w:r>
          </w:p>
          <w:p w14:paraId="46FFFC52" w14:textId="77777777" w:rsidR="00D97FAE" w:rsidRPr="00D97FAE" w:rsidRDefault="00D97FAE" w:rsidP="00D97FAE">
            <w:pPr>
              <w:rPr>
                <w:rStyle w:val="ComputerCode"/>
              </w:rPr>
            </w:pPr>
          </w:p>
          <w:p w14:paraId="657FA510" w14:textId="77777777" w:rsidR="00D97FAE" w:rsidRPr="00D97FAE" w:rsidRDefault="00D97FAE" w:rsidP="00D97FAE">
            <w:pPr>
              <w:rPr>
                <w:rStyle w:val="ComputerCode"/>
              </w:rPr>
            </w:pPr>
            <w:r w:rsidRPr="00D97FAE">
              <w:rPr>
                <w:rStyle w:val="ComputerCode"/>
              </w:rPr>
              <w:t xml:space="preserve">    // ...</w:t>
            </w:r>
          </w:p>
          <w:p w14:paraId="35EB9CCF" w14:textId="77777777" w:rsidR="000441F0" w:rsidRDefault="00D97FAE" w:rsidP="00D97FAE">
            <w:pPr>
              <w:rPr>
                <w:rStyle w:val="ComputerCode"/>
              </w:rPr>
            </w:pPr>
            <w:r w:rsidRPr="00D97FAE">
              <w:rPr>
                <w:rStyle w:val="ComputerCode"/>
              </w:rPr>
              <w:t xml:space="preserve">    uge::EventListenerDelegate functionDelegate =</w:t>
            </w:r>
          </w:p>
          <w:p w14:paraId="6CEC3765" w14:textId="29530F88" w:rsidR="00D97FAE" w:rsidRPr="00D97FAE" w:rsidRDefault="000441F0" w:rsidP="00D97FAE">
            <w:pPr>
              <w:rPr>
                <w:rStyle w:val="ComputerCode"/>
              </w:rPr>
            </w:pPr>
            <w:r>
              <w:rPr>
                <w:rStyle w:val="ComputerCode"/>
              </w:rPr>
              <w:t xml:space="preserve">         </w:t>
            </w:r>
            <w:r w:rsidR="00D97FAE" w:rsidRPr="00D97FAE">
              <w:rPr>
                <w:rStyle w:val="ComputerCode"/>
              </w:rPr>
              <w:t xml:space="preserve"> fastdelegate::MakeDelegate(this, &amp;Running::MoveActor);</w:t>
            </w:r>
          </w:p>
          <w:p w14:paraId="566EA403" w14:textId="77777777" w:rsidR="000441F0" w:rsidRDefault="00D97FAE" w:rsidP="00D97FAE">
            <w:pPr>
              <w:rPr>
                <w:rStyle w:val="ComputerCode"/>
              </w:rPr>
            </w:pPr>
            <w:r w:rsidRPr="00D97FAE">
              <w:rPr>
                <w:rStyle w:val="ComputerCode"/>
              </w:rPr>
              <w:t xml:space="preserve">    uge::IEventManager::Get()-&gt;vR</w:t>
            </w:r>
            <w:r w:rsidR="000441F0">
              <w:rPr>
                <w:rStyle w:val="ComputerCode"/>
              </w:rPr>
              <w:t>emoveListener(functionDelegate,</w:t>
            </w:r>
          </w:p>
          <w:p w14:paraId="697B61FB" w14:textId="50BE5671" w:rsidR="00D97FAE" w:rsidRPr="00D97FAE" w:rsidRDefault="000441F0" w:rsidP="00D97FAE">
            <w:pPr>
              <w:rPr>
                <w:rStyle w:val="ComputerCode"/>
              </w:rPr>
            </w:pPr>
            <w:r>
              <w:rPr>
                <w:rStyle w:val="ComputerCode"/>
              </w:rPr>
              <w:t xml:space="preserve">                                     </w:t>
            </w:r>
            <w:r w:rsidR="00D97FAE" w:rsidRPr="00D97FAE">
              <w:rPr>
                <w:rStyle w:val="ComputerCode"/>
              </w:rPr>
              <w:t>sg::MoveActor::sk_EventType);</w:t>
            </w:r>
          </w:p>
          <w:p w14:paraId="3D15FCB3" w14:textId="77777777" w:rsidR="00D97FAE" w:rsidRPr="00D97FAE" w:rsidRDefault="00D97FAE" w:rsidP="00D97FAE">
            <w:pPr>
              <w:rPr>
                <w:rStyle w:val="ComputerCode"/>
              </w:rPr>
            </w:pPr>
            <w:r w:rsidRPr="00D97FAE">
              <w:rPr>
                <w:rStyle w:val="ComputerCode"/>
              </w:rPr>
              <w:t>}</w:t>
            </w:r>
          </w:p>
          <w:p w14:paraId="0F8C4528" w14:textId="77777777" w:rsidR="00D97FAE" w:rsidRPr="00D97FAE" w:rsidRDefault="00D97FAE" w:rsidP="00D97FAE">
            <w:pPr>
              <w:rPr>
                <w:rStyle w:val="ComputerCode"/>
              </w:rPr>
            </w:pPr>
          </w:p>
          <w:p w14:paraId="4DFCDC48" w14:textId="77777777" w:rsidR="00D97FAE" w:rsidRPr="00D97FAE" w:rsidRDefault="00D97FAE" w:rsidP="00D97FAE">
            <w:pPr>
              <w:rPr>
                <w:rStyle w:val="ComputerCode"/>
              </w:rPr>
            </w:pPr>
            <w:r w:rsidRPr="00D97FAE">
              <w:rPr>
                <w:rStyle w:val="ComputerCode"/>
              </w:rPr>
              <w:t>void Running::MoveActor(uge::IEventDataSharedPointer pEventData)</w:t>
            </w:r>
          </w:p>
          <w:p w14:paraId="789B9A68" w14:textId="77777777" w:rsidR="00D97FAE" w:rsidRPr="00D97FAE" w:rsidRDefault="00D97FAE" w:rsidP="00D97FAE">
            <w:pPr>
              <w:rPr>
                <w:rStyle w:val="ComputerCode"/>
              </w:rPr>
            </w:pPr>
            <w:r w:rsidRPr="00D97FAE">
              <w:rPr>
                <w:rStyle w:val="ComputerCode"/>
              </w:rPr>
              <w:t>{</w:t>
            </w:r>
          </w:p>
          <w:p w14:paraId="31071115" w14:textId="77777777" w:rsidR="000441F0" w:rsidRDefault="00D97FAE" w:rsidP="00D97FAE">
            <w:pPr>
              <w:rPr>
                <w:rStyle w:val="ComputerCode"/>
              </w:rPr>
            </w:pPr>
            <w:r w:rsidRPr="00D97FAE">
              <w:rPr>
                <w:rStyle w:val="ComputerCode"/>
              </w:rPr>
              <w:t xml:space="preserve">    std::shared_ptr&lt;sg::MoveActor&gt; pData =</w:t>
            </w:r>
          </w:p>
          <w:p w14:paraId="047F8956" w14:textId="31F38B05" w:rsidR="00D97FAE" w:rsidRPr="00D97FAE" w:rsidRDefault="000441F0" w:rsidP="00D97FAE">
            <w:pPr>
              <w:rPr>
                <w:rStyle w:val="ComputerCode"/>
              </w:rPr>
            </w:pPr>
            <w:r>
              <w:rPr>
                <w:rStyle w:val="ComputerCode"/>
              </w:rPr>
              <w:t xml:space="preserve">            </w:t>
            </w:r>
            <w:r w:rsidR="00D97FAE" w:rsidRPr="00D97FAE">
              <w:rPr>
                <w:rStyle w:val="ComputerCode"/>
              </w:rPr>
              <w:t xml:space="preserve"> std::static_pointer_cast&lt;sg::MoveActor&gt;(pEventData);</w:t>
            </w:r>
          </w:p>
          <w:p w14:paraId="2BC45DF8" w14:textId="77777777" w:rsidR="00D97FAE" w:rsidRPr="00D97FAE" w:rsidRDefault="00D97FAE" w:rsidP="00D97FAE">
            <w:pPr>
              <w:rPr>
                <w:rStyle w:val="ComputerCode"/>
              </w:rPr>
            </w:pPr>
          </w:p>
          <w:p w14:paraId="2ECBF4E5" w14:textId="77777777" w:rsidR="000441F0" w:rsidRDefault="00D97FAE" w:rsidP="00D97FAE">
            <w:pPr>
              <w:rPr>
                <w:rStyle w:val="ComputerCode"/>
              </w:rPr>
            </w:pPr>
            <w:r w:rsidRPr="00D97FAE">
              <w:rPr>
                <w:rStyle w:val="ComputerCode"/>
              </w:rPr>
              <w:t xml:space="preserve">    uge::I</w:t>
            </w:r>
            <w:r w:rsidR="000441F0">
              <w:rPr>
                <w:rStyle w:val="ComputerCode"/>
              </w:rPr>
              <w:t>PhysicsSharedPointer pPhysics =</w:t>
            </w:r>
          </w:p>
          <w:p w14:paraId="2755AFA3" w14:textId="55E259B8" w:rsidR="00D97FAE" w:rsidRPr="00D97FAE" w:rsidRDefault="000441F0" w:rsidP="00D97FAE">
            <w:pPr>
              <w:rPr>
                <w:rStyle w:val="ComputerCode"/>
              </w:rPr>
            </w:pPr>
            <w:r>
              <w:rPr>
                <w:rStyle w:val="ComputerCode"/>
              </w:rPr>
              <w:t xml:space="preserve">             </w:t>
            </w:r>
            <w:r w:rsidR="00D97FAE" w:rsidRPr="00D97FAE">
              <w:rPr>
                <w:rStyle w:val="ComputerCode"/>
              </w:rPr>
              <w:t>m_pGameLogic-&gt;vGetPhysics();</w:t>
            </w:r>
          </w:p>
          <w:p w14:paraId="1D3FD111" w14:textId="77777777" w:rsidR="00D97FAE" w:rsidRPr="00D97FAE" w:rsidRDefault="00D97FAE" w:rsidP="00D97FAE">
            <w:pPr>
              <w:rPr>
                <w:rStyle w:val="ComputerCode"/>
              </w:rPr>
            </w:pPr>
          </w:p>
          <w:p w14:paraId="34442C47" w14:textId="77777777" w:rsidR="00D97FAE" w:rsidRPr="00D97FAE" w:rsidRDefault="00D97FAE" w:rsidP="00D97FAE">
            <w:pPr>
              <w:rPr>
                <w:rStyle w:val="ComputerCode"/>
              </w:rPr>
            </w:pPr>
            <w:r w:rsidRPr="00D97FAE">
              <w:rPr>
                <w:rStyle w:val="ComputerCode"/>
              </w:rPr>
              <w:t xml:space="preserve">    MoveActor::Direction direction = pData-&gt;GetDirection();</w:t>
            </w:r>
          </w:p>
          <w:p w14:paraId="366374FD" w14:textId="77777777" w:rsidR="00D97FAE" w:rsidRPr="00D97FAE" w:rsidRDefault="00D97FAE" w:rsidP="00D97FAE">
            <w:pPr>
              <w:rPr>
                <w:rStyle w:val="ComputerCode"/>
              </w:rPr>
            </w:pPr>
            <w:r w:rsidRPr="00D97FAE">
              <w:rPr>
                <w:rStyle w:val="ComputerCode"/>
              </w:rPr>
              <w:t xml:space="preserve">    if (direction == MoveActor::Direction::Left)</w:t>
            </w:r>
          </w:p>
          <w:p w14:paraId="208BD58B" w14:textId="77777777" w:rsidR="00D97FAE" w:rsidRPr="00D97FAE" w:rsidRDefault="00D97FAE" w:rsidP="00D97FAE">
            <w:pPr>
              <w:rPr>
                <w:rStyle w:val="ComputerCode"/>
              </w:rPr>
            </w:pPr>
            <w:r w:rsidRPr="00D97FAE">
              <w:rPr>
                <w:rStyle w:val="ComputerCode"/>
              </w:rPr>
              <w:t xml:space="preserve">    {</w:t>
            </w:r>
          </w:p>
          <w:p w14:paraId="6798CF05" w14:textId="77777777" w:rsidR="000441F0" w:rsidRDefault="00D97FAE" w:rsidP="00D97FAE">
            <w:pPr>
              <w:rPr>
                <w:rStyle w:val="ComputerCode"/>
              </w:rPr>
            </w:pPr>
            <w:r w:rsidRPr="00D97FAE">
              <w:rPr>
                <w:rStyle w:val="ComputerCode"/>
              </w:rPr>
              <w:t xml:space="preserve">        pPhysics-&gt;vApplyForce(pData-&gt;GetActorID(), </w:t>
            </w:r>
          </w:p>
          <w:p w14:paraId="2F8C01D9" w14:textId="0D4972D1"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292FBF32" w14:textId="77777777" w:rsidR="00D97FAE" w:rsidRPr="00D97FAE" w:rsidRDefault="00D97FAE" w:rsidP="00D97FAE">
            <w:pPr>
              <w:rPr>
                <w:rStyle w:val="ComputerCode"/>
              </w:rPr>
            </w:pPr>
            <w:r w:rsidRPr="00D97FAE">
              <w:rPr>
                <w:rStyle w:val="ComputerCode"/>
              </w:rPr>
              <w:t xml:space="preserve">    }</w:t>
            </w:r>
          </w:p>
          <w:p w14:paraId="27C6A114" w14:textId="77777777" w:rsidR="00D97FAE" w:rsidRPr="00D97FAE" w:rsidRDefault="00D97FAE" w:rsidP="00D97FAE">
            <w:pPr>
              <w:rPr>
                <w:rStyle w:val="ComputerCode"/>
              </w:rPr>
            </w:pPr>
            <w:r w:rsidRPr="00D97FAE">
              <w:rPr>
                <w:rStyle w:val="ComputerCode"/>
              </w:rPr>
              <w:t xml:space="preserve">    else</w:t>
            </w:r>
          </w:p>
          <w:p w14:paraId="0A1E53C9" w14:textId="77777777" w:rsidR="00D97FAE" w:rsidRPr="00D97FAE" w:rsidRDefault="00D97FAE" w:rsidP="00D97FAE">
            <w:pPr>
              <w:rPr>
                <w:rStyle w:val="ComputerCode"/>
              </w:rPr>
            </w:pPr>
            <w:r w:rsidRPr="00D97FAE">
              <w:rPr>
                <w:rStyle w:val="ComputerCode"/>
              </w:rPr>
              <w:t xml:space="preserve">    {</w:t>
            </w:r>
          </w:p>
          <w:p w14:paraId="3B30771F" w14:textId="77777777" w:rsidR="000441F0" w:rsidRDefault="00D97FAE" w:rsidP="00D97FAE">
            <w:pPr>
              <w:rPr>
                <w:rStyle w:val="ComputerCode"/>
              </w:rPr>
            </w:pPr>
            <w:r w:rsidRPr="00D97FAE">
              <w:rPr>
                <w:rStyle w:val="ComputerCode"/>
              </w:rPr>
              <w:t xml:space="preserve">        pPhysics-&gt;v</w:t>
            </w:r>
            <w:r w:rsidR="000441F0">
              <w:rPr>
                <w:rStyle w:val="ComputerCode"/>
              </w:rPr>
              <w:t>ApplyForce(pData-&gt;GetActorID(),</w:t>
            </w:r>
          </w:p>
          <w:p w14:paraId="4880FF7D" w14:textId="12C10E09" w:rsidR="00D97FAE" w:rsidRPr="00D97FAE" w:rsidRDefault="000441F0" w:rsidP="00D97FAE">
            <w:pPr>
              <w:rPr>
                <w:rStyle w:val="ComputerCode"/>
              </w:rPr>
            </w:pPr>
            <w:r>
              <w:rPr>
                <w:rStyle w:val="ComputerCode"/>
              </w:rPr>
              <w:t xml:space="preserve">                           </w:t>
            </w:r>
            <w:r w:rsidR="00D97FAE" w:rsidRPr="00D97FAE">
              <w:rPr>
                <w:rStyle w:val="ComputerCode"/>
              </w:rPr>
              <w:t>uge::Vector3(-1.0f, 0.0f, 0.0f), 1</w:t>
            </w:r>
            <w:r w:rsidR="006B6FF4">
              <w:rPr>
                <w:rStyle w:val="ComputerCode"/>
              </w:rPr>
              <w:t>0</w:t>
            </w:r>
            <w:r w:rsidR="00D97FAE" w:rsidRPr="00D97FAE">
              <w:rPr>
                <w:rStyle w:val="ComputerCode"/>
              </w:rPr>
              <w:t>.0f);</w:t>
            </w:r>
          </w:p>
          <w:p w14:paraId="17D64477" w14:textId="77777777" w:rsidR="00D97FAE" w:rsidRPr="00D97FAE" w:rsidRDefault="00D97FAE" w:rsidP="00D97FAE">
            <w:pPr>
              <w:rPr>
                <w:rStyle w:val="ComputerCode"/>
              </w:rPr>
            </w:pPr>
            <w:r w:rsidRPr="00D97FAE">
              <w:rPr>
                <w:rStyle w:val="ComputerCode"/>
              </w:rPr>
              <w:t xml:space="preserve">    }</w:t>
            </w:r>
          </w:p>
          <w:p w14:paraId="688F33DC" w14:textId="120D4BD8" w:rsidR="00D97FAE" w:rsidRDefault="00D97FAE" w:rsidP="00D97FAE">
            <w:r w:rsidRPr="00D97FAE">
              <w:rPr>
                <w:rStyle w:val="ComputerCode"/>
              </w:rPr>
              <w:t>}</w:t>
            </w:r>
          </w:p>
        </w:tc>
      </w:tr>
    </w:tbl>
    <w:p w14:paraId="2879C68A" w14:textId="77777777" w:rsidR="00A36B02" w:rsidRDefault="00A36B02" w:rsidP="00DE6DD7"/>
    <w:p w14:paraId="56E6A761" w14:textId="05615A36" w:rsidR="00D97FAE" w:rsidRDefault="00384819" w:rsidP="00DE6DD7">
      <w:r>
        <w:t xml:space="preserve">To test this command, </w:t>
      </w:r>
      <w:r w:rsidR="00490F6A">
        <w:fldChar w:fldCharType="begin"/>
      </w:r>
      <w:r w:rsidR="00490F6A">
        <w:instrText xml:space="preserve"> REF _Ref382499369 \h </w:instrText>
      </w:r>
      <w:r w:rsidR="00490F6A">
        <w:fldChar w:fldCharType="separate"/>
      </w:r>
      <w:r w:rsidR="00FD7060" w:rsidRPr="00384819">
        <w:rPr>
          <w:b/>
        </w:rPr>
        <w:t xml:space="preserve">Listing </w:t>
      </w:r>
      <w:r w:rsidR="00FD7060">
        <w:rPr>
          <w:b/>
          <w:noProof/>
        </w:rPr>
        <w:t>90</w:t>
      </w:r>
      <w:r w:rsidR="00490F6A">
        <w:fldChar w:fldCharType="end"/>
      </w:r>
      <w:r>
        <w:t xml:space="preserve"> applies creates a random </w:t>
      </w:r>
      <w:r w:rsidRPr="00384819">
        <w:rPr>
          <w:rStyle w:val="ComputerCode"/>
        </w:rPr>
        <w:t>MoveActor</w:t>
      </w:r>
      <w:r>
        <w:t xml:space="preserve"> game command to the spaceship actor on every game logic update.</w:t>
      </w:r>
    </w:p>
    <w:p w14:paraId="69457E8E" w14:textId="44E25299" w:rsidR="00384819" w:rsidRDefault="00384819" w:rsidP="00384819">
      <w:pPr>
        <w:pStyle w:val="Caption"/>
        <w:keepNext/>
        <w:jc w:val="center"/>
      </w:pPr>
      <w:bookmarkStart w:id="449" w:name="_Ref382499369"/>
      <w:bookmarkStart w:id="450" w:name="_Toc384213485"/>
      <w:r w:rsidRPr="00384819">
        <w:rPr>
          <w:b/>
        </w:rPr>
        <w:t xml:space="preserve">Listing </w:t>
      </w:r>
      <w:r w:rsidRPr="00384819">
        <w:rPr>
          <w:b/>
        </w:rPr>
        <w:fldChar w:fldCharType="begin"/>
      </w:r>
      <w:r w:rsidRPr="00384819">
        <w:rPr>
          <w:b/>
        </w:rPr>
        <w:instrText xml:space="preserve"> SEQ Listing \* ARABIC </w:instrText>
      </w:r>
      <w:r w:rsidRPr="00384819">
        <w:rPr>
          <w:b/>
        </w:rPr>
        <w:fldChar w:fldCharType="separate"/>
      </w:r>
      <w:r w:rsidR="0046358A">
        <w:rPr>
          <w:b/>
          <w:noProof/>
        </w:rPr>
        <w:t>90</w:t>
      </w:r>
      <w:r w:rsidRPr="00384819">
        <w:rPr>
          <w:b/>
        </w:rPr>
        <w:fldChar w:fldCharType="end"/>
      </w:r>
      <w:bookmarkEnd w:id="449"/>
      <w:r w:rsidRPr="00384819">
        <w:rPr>
          <w:b/>
        </w:rPr>
        <w:t>.</w:t>
      </w:r>
      <w:r>
        <w:t xml:space="preserve"> Dispatching a game command with a random direction.</w:t>
      </w:r>
      <w:bookmarkEnd w:id="450"/>
    </w:p>
    <w:tbl>
      <w:tblPr>
        <w:tblStyle w:val="TableGrid"/>
        <w:tblW w:w="0" w:type="auto"/>
        <w:tblLook w:val="04A0" w:firstRow="1" w:lastRow="0" w:firstColumn="1" w:lastColumn="0" w:noHBand="0" w:noVBand="1"/>
      </w:tblPr>
      <w:tblGrid>
        <w:gridCol w:w="8494"/>
      </w:tblGrid>
      <w:tr w:rsidR="00384819" w14:paraId="31A2D297" w14:textId="77777777" w:rsidTr="00384819">
        <w:tc>
          <w:tcPr>
            <w:tcW w:w="8494" w:type="dxa"/>
          </w:tcPr>
          <w:p w14:paraId="5C73F5D6" w14:textId="77777777" w:rsidR="00261C09" w:rsidRPr="00261C09" w:rsidRDefault="00261C09" w:rsidP="00261C09">
            <w:pPr>
              <w:rPr>
                <w:rStyle w:val="ComputerCode"/>
              </w:rPr>
            </w:pPr>
            <w:r w:rsidRPr="00261C09">
              <w:rPr>
                <w:rStyle w:val="ComputerCode"/>
              </w:rPr>
              <w:t>bool Running::vOnUpdate(unsigned long timeElapsed)</w:t>
            </w:r>
          </w:p>
          <w:p w14:paraId="67AB0BE6" w14:textId="77777777" w:rsidR="00261C09" w:rsidRPr="00261C09" w:rsidRDefault="00261C09" w:rsidP="00261C09">
            <w:pPr>
              <w:rPr>
                <w:rStyle w:val="ComputerCode"/>
              </w:rPr>
            </w:pPr>
            <w:r w:rsidRPr="00261C09">
              <w:rPr>
                <w:rStyle w:val="ComputerCode"/>
              </w:rPr>
              <w:t>{</w:t>
            </w:r>
          </w:p>
          <w:p w14:paraId="27F46BBF" w14:textId="77777777" w:rsidR="00261C09" w:rsidRPr="00261C09" w:rsidRDefault="00261C09" w:rsidP="00261C09">
            <w:pPr>
              <w:rPr>
                <w:rStyle w:val="ComputerCode"/>
              </w:rPr>
            </w:pPr>
            <w:r w:rsidRPr="00261C09">
              <w:rPr>
                <w:rStyle w:val="ComputerCode"/>
              </w:rPr>
              <w:t xml:space="preserve">    bool bSuccess = uge::GameState::Running::vOnUpdate(timeElapsed);</w:t>
            </w:r>
          </w:p>
          <w:p w14:paraId="66D63528" w14:textId="77777777" w:rsidR="00261C09" w:rsidRPr="00261C09" w:rsidRDefault="00261C09" w:rsidP="00261C09">
            <w:pPr>
              <w:rPr>
                <w:rStyle w:val="ComputerCode"/>
              </w:rPr>
            </w:pPr>
          </w:p>
          <w:p w14:paraId="42C23744" w14:textId="77777777" w:rsidR="00261C09" w:rsidRPr="00261C09" w:rsidRDefault="00261C09" w:rsidP="00261C09">
            <w:pPr>
              <w:rPr>
                <w:rStyle w:val="ComputerCode"/>
              </w:rPr>
            </w:pPr>
            <w:r w:rsidRPr="00261C09">
              <w:rPr>
                <w:rStyle w:val="ComputerCode"/>
              </w:rPr>
              <w:t xml:space="preserve">    RemoveDestroyedActors();</w:t>
            </w:r>
          </w:p>
          <w:p w14:paraId="2FCF0F95" w14:textId="77777777" w:rsidR="00261C09" w:rsidRPr="00261C09" w:rsidRDefault="00261C09" w:rsidP="00261C09">
            <w:pPr>
              <w:rPr>
                <w:rStyle w:val="ComputerCode"/>
              </w:rPr>
            </w:pPr>
          </w:p>
          <w:p w14:paraId="3595A5D7" w14:textId="77777777" w:rsidR="00261C09" w:rsidRPr="00261C09" w:rsidRDefault="00261C09" w:rsidP="00261C09">
            <w:pPr>
              <w:rPr>
                <w:rStyle w:val="ComputerCode"/>
              </w:rPr>
            </w:pPr>
            <w:r w:rsidRPr="00261C09">
              <w:rPr>
                <w:rStyle w:val="ComputerCode"/>
              </w:rPr>
              <w:lastRenderedPageBreak/>
              <w:t xml:space="preserve">    // Create the move actor event.</w:t>
            </w:r>
          </w:p>
          <w:p w14:paraId="2EDDD1C1" w14:textId="77777777" w:rsidR="00261C09" w:rsidRDefault="00261C09" w:rsidP="00261C09">
            <w:pPr>
              <w:rPr>
                <w:rStyle w:val="ComputerCode"/>
              </w:rPr>
            </w:pPr>
            <w:r w:rsidRPr="00261C09">
              <w:rPr>
                <w:rStyle w:val="ComputerCode"/>
              </w:rPr>
              <w:t xml:space="preserve">    MoveActor::Direction direction = (std::rand() % 2) ?</w:t>
            </w:r>
          </w:p>
          <w:p w14:paraId="4907F35C" w14:textId="273AF88B" w:rsidR="00261C09" w:rsidRPr="00261C09" w:rsidRDefault="00261C09" w:rsidP="00261C09">
            <w:pPr>
              <w:rPr>
                <w:rStyle w:val="ComputerCode"/>
              </w:rPr>
            </w:pPr>
            <w:r>
              <w:rPr>
                <w:rStyle w:val="ComputerCode"/>
              </w:rPr>
              <w:t xml:space="preserve">         </w:t>
            </w:r>
            <w:r w:rsidRPr="00261C09">
              <w:rPr>
                <w:rStyle w:val="ComputerCode"/>
              </w:rPr>
              <w:t xml:space="preserve"> MoveActor::Direction::Left : MoveActor::Direction::Right;</w:t>
            </w:r>
          </w:p>
          <w:p w14:paraId="1C5DBBD9" w14:textId="77777777" w:rsidR="00261C09" w:rsidRDefault="00261C09" w:rsidP="00261C09">
            <w:pPr>
              <w:rPr>
                <w:rStyle w:val="ComputerCode"/>
              </w:rPr>
            </w:pPr>
            <w:r w:rsidRPr="00261C09">
              <w:rPr>
                <w:rStyle w:val="ComputerCode"/>
              </w:rPr>
              <w:t xml:space="preserve">    std::shared_ptr&lt;sg::MoveActor&gt; pEvent(</w:t>
            </w:r>
          </w:p>
          <w:p w14:paraId="510FEA7C" w14:textId="308ADBB5" w:rsidR="00261C09" w:rsidRPr="00261C09" w:rsidRDefault="00261C09" w:rsidP="00261C09">
            <w:pPr>
              <w:rPr>
                <w:rStyle w:val="ComputerCode"/>
              </w:rPr>
            </w:pPr>
            <w:r>
              <w:rPr>
                <w:rStyle w:val="ComputerCode"/>
              </w:rPr>
              <w:t xml:space="preserve">      </w:t>
            </w:r>
            <w:r w:rsidRPr="00261C09">
              <w:rPr>
                <w:rStyle w:val="ComputerCode"/>
              </w:rPr>
              <w:t>LIB_NEW sg::MoveActor(m_pSpaceship-&gt;GetActorID(), direction));</w:t>
            </w:r>
          </w:p>
          <w:p w14:paraId="6AA37D9F" w14:textId="77777777" w:rsidR="00261C09" w:rsidRPr="00261C09" w:rsidRDefault="00261C09" w:rsidP="00261C09">
            <w:pPr>
              <w:rPr>
                <w:rStyle w:val="ComputerCode"/>
              </w:rPr>
            </w:pPr>
            <w:r w:rsidRPr="00261C09">
              <w:rPr>
                <w:rStyle w:val="ComputerCode"/>
              </w:rPr>
              <w:t xml:space="preserve">    uge::IEventManager::Get()-&gt;vQueueEvent(pEvent);</w:t>
            </w:r>
          </w:p>
          <w:p w14:paraId="1D173027" w14:textId="77777777" w:rsidR="00261C09" w:rsidRPr="00261C09" w:rsidRDefault="00261C09" w:rsidP="00261C09">
            <w:pPr>
              <w:rPr>
                <w:rStyle w:val="ComputerCode"/>
              </w:rPr>
            </w:pPr>
          </w:p>
          <w:p w14:paraId="1D9F1785" w14:textId="77777777" w:rsidR="00261C09" w:rsidRPr="00261C09" w:rsidRDefault="00261C09" w:rsidP="00261C09">
            <w:pPr>
              <w:rPr>
                <w:rStyle w:val="ComputerCode"/>
              </w:rPr>
            </w:pPr>
            <w:r w:rsidRPr="00261C09">
              <w:rPr>
                <w:rStyle w:val="ComputerCode"/>
              </w:rPr>
              <w:t xml:space="preserve">    return bSuccess;</w:t>
            </w:r>
          </w:p>
          <w:p w14:paraId="654C0D30" w14:textId="7B560A80" w:rsidR="00384819" w:rsidRDefault="00261C09" w:rsidP="00261C09">
            <w:r w:rsidRPr="00261C09">
              <w:rPr>
                <w:rStyle w:val="ComputerCode"/>
              </w:rPr>
              <w:t>}</w:t>
            </w:r>
          </w:p>
        </w:tc>
      </w:tr>
    </w:tbl>
    <w:p w14:paraId="0FBD9DEC" w14:textId="77777777" w:rsidR="00384819" w:rsidRDefault="00384819" w:rsidP="00DE6DD7"/>
    <w:p w14:paraId="43C6F016" w14:textId="442C3666" w:rsidR="00FE0333" w:rsidRDefault="00FE0333" w:rsidP="00DE6DD7">
      <w:r>
        <w:fldChar w:fldCharType="begin"/>
      </w:r>
      <w:r>
        <w:instrText xml:space="preserve"> REF _Ref382499578 \h </w:instrText>
      </w:r>
      <w:r>
        <w:fldChar w:fldCharType="separate"/>
      </w:r>
      <w:r w:rsidR="00FD7060" w:rsidRPr="00FE0333">
        <w:rPr>
          <w:b/>
        </w:rPr>
        <w:t xml:space="preserve">Figure </w:t>
      </w:r>
      <w:r w:rsidR="00FD7060">
        <w:rPr>
          <w:b/>
          <w:noProof/>
        </w:rPr>
        <w:t>38</w:t>
      </w:r>
      <w:r>
        <w:fldChar w:fldCharType="end"/>
      </w:r>
      <w:r>
        <w:t xml:space="preserve"> shows the spaceship position after letting the simulation run for a while.</w:t>
      </w:r>
    </w:p>
    <w:p w14:paraId="13A09060" w14:textId="77777777" w:rsidR="00FE0333" w:rsidRDefault="00FE0333" w:rsidP="00FE0333">
      <w:pPr>
        <w:keepNext/>
      </w:pPr>
      <w:r w:rsidRPr="00FE0333">
        <w:rPr>
          <w:noProof/>
          <w:lang w:val="pt-BR" w:eastAsia="pt-BR"/>
        </w:rPr>
        <w:drawing>
          <wp:inline distT="0" distB="0" distL="0" distR="0" wp14:anchorId="20CED2DE" wp14:editId="69E8D416">
            <wp:extent cx="5400040" cy="417957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00040" cy="4179570"/>
                    </a:xfrm>
                    <a:prstGeom prst="rect">
                      <a:avLst/>
                    </a:prstGeom>
                  </pic:spPr>
                </pic:pic>
              </a:graphicData>
            </a:graphic>
          </wp:inline>
        </w:drawing>
      </w:r>
    </w:p>
    <w:p w14:paraId="5CBD96C0" w14:textId="562425B2" w:rsidR="00FE0333" w:rsidRDefault="00FE0333" w:rsidP="00FE0333">
      <w:pPr>
        <w:pStyle w:val="Caption"/>
        <w:jc w:val="center"/>
      </w:pPr>
      <w:bookmarkStart w:id="451" w:name="_Ref382499578"/>
      <w:bookmarkStart w:id="452" w:name="_Toc384213388"/>
      <w:r w:rsidRPr="00FE0333">
        <w:rPr>
          <w:b/>
        </w:rPr>
        <w:t xml:space="preserve">Figure </w:t>
      </w:r>
      <w:r w:rsidRPr="00FE0333">
        <w:rPr>
          <w:b/>
        </w:rPr>
        <w:fldChar w:fldCharType="begin"/>
      </w:r>
      <w:r w:rsidRPr="00FE0333">
        <w:rPr>
          <w:b/>
        </w:rPr>
        <w:instrText xml:space="preserve"> SEQ Figure \* ARABIC </w:instrText>
      </w:r>
      <w:r w:rsidRPr="00FE0333">
        <w:rPr>
          <w:b/>
        </w:rPr>
        <w:fldChar w:fldCharType="separate"/>
      </w:r>
      <w:r w:rsidR="00783F10">
        <w:rPr>
          <w:b/>
          <w:noProof/>
        </w:rPr>
        <w:t>38</w:t>
      </w:r>
      <w:r w:rsidRPr="00FE0333">
        <w:rPr>
          <w:b/>
        </w:rPr>
        <w:fldChar w:fldCharType="end"/>
      </w:r>
      <w:bookmarkEnd w:id="451"/>
      <w:r w:rsidRPr="00FE0333">
        <w:rPr>
          <w:b/>
        </w:rPr>
        <w:t>.</w:t>
      </w:r>
      <w:r>
        <w:t xml:space="preserve"> The spaceship (in red) after several random game commands.</w:t>
      </w:r>
      <w:bookmarkEnd w:id="452"/>
    </w:p>
    <w:p w14:paraId="62C26244" w14:textId="0E7486F0" w:rsidR="00A36B02" w:rsidRDefault="00040592" w:rsidP="00DE6DD7">
      <w:r>
        <w:t xml:space="preserve">It is possible to improve the speed by using the max speed attribute of the </w:t>
      </w:r>
      <w:r w:rsidRPr="00040592">
        <w:rPr>
          <w:rStyle w:val="ComputerCode"/>
        </w:rPr>
        <w:t>BulletPhysicsComponent</w:t>
      </w:r>
      <w:r>
        <w:t xml:space="preserve"> (</w:t>
      </w:r>
      <w:r>
        <w:fldChar w:fldCharType="begin"/>
      </w:r>
      <w:r>
        <w:instrText xml:space="preserve"> REF _Ref382499938 \h </w:instrText>
      </w:r>
      <w:r>
        <w:fldChar w:fldCharType="separate"/>
      </w:r>
      <w:r w:rsidR="00FD7060" w:rsidRPr="00040592">
        <w:rPr>
          <w:b/>
        </w:rPr>
        <w:t xml:space="preserve">Listing </w:t>
      </w:r>
      <w:r w:rsidR="00FD7060">
        <w:rPr>
          <w:b/>
          <w:noProof/>
        </w:rPr>
        <w:t>91</w:t>
      </w:r>
      <w:r>
        <w:fldChar w:fldCharType="end"/>
      </w:r>
      <w:r>
        <w:t>).</w:t>
      </w:r>
    </w:p>
    <w:p w14:paraId="752FBF59" w14:textId="6AC0F5AF" w:rsidR="00040592" w:rsidRDefault="00040592" w:rsidP="00040592">
      <w:pPr>
        <w:pStyle w:val="Caption"/>
        <w:keepNext/>
        <w:jc w:val="center"/>
      </w:pPr>
      <w:bookmarkStart w:id="453" w:name="_Ref382499938"/>
      <w:bookmarkStart w:id="454" w:name="_Toc384213486"/>
      <w:r w:rsidRPr="00040592">
        <w:rPr>
          <w:b/>
        </w:rPr>
        <w:t xml:space="preserve">Listing </w:t>
      </w:r>
      <w:r w:rsidRPr="00040592">
        <w:rPr>
          <w:b/>
        </w:rPr>
        <w:fldChar w:fldCharType="begin"/>
      </w:r>
      <w:r w:rsidRPr="00040592">
        <w:rPr>
          <w:b/>
        </w:rPr>
        <w:instrText xml:space="preserve"> SEQ Listing \* ARABIC </w:instrText>
      </w:r>
      <w:r w:rsidRPr="00040592">
        <w:rPr>
          <w:b/>
        </w:rPr>
        <w:fldChar w:fldCharType="separate"/>
      </w:r>
      <w:r w:rsidR="0046358A">
        <w:rPr>
          <w:b/>
          <w:noProof/>
        </w:rPr>
        <w:t>91</w:t>
      </w:r>
      <w:r w:rsidRPr="00040592">
        <w:rPr>
          <w:b/>
        </w:rPr>
        <w:fldChar w:fldCharType="end"/>
      </w:r>
      <w:bookmarkEnd w:id="453"/>
      <w:r w:rsidRPr="00040592">
        <w:rPr>
          <w:b/>
        </w:rPr>
        <w:t>.</w:t>
      </w:r>
      <w:r>
        <w:t xml:space="preserve"> Setting a constant speed to the actor.</w:t>
      </w:r>
      <w:bookmarkEnd w:id="454"/>
    </w:p>
    <w:tbl>
      <w:tblPr>
        <w:tblStyle w:val="TableGrid"/>
        <w:tblW w:w="0" w:type="auto"/>
        <w:tblLook w:val="04A0" w:firstRow="1" w:lastRow="0" w:firstColumn="1" w:lastColumn="0" w:noHBand="0" w:noVBand="1"/>
      </w:tblPr>
      <w:tblGrid>
        <w:gridCol w:w="8494"/>
      </w:tblGrid>
      <w:tr w:rsidR="00040592" w14:paraId="69624DB9" w14:textId="77777777" w:rsidTr="00040592">
        <w:tc>
          <w:tcPr>
            <w:tcW w:w="8494" w:type="dxa"/>
          </w:tcPr>
          <w:p w14:paraId="43E393AD" w14:textId="23F9D269" w:rsidR="00040592" w:rsidRPr="00040592" w:rsidRDefault="00040592" w:rsidP="00040592">
            <w:pPr>
              <w:rPr>
                <w:rStyle w:val="ComputerCode"/>
              </w:rPr>
            </w:pPr>
            <w:r w:rsidRPr="00040592">
              <w:rPr>
                <w:rStyle w:val="ComputerCode"/>
              </w:rPr>
              <w:t>#include &lt;Core/EntityComponent/Component/Implementation/BulletPhysicsComponent.h&gt;</w:t>
            </w:r>
          </w:p>
          <w:p w14:paraId="0CA52CDE" w14:textId="77777777" w:rsidR="00040592" w:rsidRPr="00040592" w:rsidRDefault="00040592" w:rsidP="00040592">
            <w:pPr>
              <w:rPr>
                <w:rStyle w:val="ComputerCode"/>
              </w:rPr>
            </w:pPr>
          </w:p>
          <w:p w14:paraId="37B6EC08" w14:textId="77777777" w:rsidR="00040592" w:rsidRPr="00040592" w:rsidRDefault="00040592" w:rsidP="00040592">
            <w:pPr>
              <w:rPr>
                <w:rStyle w:val="ComputerCode"/>
              </w:rPr>
            </w:pPr>
            <w:r w:rsidRPr="00040592">
              <w:rPr>
                <w:rStyle w:val="ComputerCode"/>
              </w:rPr>
              <w:t>void Running::MoveActor(uge::IEventDataSharedPointer pEventData)</w:t>
            </w:r>
          </w:p>
          <w:p w14:paraId="7F89CF43" w14:textId="77777777" w:rsidR="00040592" w:rsidRPr="00040592" w:rsidRDefault="00040592" w:rsidP="00040592">
            <w:pPr>
              <w:rPr>
                <w:rStyle w:val="ComputerCode"/>
              </w:rPr>
            </w:pPr>
            <w:r w:rsidRPr="00040592">
              <w:rPr>
                <w:rStyle w:val="ComputerCode"/>
              </w:rPr>
              <w:t>{</w:t>
            </w:r>
          </w:p>
          <w:p w14:paraId="385D4667" w14:textId="77777777" w:rsidR="000441F0" w:rsidRDefault="00040592" w:rsidP="00040592">
            <w:pPr>
              <w:rPr>
                <w:rStyle w:val="ComputerCode"/>
              </w:rPr>
            </w:pPr>
            <w:r w:rsidRPr="00040592">
              <w:rPr>
                <w:rStyle w:val="ComputerCode"/>
              </w:rPr>
              <w:t xml:space="preserve">    std::shared_ptr&lt;sg::MoveActor&gt; pData =</w:t>
            </w:r>
          </w:p>
          <w:p w14:paraId="64E12DCE" w14:textId="7FCF68A0" w:rsidR="00040592" w:rsidRPr="00040592" w:rsidRDefault="000441F0" w:rsidP="00040592">
            <w:pPr>
              <w:rPr>
                <w:rStyle w:val="ComputerCode"/>
              </w:rPr>
            </w:pPr>
            <w:r>
              <w:rPr>
                <w:rStyle w:val="ComputerCode"/>
              </w:rPr>
              <w:t xml:space="preserve">          </w:t>
            </w:r>
            <w:r w:rsidR="00040592" w:rsidRPr="00040592">
              <w:rPr>
                <w:rStyle w:val="ComputerCode"/>
              </w:rPr>
              <w:t xml:space="preserve"> std::static_pointer_cast&lt;sg::MoveActor&gt;(pEventData);</w:t>
            </w:r>
          </w:p>
          <w:p w14:paraId="2DA72A67" w14:textId="77777777" w:rsidR="00040592" w:rsidRPr="00040592" w:rsidRDefault="00040592" w:rsidP="00040592">
            <w:pPr>
              <w:rPr>
                <w:rStyle w:val="ComputerCode"/>
              </w:rPr>
            </w:pPr>
          </w:p>
          <w:p w14:paraId="52EDCEEA" w14:textId="77777777" w:rsidR="000441F0" w:rsidRDefault="00040592" w:rsidP="00040592">
            <w:pPr>
              <w:rPr>
                <w:rStyle w:val="ComputerCode"/>
              </w:rPr>
            </w:pPr>
            <w:r w:rsidRPr="00040592">
              <w:rPr>
                <w:rStyle w:val="ComputerCode"/>
              </w:rPr>
              <w:t xml:space="preserve">    uge::IPhysicsSharedPointer pPhysics = </w:t>
            </w:r>
          </w:p>
          <w:p w14:paraId="011280D9" w14:textId="79DE8253" w:rsidR="00040592" w:rsidRPr="00040592" w:rsidRDefault="000441F0" w:rsidP="00040592">
            <w:pPr>
              <w:rPr>
                <w:rStyle w:val="ComputerCode"/>
              </w:rPr>
            </w:pPr>
            <w:r>
              <w:rPr>
                <w:rStyle w:val="ComputerCode"/>
              </w:rPr>
              <w:t xml:space="preserve">          </w:t>
            </w:r>
            <w:r w:rsidR="00040592" w:rsidRPr="00040592">
              <w:rPr>
                <w:rStyle w:val="ComputerCode"/>
              </w:rPr>
              <w:t>m_pGameLogic-&gt;vGetPhysics();</w:t>
            </w:r>
          </w:p>
          <w:p w14:paraId="3DE5A6A0" w14:textId="77777777" w:rsidR="00040592" w:rsidRPr="00040592" w:rsidRDefault="00040592" w:rsidP="00040592">
            <w:pPr>
              <w:rPr>
                <w:rStyle w:val="ComputerCode"/>
              </w:rPr>
            </w:pPr>
          </w:p>
          <w:p w14:paraId="2E361EE5" w14:textId="77777777" w:rsidR="00040592" w:rsidRPr="00040592" w:rsidRDefault="00040592" w:rsidP="00040592">
            <w:pPr>
              <w:rPr>
                <w:rStyle w:val="ComputerCode"/>
              </w:rPr>
            </w:pPr>
            <w:r w:rsidRPr="00040592">
              <w:rPr>
                <w:rStyle w:val="ComputerCode"/>
              </w:rPr>
              <w:t xml:space="preserve">    MoveActor::Direction direction = pData-&gt;GetDirection();</w:t>
            </w:r>
          </w:p>
          <w:p w14:paraId="6D4C032B" w14:textId="77777777" w:rsidR="00040592" w:rsidRPr="00040592" w:rsidRDefault="00040592" w:rsidP="00040592">
            <w:pPr>
              <w:rPr>
                <w:rStyle w:val="ComputerCode"/>
              </w:rPr>
            </w:pPr>
            <w:r w:rsidRPr="00040592">
              <w:rPr>
                <w:rStyle w:val="ComputerCode"/>
              </w:rPr>
              <w:t xml:space="preserve">    if (direction == MoveActor::Direction::Left)</w:t>
            </w:r>
          </w:p>
          <w:p w14:paraId="18226982" w14:textId="77777777" w:rsidR="00040592" w:rsidRPr="00040592" w:rsidRDefault="00040592" w:rsidP="00040592">
            <w:pPr>
              <w:rPr>
                <w:rStyle w:val="ComputerCode"/>
              </w:rPr>
            </w:pPr>
            <w:r w:rsidRPr="00040592">
              <w:rPr>
                <w:rStyle w:val="ComputerCode"/>
              </w:rPr>
              <w:t xml:space="preserve">    {</w:t>
            </w:r>
          </w:p>
          <w:p w14:paraId="683AB332" w14:textId="77777777" w:rsidR="000441F0" w:rsidRDefault="00040592" w:rsidP="00040592">
            <w:pPr>
              <w:rPr>
                <w:rStyle w:val="ComputerCode"/>
              </w:rPr>
            </w:pPr>
            <w:r w:rsidRPr="00040592">
              <w:rPr>
                <w:rStyle w:val="ComputerCode"/>
              </w:rPr>
              <w:t xml:space="preserve">        pPhysics-&gt;vApplyForce(pData-&gt;GetActorID(), </w:t>
            </w:r>
          </w:p>
          <w:p w14:paraId="7B364E74" w14:textId="31062C4B"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6D6CBB1D" w14:textId="77777777" w:rsidR="00040592" w:rsidRPr="00040592" w:rsidRDefault="00040592" w:rsidP="00040592">
            <w:pPr>
              <w:rPr>
                <w:rStyle w:val="ComputerCode"/>
              </w:rPr>
            </w:pPr>
            <w:r w:rsidRPr="00040592">
              <w:rPr>
                <w:rStyle w:val="ComputerCode"/>
              </w:rPr>
              <w:t xml:space="preserve">    }</w:t>
            </w:r>
          </w:p>
          <w:p w14:paraId="7F5334DA" w14:textId="77777777" w:rsidR="00040592" w:rsidRPr="00040592" w:rsidRDefault="00040592" w:rsidP="00040592">
            <w:pPr>
              <w:rPr>
                <w:rStyle w:val="ComputerCode"/>
              </w:rPr>
            </w:pPr>
            <w:r w:rsidRPr="00040592">
              <w:rPr>
                <w:rStyle w:val="ComputerCode"/>
              </w:rPr>
              <w:t xml:space="preserve">    else</w:t>
            </w:r>
          </w:p>
          <w:p w14:paraId="361F8FFF" w14:textId="77777777" w:rsidR="00040592" w:rsidRPr="00040592" w:rsidRDefault="00040592" w:rsidP="00040592">
            <w:pPr>
              <w:rPr>
                <w:rStyle w:val="ComputerCode"/>
              </w:rPr>
            </w:pPr>
            <w:r w:rsidRPr="00040592">
              <w:rPr>
                <w:rStyle w:val="ComputerCode"/>
              </w:rPr>
              <w:t xml:space="preserve">    {</w:t>
            </w:r>
          </w:p>
          <w:p w14:paraId="651395BC" w14:textId="77777777" w:rsidR="000441F0" w:rsidRDefault="00040592" w:rsidP="00040592">
            <w:pPr>
              <w:rPr>
                <w:rStyle w:val="ComputerCode"/>
              </w:rPr>
            </w:pPr>
            <w:r w:rsidRPr="00040592">
              <w:rPr>
                <w:rStyle w:val="ComputerCode"/>
              </w:rPr>
              <w:t xml:space="preserve">        pPhysics-&gt;v</w:t>
            </w:r>
            <w:r w:rsidR="000441F0">
              <w:rPr>
                <w:rStyle w:val="ComputerCode"/>
              </w:rPr>
              <w:t>ApplyForce(pData-&gt;GetActorID(),</w:t>
            </w:r>
          </w:p>
          <w:p w14:paraId="73E40CC4" w14:textId="0D357045" w:rsidR="00040592" w:rsidRPr="00040592" w:rsidRDefault="000441F0" w:rsidP="00040592">
            <w:pPr>
              <w:rPr>
                <w:rStyle w:val="ComputerCode"/>
              </w:rPr>
            </w:pPr>
            <w:r>
              <w:rPr>
                <w:rStyle w:val="ComputerCode"/>
              </w:rPr>
              <w:t xml:space="preserve">                              </w:t>
            </w:r>
            <w:r w:rsidR="00040592" w:rsidRPr="00040592">
              <w:rPr>
                <w:rStyle w:val="ComputerCode"/>
              </w:rPr>
              <w:t>uge::Vector3(-1.0f, 0.0f, 0.0f), 1.0f);</w:t>
            </w:r>
          </w:p>
          <w:p w14:paraId="0ECAA0F6" w14:textId="77777777" w:rsidR="00040592" w:rsidRPr="00040592" w:rsidRDefault="00040592" w:rsidP="00040592">
            <w:pPr>
              <w:rPr>
                <w:rStyle w:val="ComputerCode"/>
              </w:rPr>
            </w:pPr>
            <w:r w:rsidRPr="00040592">
              <w:rPr>
                <w:rStyle w:val="ComputerCode"/>
              </w:rPr>
              <w:t xml:space="preserve">    }</w:t>
            </w:r>
          </w:p>
          <w:p w14:paraId="0E8DA442" w14:textId="77777777" w:rsidR="00040592" w:rsidRPr="00040592" w:rsidRDefault="00040592" w:rsidP="00040592">
            <w:pPr>
              <w:rPr>
                <w:rStyle w:val="ComputerCode"/>
              </w:rPr>
            </w:pPr>
          </w:p>
          <w:p w14:paraId="5620B0F3" w14:textId="77777777" w:rsidR="000441F0" w:rsidRDefault="00040592" w:rsidP="00040592">
            <w:pPr>
              <w:rPr>
                <w:rStyle w:val="ComputerCode"/>
              </w:rPr>
            </w:pPr>
            <w:r w:rsidRPr="00040592">
              <w:rPr>
                <w:rStyle w:val="ComputerCode"/>
              </w:rPr>
              <w:t xml:space="preserve">    uge::ActorSharedPointer pActor = m_pGameLogic-&gt;vGetActor(</w:t>
            </w:r>
          </w:p>
          <w:p w14:paraId="6AE335DD" w14:textId="60BFB101" w:rsidR="00040592" w:rsidRPr="00040592" w:rsidRDefault="000441F0" w:rsidP="00040592">
            <w:pPr>
              <w:rPr>
                <w:rStyle w:val="ComputerCode"/>
              </w:rPr>
            </w:pPr>
            <w:r>
              <w:rPr>
                <w:rStyle w:val="ComputerCode"/>
              </w:rPr>
              <w:t xml:space="preserve">                              </w:t>
            </w:r>
            <w:r w:rsidR="00040592" w:rsidRPr="00040592">
              <w:rPr>
                <w:rStyle w:val="ComputerCode"/>
              </w:rPr>
              <w:t>pData-&gt;GetActorID()).lock();</w:t>
            </w:r>
          </w:p>
          <w:p w14:paraId="34F65E5D" w14:textId="77777777" w:rsidR="000441F0" w:rsidRDefault="00040592" w:rsidP="00040592">
            <w:pPr>
              <w:rPr>
                <w:rStyle w:val="ComputerCode"/>
              </w:rPr>
            </w:pPr>
            <w:r w:rsidRPr="00040592">
              <w:rPr>
                <w:rStyle w:val="ComputerCode"/>
              </w:rPr>
              <w:t xml:space="preserve">    uge::Component::BulletPhysicsComponentSharedPointer </w:t>
            </w:r>
          </w:p>
          <w:p w14:paraId="506D1C0C" w14:textId="02597565" w:rsidR="000441F0" w:rsidRDefault="000441F0" w:rsidP="00040592">
            <w:pPr>
              <w:rPr>
                <w:rStyle w:val="ComputerCode"/>
              </w:rPr>
            </w:pPr>
            <w:r>
              <w:rPr>
                <w:rStyle w:val="ComputerCode"/>
              </w:rPr>
              <w:t xml:space="preserve">           </w:t>
            </w:r>
            <w:r w:rsidR="00040592" w:rsidRPr="00040592">
              <w:rPr>
                <w:rStyle w:val="ComputerCode"/>
              </w:rPr>
              <w:t>pActorPhysicsComponent =  pActor-&gt;GetComponent&lt;</w:t>
            </w:r>
          </w:p>
          <w:p w14:paraId="3CF95F43" w14:textId="30BE7FD5" w:rsidR="000441F0" w:rsidRDefault="000441F0" w:rsidP="00040592">
            <w:pPr>
              <w:rPr>
                <w:rStyle w:val="ComputerCode"/>
              </w:rPr>
            </w:pPr>
            <w:r>
              <w:rPr>
                <w:rStyle w:val="ComputerCode"/>
              </w:rPr>
              <w:t xml:space="preserve">                  </w:t>
            </w:r>
            <w:r w:rsidR="00040592" w:rsidRPr="00040592">
              <w:rPr>
                <w:rStyle w:val="ComputerCode"/>
              </w:rPr>
              <w:t>uge::Component::BulletPhysicsComponent&gt;(</w:t>
            </w:r>
          </w:p>
          <w:p w14:paraId="090DCDD5" w14:textId="173AD5A3" w:rsidR="00040592" w:rsidRPr="00040592" w:rsidRDefault="000441F0" w:rsidP="00040592">
            <w:pPr>
              <w:rPr>
                <w:rStyle w:val="ComputerCode"/>
              </w:rPr>
            </w:pPr>
            <w:r>
              <w:rPr>
                <w:rStyle w:val="ComputerCode"/>
              </w:rPr>
              <w:t xml:space="preserve">    </w:t>
            </w:r>
            <w:r w:rsidR="00040592" w:rsidRPr="00040592">
              <w:rPr>
                <w:rStyle w:val="ComputerCode"/>
              </w:rPr>
              <w:t>uge::Component::BulletPhysicsComponent::g_ComponentName).lock();</w:t>
            </w:r>
          </w:p>
          <w:p w14:paraId="719E20EB" w14:textId="77777777" w:rsidR="00040592" w:rsidRPr="00040592" w:rsidRDefault="00040592" w:rsidP="00040592">
            <w:pPr>
              <w:rPr>
                <w:rStyle w:val="ComputerCode"/>
              </w:rPr>
            </w:pPr>
          </w:p>
          <w:p w14:paraId="1617A3F6" w14:textId="77777777" w:rsidR="000441F0" w:rsidRDefault="00040592" w:rsidP="00040592">
            <w:pPr>
              <w:rPr>
                <w:rStyle w:val="ComputerCode"/>
              </w:rPr>
            </w:pPr>
            <w:r w:rsidRPr="00040592">
              <w:rPr>
                <w:rStyle w:val="ComputerCode"/>
              </w:rPr>
              <w:t xml:space="preserve">  </w:t>
            </w:r>
            <w:r w:rsidR="000441F0">
              <w:rPr>
                <w:rStyle w:val="ComputerCode"/>
              </w:rPr>
              <w:t xml:space="preserve">  float fMaxVelocityMagnitude =</w:t>
            </w:r>
          </w:p>
          <w:p w14:paraId="5A61CE95" w14:textId="4209C8E8" w:rsidR="00040592" w:rsidRPr="00040592" w:rsidRDefault="000441F0" w:rsidP="00040592">
            <w:pPr>
              <w:rPr>
                <w:rStyle w:val="ComputerCode"/>
              </w:rPr>
            </w:pPr>
            <w:r>
              <w:rPr>
                <w:rStyle w:val="ComputerCode"/>
              </w:rPr>
              <w:t xml:space="preserve">           </w:t>
            </w:r>
            <w:r w:rsidR="00040592" w:rsidRPr="00040592">
              <w:rPr>
                <w:rStyle w:val="ComputerCode"/>
              </w:rPr>
              <w:t>pActorPhysicsComponent-&gt;vGetMaxVelocity();</w:t>
            </w:r>
          </w:p>
          <w:p w14:paraId="753F03AA" w14:textId="77777777" w:rsidR="00040592" w:rsidRPr="00040592" w:rsidRDefault="00040592" w:rsidP="00040592">
            <w:pPr>
              <w:rPr>
                <w:rStyle w:val="ComputerCode"/>
              </w:rPr>
            </w:pPr>
            <w:r w:rsidRPr="00040592">
              <w:rPr>
                <w:rStyle w:val="ComputerCode"/>
              </w:rPr>
              <w:t xml:space="preserve">    uge::Vector3 velocity = pActorPhysicsComponent-&gt;vGetVelocity();</w:t>
            </w:r>
          </w:p>
          <w:p w14:paraId="0D7C9349" w14:textId="77777777" w:rsidR="00040592" w:rsidRPr="00040592" w:rsidRDefault="00040592" w:rsidP="00040592">
            <w:pPr>
              <w:rPr>
                <w:rStyle w:val="ComputerCode"/>
              </w:rPr>
            </w:pPr>
            <w:r w:rsidRPr="00040592">
              <w:rPr>
                <w:rStyle w:val="ComputerCode"/>
              </w:rPr>
              <w:t xml:space="preserve">    float fCurrentVelocityMagnitude = velocity.Length();</w:t>
            </w:r>
          </w:p>
          <w:p w14:paraId="7F2B1B2D" w14:textId="77777777" w:rsidR="00040592" w:rsidRPr="00040592" w:rsidRDefault="00040592" w:rsidP="00040592">
            <w:pPr>
              <w:rPr>
                <w:rStyle w:val="ComputerCode"/>
              </w:rPr>
            </w:pPr>
          </w:p>
          <w:p w14:paraId="33BE8E60" w14:textId="77777777" w:rsidR="00040592" w:rsidRPr="00040592" w:rsidRDefault="00040592" w:rsidP="00040592">
            <w:pPr>
              <w:rPr>
                <w:rStyle w:val="ComputerCode"/>
              </w:rPr>
            </w:pPr>
            <w:r w:rsidRPr="00040592">
              <w:rPr>
                <w:rStyle w:val="ComputerCode"/>
              </w:rPr>
              <w:t xml:space="preserve">    velocity *= (fMaxVelocityMagnitude / fCurrentVelocityMagnitude);</w:t>
            </w:r>
          </w:p>
          <w:p w14:paraId="3068CA9F" w14:textId="77777777" w:rsidR="00040592" w:rsidRPr="00040592" w:rsidRDefault="00040592" w:rsidP="00040592">
            <w:pPr>
              <w:rPr>
                <w:rStyle w:val="ComputerCode"/>
              </w:rPr>
            </w:pPr>
          </w:p>
          <w:p w14:paraId="3F32161F" w14:textId="77777777" w:rsidR="00040592" w:rsidRPr="00040592" w:rsidRDefault="00040592" w:rsidP="00040592">
            <w:pPr>
              <w:rPr>
                <w:rStyle w:val="ComputerCode"/>
              </w:rPr>
            </w:pPr>
            <w:r w:rsidRPr="00040592">
              <w:rPr>
                <w:rStyle w:val="ComputerCode"/>
              </w:rPr>
              <w:t xml:space="preserve">    pActorPhysicsComponent-&gt;vSetVelocity(velocity);</w:t>
            </w:r>
          </w:p>
          <w:p w14:paraId="0BD0EEB5" w14:textId="7F876D5D" w:rsidR="00040592" w:rsidRDefault="00040592" w:rsidP="00040592">
            <w:r w:rsidRPr="00040592">
              <w:rPr>
                <w:rStyle w:val="ComputerCode"/>
              </w:rPr>
              <w:t>}</w:t>
            </w:r>
          </w:p>
        </w:tc>
      </w:tr>
    </w:tbl>
    <w:p w14:paraId="463AB4EE" w14:textId="77777777" w:rsidR="00040592" w:rsidRDefault="00040592" w:rsidP="00DE6DD7"/>
    <w:p w14:paraId="553BEE98" w14:textId="2BC1B83F" w:rsidR="00040592" w:rsidRDefault="00040592" w:rsidP="00DE6DD7">
      <w:r>
        <w:t xml:space="preserve">As the </w:t>
      </w:r>
      <w:r w:rsidRPr="00040592">
        <w:rPr>
          <w:rStyle w:val="ComputerCode"/>
        </w:rPr>
        <w:t>MoveActor</w:t>
      </w:r>
      <w:r>
        <w:t xml:space="preserve"> game command provides a unified mechanism to command the game actors, the real implementation would not use a random generated command. Rather, a </w:t>
      </w:r>
      <w:r w:rsidRPr="00040592">
        <w:rPr>
          <w:rStyle w:val="ComputerCode"/>
        </w:rPr>
        <w:t>GameController</w:t>
      </w:r>
      <w:r>
        <w:t xml:space="preserve"> would send the command – it could be human or AI controlled. This is discussed in Section </w:t>
      </w:r>
      <w:r>
        <w:fldChar w:fldCharType="begin"/>
      </w:r>
      <w:r>
        <w:instrText xml:space="preserve"> REF _Ref382500119 \r \h </w:instrText>
      </w:r>
      <w:r>
        <w:fldChar w:fldCharType="separate"/>
      </w:r>
      <w:r w:rsidR="00FD7060">
        <w:t>7.2.6.5</w:t>
      </w:r>
      <w:r>
        <w:fldChar w:fldCharType="end"/>
      </w:r>
      <w:r>
        <w:t>.</w:t>
      </w:r>
    </w:p>
    <w:p w14:paraId="29721FE1" w14:textId="193A007A" w:rsidR="00DE6DD7" w:rsidRPr="00DE6DD7" w:rsidRDefault="00DE6DD7" w:rsidP="00DE6DD7">
      <w:pPr>
        <w:pStyle w:val="Heading5"/>
      </w:pPr>
      <w:bookmarkStart w:id="455" w:name="_Ref384107964"/>
      <w:r>
        <w:t>Firing Projectiles with a Game Command</w:t>
      </w:r>
      <w:bookmarkEnd w:id="455"/>
    </w:p>
    <w:p w14:paraId="7FE468E2" w14:textId="13E4D07F" w:rsidR="00FE56FB" w:rsidRPr="00FE56FB" w:rsidRDefault="004F2C6C" w:rsidP="00FE56FB">
      <w:r>
        <w:t>The same strategy applies to f</w:t>
      </w:r>
      <w:r w:rsidR="00270529">
        <w:t>iring projectiles. T</w:t>
      </w:r>
      <w:r>
        <w:t xml:space="preserve">he </w:t>
      </w:r>
      <w:r w:rsidR="00270529">
        <w:t xml:space="preserve">game </w:t>
      </w:r>
      <w:r>
        <w:t xml:space="preserve">logic would create a new </w:t>
      </w:r>
      <w:r w:rsidR="00270529">
        <w:t xml:space="preserve">actor (the desired </w:t>
      </w:r>
      <w:r>
        <w:t>projectile</w:t>
      </w:r>
      <w:r w:rsidR="00270529">
        <w:t>)</w:t>
      </w:r>
      <w:r>
        <w:t xml:space="preserve"> with its initial position in front of the actor.</w:t>
      </w:r>
      <w:r w:rsidR="00270529">
        <w:t xml:space="preserve"> To move the actor, it would only be necessary to apply an initial impulse.</w:t>
      </w:r>
    </w:p>
    <w:p w14:paraId="3E40BC16" w14:textId="114DF18A" w:rsidR="008B359A" w:rsidRPr="008B359A" w:rsidRDefault="00270529" w:rsidP="008B359A">
      <w:pPr>
        <w:pStyle w:val="Heading4"/>
      </w:pPr>
      <w:r>
        <w:t xml:space="preserve">Defining </w:t>
      </w:r>
      <w:r w:rsidR="008B359A">
        <w:t>the Gameplay</w:t>
      </w:r>
    </w:p>
    <w:p w14:paraId="1F2603F3" w14:textId="527FACA6" w:rsidR="00331461" w:rsidRDefault="00331461" w:rsidP="00331461">
      <w:r>
        <w:t xml:space="preserve">At this moment, this section is left </w:t>
      </w:r>
      <w:r w:rsidR="009B4F37">
        <w:t>as an exercise to the reader</w:t>
      </w:r>
      <w:r>
        <w:t>.</w:t>
      </w:r>
      <w:r w:rsidR="00270529">
        <w:t xml:space="preserve"> This tutorial will provide an overview of the remaining UGE’s features before implementing the gameplay.</w:t>
      </w:r>
    </w:p>
    <w:p w14:paraId="19B1BBD5" w14:textId="3359AB8A" w:rsidR="00270529" w:rsidRPr="005D7EC3" w:rsidRDefault="00270529" w:rsidP="00331461">
      <w:r>
        <w:t xml:space="preserve">The gameplay implementation is available at Section </w:t>
      </w:r>
      <w:r>
        <w:fldChar w:fldCharType="begin"/>
      </w:r>
      <w:r>
        <w:instrText xml:space="preserve"> REF _Ref384105924 \r \h </w:instrText>
      </w:r>
      <w:r>
        <w:fldChar w:fldCharType="separate"/>
      </w:r>
      <w:r w:rsidR="00FD7060">
        <w:t>7.2.7</w:t>
      </w:r>
      <w:r>
        <w:fldChar w:fldCharType="end"/>
      </w:r>
      <w:r>
        <w:t>.</w:t>
      </w:r>
    </w:p>
    <w:p w14:paraId="4FA30B4A" w14:textId="44D6C74E" w:rsidR="00564D9B" w:rsidRDefault="00564D9B" w:rsidP="00564D9B">
      <w:pPr>
        <w:pStyle w:val="Heading4"/>
      </w:pPr>
      <w:bookmarkStart w:id="456" w:name="_Ref381864380"/>
      <w:r>
        <w:lastRenderedPageBreak/>
        <w:t>Player Profile: Entity Specializations</w:t>
      </w:r>
      <w:bookmarkEnd w:id="456"/>
    </w:p>
    <w:p w14:paraId="3CF4F57E" w14:textId="15000259" w:rsidR="00564D9B" w:rsidRDefault="005C3A22" w:rsidP="00CA1545">
      <w:r>
        <w:t xml:space="preserve">Section </w:t>
      </w:r>
      <w:r>
        <w:fldChar w:fldCharType="begin"/>
      </w:r>
      <w:r>
        <w:instrText xml:space="preserve"> REF _Ref381868952 \r \h </w:instrText>
      </w:r>
      <w:r>
        <w:fldChar w:fldCharType="separate"/>
      </w:r>
      <w:r w:rsidR="00FD7060">
        <w:t>7.2.4</w:t>
      </w:r>
      <w:r>
        <w:fldChar w:fldCharType="end"/>
      </w:r>
      <w:r>
        <w:t xml:space="preserve"> (more particularly Section </w:t>
      </w:r>
      <w:r>
        <w:fldChar w:fldCharType="begin"/>
      </w:r>
      <w:r>
        <w:instrText xml:space="preserve"> REF _Ref382500786 \r \h </w:instrText>
      </w:r>
      <w:r>
        <w:fldChar w:fldCharType="separate"/>
      </w:r>
      <w:r w:rsidR="00FD7060">
        <w:t>7.2.4.1</w:t>
      </w:r>
      <w:r>
        <w:fldChar w:fldCharType="end"/>
      </w:r>
      <w:r>
        <w:t xml:space="preserve">) mentioned player profiles (described in Section </w:t>
      </w:r>
      <w:r>
        <w:fldChar w:fldCharType="begin"/>
      </w:r>
      <w:r>
        <w:instrText xml:space="preserve"> REF _Ref381610776 \r \h </w:instrText>
      </w:r>
      <w:r>
        <w:fldChar w:fldCharType="separate"/>
      </w:r>
      <w:r w:rsidR="00FD7060">
        <w:t>4.6</w:t>
      </w:r>
      <w:r>
        <w:fldChar w:fldCharType="end"/>
      </w:r>
      <w:r>
        <w:t xml:space="preserve">). However, </w:t>
      </w:r>
      <w:r w:rsidR="00EB6F0C">
        <w:t>the game logic had not used a player profile yet</w:t>
      </w:r>
      <w:r>
        <w:t>.</w:t>
      </w:r>
    </w:p>
    <w:p w14:paraId="069DADB7" w14:textId="7DF6ED82" w:rsidR="00EB6F0C" w:rsidRDefault="00EB6F0C" w:rsidP="00CA1545">
      <w:r>
        <w:t xml:space="preserve">It is time to use the active player profile to customize the gameplay for user needs. The idea is similar to the one described in Section </w:t>
      </w:r>
      <w:r>
        <w:fldChar w:fldCharType="begin"/>
      </w:r>
      <w:r>
        <w:instrText xml:space="preserve"> REF _Ref382501036 \r \h </w:instrText>
      </w:r>
      <w:r>
        <w:fldChar w:fldCharType="separate"/>
      </w:r>
      <w:r w:rsidR="00FD7060">
        <w:t>7.2.5.4.2</w:t>
      </w:r>
      <w:r>
        <w:fldChar w:fldCharType="end"/>
      </w:r>
      <w:r>
        <w:t>: the profile allows modifying the game actors’ component data or to add new components.</w:t>
      </w:r>
      <w:r w:rsidR="006A070B" w:rsidRPr="006A070B">
        <w:t xml:space="preserve"> </w:t>
      </w:r>
      <w:r w:rsidR="006A070B">
        <w:t xml:space="preserve">A possible implementation is shown in </w:t>
      </w:r>
      <w:r w:rsidR="006A070B">
        <w:fldChar w:fldCharType="begin"/>
      </w:r>
      <w:r w:rsidR="006A070B">
        <w:instrText xml:space="preserve"> REF _Ref382503318 \h </w:instrText>
      </w:r>
      <w:r w:rsidR="006A070B">
        <w:fldChar w:fldCharType="separate"/>
      </w:r>
      <w:r w:rsidR="00FD7060" w:rsidRPr="007B41EC">
        <w:rPr>
          <w:b/>
        </w:rPr>
        <w:t xml:space="preserve">Listing </w:t>
      </w:r>
      <w:r w:rsidR="00FD7060">
        <w:rPr>
          <w:b/>
          <w:noProof/>
        </w:rPr>
        <w:t>92</w:t>
      </w:r>
      <w:r w:rsidR="006A070B">
        <w:fldChar w:fldCharType="end"/>
      </w:r>
      <w:r w:rsidR="006A070B">
        <w:rPr>
          <w:rStyle w:val="FootnoteReference"/>
        </w:rPr>
        <w:footnoteReference w:id="19"/>
      </w:r>
      <w:r w:rsidR="006A070B">
        <w:t>.</w:t>
      </w:r>
    </w:p>
    <w:p w14:paraId="461002CB" w14:textId="6F14D8B0" w:rsidR="007B41EC" w:rsidRDefault="007B41EC" w:rsidP="007B41EC">
      <w:pPr>
        <w:pStyle w:val="Caption"/>
        <w:keepNext/>
        <w:jc w:val="center"/>
      </w:pPr>
      <w:bookmarkStart w:id="457" w:name="_Ref382503318"/>
      <w:bookmarkStart w:id="458" w:name="_Toc384213487"/>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46358A">
        <w:rPr>
          <w:b/>
          <w:noProof/>
        </w:rPr>
        <w:t>92</w:t>
      </w:r>
      <w:r w:rsidRPr="007B41EC">
        <w:rPr>
          <w:b/>
        </w:rPr>
        <w:fldChar w:fldCharType="end"/>
      </w:r>
      <w:bookmarkEnd w:id="457"/>
      <w:r w:rsidRPr="007B41EC">
        <w:rPr>
          <w:b/>
        </w:rPr>
        <w:t>.</w:t>
      </w:r>
      <w:r>
        <w:t xml:space="preserve"> Implementing player profile support to the game logic.</w:t>
      </w:r>
      <w:bookmarkEnd w:id="458"/>
    </w:p>
    <w:tbl>
      <w:tblPr>
        <w:tblStyle w:val="TableGrid"/>
        <w:tblW w:w="0" w:type="auto"/>
        <w:tblLook w:val="04A0" w:firstRow="1" w:lastRow="0" w:firstColumn="1" w:lastColumn="0" w:noHBand="0" w:noVBand="1"/>
      </w:tblPr>
      <w:tblGrid>
        <w:gridCol w:w="8494"/>
      </w:tblGrid>
      <w:tr w:rsidR="00AE3408" w14:paraId="0793744D" w14:textId="77777777" w:rsidTr="00AE3408">
        <w:tc>
          <w:tcPr>
            <w:tcW w:w="8494" w:type="dxa"/>
          </w:tcPr>
          <w:p w14:paraId="19BBF0C8" w14:textId="654B9CF7" w:rsidR="0054289A" w:rsidRPr="0054289A" w:rsidRDefault="0054289A" w:rsidP="0054289A">
            <w:pPr>
              <w:rPr>
                <w:rStyle w:val="ComputerCode"/>
              </w:rPr>
            </w:pPr>
            <w:r w:rsidRPr="0054289A">
              <w:rPr>
                <w:rStyle w:val="ComputerCode"/>
              </w:rPr>
              <w:t>class Running : public uge::GameState::Running</w:t>
            </w:r>
          </w:p>
          <w:p w14:paraId="5A10F276" w14:textId="77777777" w:rsidR="0054289A" w:rsidRPr="0054289A" w:rsidRDefault="0054289A" w:rsidP="0054289A">
            <w:pPr>
              <w:rPr>
                <w:rStyle w:val="ComputerCode"/>
              </w:rPr>
            </w:pPr>
            <w:r w:rsidRPr="0054289A">
              <w:rPr>
                <w:rStyle w:val="ComputerCode"/>
              </w:rPr>
              <w:t>{</w:t>
            </w:r>
          </w:p>
          <w:p w14:paraId="57326F7C" w14:textId="77777777" w:rsidR="0054289A" w:rsidRPr="0054289A" w:rsidRDefault="0054289A" w:rsidP="0054289A">
            <w:pPr>
              <w:rPr>
                <w:rStyle w:val="ComputerCode"/>
              </w:rPr>
            </w:pPr>
            <w:r w:rsidRPr="0054289A">
              <w:rPr>
                <w:rStyle w:val="ComputerCode"/>
              </w:rPr>
              <w:t xml:space="preserve">    // ...</w:t>
            </w:r>
          </w:p>
          <w:p w14:paraId="44EBC0FD" w14:textId="77777777" w:rsidR="0054289A" w:rsidRPr="0054289A" w:rsidRDefault="0054289A" w:rsidP="0054289A">
            <w:pPr>
              <w:rPr>
                <w:rStyle w:val="ComputerCode"/>
              </w:rPr>
            </w:pPr>
            <w:r w:rsidRPr="0054289A">
              <w:rPr>
                <w:rStyle w:val="ComputerCode"/>
              </w:rPr>
              <w:t>private:</w:t>
            </w:r>
          </w:p>
          <w:p w14:paraId="235774B1" w14:textId="77777777" w:rsidR="0054289A" w:rsidRPr="0054289A" w:rsidRDefault="0054289A" w:rsidP="0054289A">
            <w:pPr>
              <w:rPr>
                <w:rStyle w:val="ComputerCode"/>
              </w:rPr>
            </w:pPr>
            <w:r w:rsidRPr="0054289A">
              <w:rPr>
                <w:rStyle w:val="ComputerCode"/>
              </w:rPr>
              <w:t xml:space="preserve">    // ...</w:t>
            </w:r>
          </w:p>
          <w:p w14:paraId="6D24686A" w14:textId="77777777" w:rsidR="0054289A" w:rsidRPr="0054289A" w:rsidRDefault="0054289A" w:rsidP="0054289A">
            <w:pPr>
              <w:rPr>
                <w:rStyle w:val="ComputerCode"/>
              </w:rPr>
            </w:pPr>
          </w:p>
          <w:p w14:paraId="28C69A9A" w14:textId="77777777" w:rsidR="0054289A" w:rsidRPr="0054289A" w:rsidRDefault="0054289A" w:rsidP="0054289A">
            <w:pPr>
              <w:rPr>
                <w:rStyle w:val="ComputerCode"/>
              </w:rPr>
            </w:pPr>
            <w:r w:rsidRPr="0054289A">
              <w:rPr>
                <w:rStyle w:val="ComputerCode"/>
              </w:rPr>
              <w:t xml:space="preserve">    void AddActorToPhysics(uge::ActorSharedPointer pActor);</w:t>
            </w:r>
          </w:p>
          <w:p w14:paraId="6625D598" w14:textId="77777777" w:rsidR="0054289A" w:rsidRPr="0054289A" w:rsidRDefault="0054289A" w:rsidP="0054289A">
            <w:pPr>
              <w:rPr>
                <w:rStyle w:val="ComputerCode"/>
              </w:rPr>
            </w:pPr>
            <w:r w:rsidRPr="0054289A">
              <w:rPr>
                <w:rStyle w:val="ComputerCode"/>
              </w:rPr>
              <w:t xml:space="preserve">    void RemoveActorFromPhysics(uge::ActorID actorID);</w:t>
            </w:r>
          </w:p>
          <w:p w14:paraId="54800547" w14:textId="77777777" w:rsidR="0054289A" w:rsidRPr="0054289A" w:rsidRDefault="0054289A" w:rsidP="0054289A">
            <w:pPr>
              <w:rPr>
                <w:rStyle w:val="ComputerCode"/>
              </w:rPr>
            </w:pPr>
            <w:r w:rsidRPr="0054289A">
              <w:rPr>
                <w:rStyle w:val="ComputerCode"/>
              </w:rPr>
              <w:t xml:space="preserve">    </w:t>
            </w:r>
          </w:p>
          <w:p w14:paraId="4E57658F" w14:textId="77777777" w:rsidR="0054289A" w:rsidRPr="0054289A" w:rsidRDefault="0054289A" w:rsidP="0054289A">
            <w:pPr>
              <w:rPr>
                <w:rStyle w:val="ComputerCode"/>
              </w:rPr>
            </w:pPr>
            <w:r w:rsidRPr="0054289A">
              <w:rPr>
                <w:rStyle w:val="ComputerCode"/>
              </w:rPr>
              <w:t xml:space="preserve">    </w:t>
            </w:r>
          </w:p>
          <w:p w14:paraId="09E006F4" w14:textId="77777777" w:rsidR="0054289A" w:rsidRPr="0054289A" w:rsidRDefault="0054289A" w:rsidP="0054289A">
            <w:pPr>
              <w:rPr>
                <w:rStyle w:val="ComputerCode"/>
              </w:rPr>
            </w:pPr>
            <w:r w:rsidRPr="0054289A">
              <w:rPr>
                <w:rStyle w:val="ComputerCode"/>
              </w:rPr>
              <w:t xml:space="preserve">    void LoadProfile(const std::string&amp; xmlResourceFilename);</w:t>
            </w:r>
          </w:p>
          <w:p w14:paraId="7277769C" w14:textId="77777777" w:rsidR="0054289A" w:rsidRPr="0054289A" w:rsidRDefault="0054289A" w:rsidP="0054289A">
            <w:pPr>
              <w:rPr>
                <w:rStyle w:val="ComputerCode"/>
              </w:rPr>
            </w:pPr>
          </w:p>
          <w:p w14:paraId="563F0F68" w14:textId="77777777" w:rsidR="000441F0" w:rsidRDefault="0054289A" w:rsidP="0054289A">
            <w:pPr>
              <w:rPr>
                <w:rStyle w:val="ComputerCode"/>
              </w:rPr>
            </w:pPr>
            <w:r w:rsidRPr="0054289A">
              <w:rPr>
                <w:rStyle w:val="ComputerCode"/>
              </w:rPr>
              <w:t xml:space="preserve">    // This should be </w:t>
            </w:r>
            <w:r w:rsidR="000441F0">
              <w:rPr>
                <w:rStyle w:val="ComputerCode"/>
              </w:rPr>
              <w:t>a multi-map if using an actor's</w:t>
            </w:r>
          </w:p>
          <w:p w14:paraId="6C0E32CF" w14:textId="277F71C9" w:rsidR="0054289A" w:rsidRPr="0054289A" w:rsidRDefault="000441F0" w:rsidP="0054289A">
            <w:pPr>
              <w:rPr>
                <w:rStyle w:val="ComputerCode"/>
              </w:rPr>
            </w:pPr>
            <w:r>
              <w:rPr>
                <w:rStyle w:val="ComputerCode"/>
              </w:rPr>
              <w:t xml:space="preserve">    // </w:t>
            </w:r>
            <w:r w:rsidR="0054289A" w:rsidRPr="0054289A">
              <w:rPr>
                <w:rStyle w:val="ComputerCode"/>
              </w:rPr>
              <w:t>resource as archetype.</w:t>
            </w:r>
          </w:p>
          <w:p w14:paraId="77C01E04" w14:textId="77777777" w:rsidR="0054289A" w:rsidRPr="0054289A" w:rsidRDefault="0054289A" w:rsidP="0054289A">
            <w:pPr>
              <w:rPr>
                <w:rStyle w:val="ComputerCode"/>
              </w:rPr>
            </w:pPr>
            <w:r w:rsidRPr="0054289A">
              <w:rPr>
                <w:rStyle w:val="ComputerCode"/>
              </w:rPr>
              <w:t xml:space="preserve">    std::map&lt;std::string, uge::ActorID&gt; m_ActorNameToID;</w:t>
            </w:r>
          </w:p>
          <w:p w14:paraId="204C722C" w14:textId="77777777" w:rsidR="0054289A" w:rsidRPr="0054289A" w:rsidRDefault="0054289A" w:rsidP="0054289A">
            <w:pPr>
              <w:rPr>
                <w:rStyle w:val="ComputerCode"/>
              </w:rPr>
            </w:pPr>
            <w:r w:rsidRPr="0054289A">
              <w:rPr>
                <w:rStyle w:val="ComputerCode"/>
              </w:rPr>
              <w:t>};</w:t>
            </w:r>
          </w:p>
          <w:p w14:paraId="2FC4B90F" w14:textId="77777777" w:rsidR="0054289A" w:rsidRPr="0054289A" w:rsidRDefault="0054289A" w:rsidP="0054289A">
            <w:pPr>
              <w:rPr>
                <w:rStyle w:val="ComputerCode"/>
              </w:rPr>
            </w:pPr>
          </w:p>
          <w:p w14:paraId="5F3CE21E" w14:textId="77777777" w:rsidR="000441F0" w:rsidRDefault="0054289A" w:rsidP="0054289A">
            <w:pPr>
              <w:rPr>
                <w:rStyle w:val="ComputerCode"/>
              </w:rPr>
            </w:pPr>
            <w:r w:rsidRPr="0054289A">
              <w:rPr>
                <w:rStyle w:val="ComputerCode"/>
              </w:rPr>
              <w:t>bool Running::vTailorToProfile(</w:t>
            </w:r>
          </w:p>
          <w:p w14:paraId="28FC3B55" w14:textId="5C0244C3" w:rsidR="0054289A" w:rsidRPr="0054289A" w:rsidRDefault="000441F0" w:rsidP="0054289A">
            <w:pPr>
              <w:rPr>
                <w:rStyle w:val="ComputerCode"/>
              </w:rPr>
            </w:pPr>
            <w:r>
              <w:rPr>
                <w:rStyle w:val="ComputerCode"/>
              </w:rPr>
              <w:t xml:space="preserve">           </w:t>
            </w:r>
            <w:r w:rsidR="0054289A" w:rsidRPr="0054289A">
              <w:rPr>
                <w:rStyle w:val="ComputerCode"/>
              </w:rPr>
              <w:t>const std::string&amp; xmlResourceFilename)</w:t>
            </w:r>
          </w:p>
          <w:p w14:paraId="6F7CFF46" w14:textId="77777777" w:rsidR="0054289A" w:rsidRPr="0054289A" w:rsidRDefault="0054289A" w:rsidP="0054289A">
            <w:pPr>
              <w:rPr>
                <w:rStyle w:val="ComputerCode"/>
              </w:rPr>
            </w:pPr>
            <w:r w:rsidRPr="0054289A">
              <w:rPr>
                <w:rStyle w:val="ComputerCode"/>
              </w:rPr>
              <w:t>{</w:t>
            </w:r>
          </w:p>
          <w:p w14:paraId="295A00A4" w14:textId="77777777" w:rsidR="0054289A" w:rsidRPr="0054289A" w:rsidRDefault="0054289A" w:rsidP="0054289A">
            <w:pPr>
              <w:rPr>
                <w:rStyle w:val="ComputerCode"/>
              </w:rPr>
            </w:pPr>
            <w:r w:rsidRPr="0054289A">
              <w:rPr>
                <w:rStyle w:val="ComputerCode"/>
              </w:rPr>
              <w:t xml:space="preserve">    // Overrides the presentation data using the chosen profile.</w:t>
            </w:r>
          </w:p>
          <w:p w14:paraId="7CD74FBE" w14:textId="77777777" w:rsidR="0054289A" w:rsidRPr="0054289A" w:rsidRDefault="0054289A" w:rsidP="0054289A">
            <w:pPr>
              <w:rPr>
                <w:rStyle w:val="ComputerCode"/>
              </w:rPr>
            </w:pPr>
            <w:r w:rsidRPr="0054289A">
              <w:rPr>
                <w:rStyle w:val="ComputerCode"/>
              </w:rPr>
              <w:t xml:space="preserve">    LoadProfile(xmlResourceFilename);</w:t>
            </w:r>
          </w:p>
          <w:p w14:paraId="6B1B26C1" w14:textId="77777777" w:rsidR="0054289A" w:rsidRPr="0054289A" w:rsidRDefault="0054289A" w:rsidP="0054289A">
            <w:pPr>
              <w:rPr>
                <w:rStyle w:val="ComputerCode"/>
              </w:rPr>
            </w:pPr>
          </w:p>
          <w:p w14:paraId="0BAAA856" w14:textId="77777777" w:rsidR="0054289A" w:rsidRPr="0054289A" w:rsidRDefault="0054289A" w:rsidP="0054289A">
            <w:pPr>
              <w:rPr>
                <w:rStyle w:val="ComputerCode"/>
              </w:rPr>
            </w:pPr>
            <w:r w:rsidRPr="0054289A">
              <w:rPr>
                <w:rStyle w:val="ComputerCode"/>
              </w:rPr>
              <w:t xml:space="preserve">    return true;</w:t>
            </w:r>
          </w:p>
          <w:p w14:paraId="2D08A636" w14:textId="77777777" w:rsidR="0054289A" w:rsidRPr="0054289A" w:rsidRDefault="0054289A" w:rsidP="0054289A">
            <w:pPr>
              <w:rPr>
                <w:rStyle w:val="ComputerCode"/>
              </w:rPr>
            </w:pPr>
            <w:r w:rsidRPr="0054289A">
              <w:rPr>
                <w:rStyle w:val="ComputerCode"/>
              </w:rPr>
              <w:t>}</w:t>
            </w:r>
          </w:p>
          <w:p w14:paraId="3FDD3D95" w14:textId="77777777" w:rsidR="0054289A" w:rsidRPr="0054289A" w:rsidRDefault="0054289A" w:rsidP="0054289A">
            <w:pPr>
              <w:rPr>
                <w:rStyle w:val="ComputerCode"/>
              </w:rPr>
            </w:pPr>
          </w:p>
          <w:p w14:paraId="5E14C82D" w14:textId="77777777" w:rsidR="000441F0" w:rsidRDefault="0054289A" w:rsidP="0054289A">
            <w:pPr>
              <w:rPr>
                <w:rStyle w:val="ComputerCode"/>
              </w:rPr>
            </w:pPr>
            <w:r w:rsidRPr="0054289A">
              <w:rPr>
                <w:rStyle w:val="ComputerCode"/>
              </w:rPr>
              <w:t>uge::ActorSharedPointer Running::CreateAndRegisterActor(</w:t>
            </w:r>
          </w:p>
          <w:p w14:paraId="25906069" w14:textId="4A25474E" w:rsidR="0054289A" w:rsidRPr="0054289A" w:rsidRDefault="000441F0" w:rsidP="0054289A">
            <w:pPr>
              <w:rPr>
                <w:rStyle w:val="ComputerCode"/>
              </w:rPr>
            </w:pPr>
            <w:r>
              <w:rPr>
                <w:rStyle w:val="ComputerCode"/>
              </w:rPr>
              <w:t xml:space="preserve">           </w:t>
            </w:r>
            <w:r w:rsidR="0054289A" w:rsidRPr="0054289A">
              <w:rPr>
                <w:rStyle w:val="ComputerCode"/>
              </w:rPr>
              <w:t>const std::string&amp; actorResourceFile,</w:t>
            </w:r>
          </w:p>
          <w:p w14:paraId="2ECF6979" w14:textId="77777777" w:rsidR="0054289A" w:rsidRPr="0054289A" w:rsidRDefault="0054289A" w:rsidP="0054289A">
            <w:pPr>
              <w:rPr>
                <w:rStyle w:val="ComputerCode"/>
              </w:rPr>
            </w:pPr>
            <w:r w:rsidRPr="0054289A">
              <w:rPr>
                <w:rStyle w:val="ComputerCode"/>
              </w:rPr>
              <w:t xml:space="preserve">                                                        uge::XMLElement* pActorOverride)</w:t>
            </w:r>
          </w:p>
          <w:p w14:paraId="660E0BD0" w14:textId="77777777" w:rsidR="0054289A" w:rsidRPr="0054289A" w:rsidRDefault="0054289A" w:rsidP="0054289A">
            <w:pPr>
              <w:rPr>
                <w:rStyle w:val="ComputerCode"/>
              </w:rPr>
            </w:pPr>
            <w:r w:rsidRPr="0054289A">
              <w:rPr>
                <w:rStyle w:val="ComputerCode"/>
              </w:rPr>
              <w:t>{</w:t>
            </w:r>
          </w:p>
          <w:p w14:paraId="43E827FE" w14:textId="77777777" w:rsidR="0054289A" w:rsidRPr="0054289A" w:rsidRDefault="0054289A" w:rsidP="0054289A">
            <w:pPr>
              <w:rPr>
                <w:rStyle w:val="ComputerCode"/>
              </w:rPr>
            </w:pPr>
            <w:r w:rsidRPr="0054289A">
              <w:rPr>
                <w:rStyle w:val="ComputerCode"/>
              </w:rPr>
              <w:t xml:space="preserve">    // Create an actor.</w:t>
            </w:r>
          </w:p>
          <w:p w14:paraId="3C5317A9" w14:textId="77777777" w:rsidR="0054289A" w:rsidRPr="0054289A" w:rsidRDefault="0054289A" w:rsidP="0054289A">
            <w:pPr>
              <w:rPr>
                <w:rStyle w:val="ComputerCode"/>
              </w:rPr>
            </w:pPr>
            <w:r w:rsidRPr="0054289A">
              <w:rPr>
                <w:rStyle w:val="ComputerCode"/>
              </w:rPr>
              <w:t xml:space="preserve">    uge::ActorSharedPointer pActor = CreateActor(actorResourceFile,</w:t>
            </w:r>
          </w:p>
          <w:p w14:paraId="5ABF86CF" w14:textId="77777777" w:rsidR="0054289A" w:rsidRPr="0054289A" w:rsidRDefault="0054289A" w:rsidP="0054289A">
            <w:pPr>
              <w:rPr>
                <w:rStyle w:val="ComputerCode"/>
              </w:rPr>
            </w:pPr>
            <w:r w:rsidRPr="0054289A">
              <w:rPr>
                <w:rStyle w:val="ComputerCode"/>
              </w:rPr>
              <w:t xml:space="preserve">                                                 pActorOverride);</w:t>
            </w:r>
          </w:p>
          <w:p w14:paraId="00A399EE" w14:textId="77777777" w:rsidR="0054289A" w:rsidRPr="0054289A" w:rsidRDefault="0054289A" w:rsidP="0054289A">
            <w:pPr>
              <w:rPr>
                <w:rStyle w:val="ComputerCode"/>
              </w:rPr>
            </w:pPr>
            <w:r w:rsidRPr="0054289A">
              <w:rPr>
                <w:rStyle w:val="ComputerCode"/>
              </w:rPr>
              <w:t xml:space="preserve">    if (pActor == uge::ActorSharedPointer())</w:t>
            </w:r>
          </w:p>
          <w:p w14:paraId="1F54F410" w14:textId="77777777" w:rsidR="0054289A" w:rsidRPr="0054289A" w:rsidRDefault="0054289A" w:rsidP="0054289A">
            <w:pPr>
              <w:rPr>
                <w:rStyle w:val="ComputerCode"/>
              </w:rPr>
            </w:pPr>
            <w:r w:rsidRPr="0054289A">
              <w:rPr>
                <w:rStyle w:val="ComputerCode"/>
              </w:rPr>
              <w:t xml:space="preserve">    {</w:t>
            </w:r>
          </w:p>
          <w:p w14:paraId="1923D0EC" w14:textId="77777777" w:rsidR="0054289A" w:rsidRPr="0054289A" w:rsidRDefault="0054289A" w:rsidP="0054289A">
            <w:pPr>
              <w:rPr>
                <w:rStyle w:val="ComputerCode"/>
              </w:rPr>
            </w:pPr>
            <w:r w:rsidRPr="0054289A">
              <w:rPr>
                <w:rStyle w:val="ComputerCode"/>
              </w:rPr>
              <w:t xml:space="preserve">        return uge::ActorSharedPointer();</w:t>
            </w:r>
          </w:p>
          <w:p w14:paraId="0E12BB2D" w14:textId="77777777" w:rsidR="0054289A" w:rsidRPr="0054289A" w:rsidRDefault="0054289A" w:rsidP="0054289A">
            <w:pPr>
              <w:rPr>
                <w:rStyle w:val="ComputerCode"/>
              </w:rPr>
            </w:pPr>
            <w:r w:rsidRPr="0054289A">
              <w:rPr>
                <w:rStyle w:val="ComputerCode"/>
              </w:rPr>
              <w:t xml:space="preserve">    }</w:t>
            </w:r>
          </w:p>
          <w:p w14:paraId="7FA36979" w14:textId="77777777" w:rsidR="0054289A" w:rsidRPr="0054289A" w:rsidRDefault="0054289A" w:rsidP="0054289A">
            <w:pPr>
              <w:rPr>
                <w:rStyle w:val="ComputerCode"/>
              </w:rPr>
            </w:pPr>
          </w:p>
          <w:p w14:paraId="3B125163" w14:textId="77777777" w:rsidR="0054289A" w:rsidRPr="0054289A" w:rsidRDefault="0054289A" w:rsidP="0054289A">
            <w:pPr>
              <w:rPr>
                <w:rStyle w:val="ComputerCode"/>
              </w:rPr>
            </w:pPr>
            <w:r w:rsidRPr="0054289A">
              <w:rPr>
                <w:rStyle w:val="ComputerCode"/>
              </w:rPr>
              <w:lastRenderedPageBreak/>
              <w:t xml:space="preserve">    // Add the actor to the physics simulation.</w:t>
            </w:r>
          </w:p>
          <w:p w14:paraId="48C91FF3" w14:textId="77777777" w:rsidR="0054289A" w:rsidRPr="0054289A" w:rsidRDefault="0054289A" w:rsidP="0054289A">
            <w:pPr>
              <w:rPr>
                <w:rStyle w:val="ComputerCode"/>
              </w:rPr>
            </w:pPr>
            <w:r w:rsidRPr="0054289A">
              <w:rPr>
                <w:rStyle w:val="ComputerCode"/>
              </w:rPr>
              <w:t xml:space="preserve">    AddActorToPhysics(pActor);</w:t>
            </w:r>
          </w:p>
          <w:p w14:paraId="66DB9713" w14:textId="77777777" w:rsidR="0054289A" w:rsidRPr="0054289A" w:rsidRDefault="0054289A" w:rsidP="0054289A">
            <w:pPr>
              <w:rPr>
                <w:rStyle w:val="ComputerCode"/>
              </w:rPr>
            </w:pPr>
          </w:p>
          <w:p w14:paraId="113FA007" w14:textId="77777777" w:rsidR="0054289A" w:rsidRPr="0054289A" w:rsidRDefault="0054289A" w:rsidP="0054289A">
            <w:pPr>
              <w:rPr>
                <w:rStyle w:val="ComputerCode"/>
              </w:rPr>
            </w:pPr>
            <w:r w:rsidRPr="0054289A">
              <w:rPr>
                <w:rStyle w:val="ComputerCode"/>
              </w:rPr>
              <w:t xml:space="preserve">    // Allows querying an actor using its archetype.</w:t>
            </w:r>
          </w:p>
          <w:p w14:paraId="50EAE424" w14:textId="77777777" w:rsidR="0054289A" w:rsidRPr="0054289A" w:rsidRDefault="0054289A" w:rsidP="0054289A">
            <w:pPr>
              <w:rPr>
                <w:rStyle w:val="ComputerCode"/>
              </w:rPr>
            </w:pPr>
            <w:r w:rsidRPr="0054289A">
              <w:rPr>
                <w:rStyle w:val="ComputerCode"/>
              </w:rPr>
              <w:t xml:space="preserve">    m_ActorNameToID[pActor-&gt;GetActorType()] = pActor-&gt;GetActorID();</w:t>
            </w:r>
          </w:p>
          <w:p w14:paraId="5E3F0A60" w14:textId="77777777" w:rsidR="0054289A" w:rsidRPr="0054289A" w:rsidRDefault="0054289A" w:rsidP="0054289A">
            <w:pPr>
              <w:rPr>
                <w:rStyle w:val="ComputerCode"/>
              </w:rPr>
            </w:pPr>
          </w:p>
          <w:p w14:paraId="337DE1CA" w14:textId="77777777" w:rsidR="0054289A" w:rsidRPr="0054289A" w:rsidRDefault="0054289A" w:rsidP="0054289A">
            <w:pPr>
              <w:rPr>
                <w:rStyle w:val="ComputerCode"/>
              </w:rPr>
            </w:pPr>
            <w:r w:rsidRPr="0054289A">
              <w:rPr>
                <w:rStyle w:val="ComputerCode"/>
              </w:rPr>
              <w:t xml:space="preserve">    return pActor;</w:t>
            </w:r>
          </w:p>
          <w:p w14:paraId="7F4BBED9" w14:textId="77777777" w:rsidR="0054289A" w:rsidRPr="0054289A" w:rsidRDefault="0054289A" w:rsidP="0054289A">
            <w:pPr>
              <w:rPr>
                <w:rStyle w:val="ComputerCode"/>
              </w:rPr>
            </w:pPr>
            <w:r w:rsidRPr="0054289A">
              <w:rPr>
                <w:rStyle w:val="ComputerCode"/>
              </w:rPr>
              <w:t>}</w:t>
            </w:r>
          </w:p>
          <w:p w14:paraId="17E57B14" w14:textId="77777777" w:rsidR="0054289A" w:rsidRPr="0054289A" w:rsidRDefault="0054289A" w:rsidP="0054289A">
            <w:pPr>
              <w:rPr>
                <w:rStyle w:val="ComputerCode"/>
              </w:rPr>
            </w:pPr>
          </w:p>
          <w:p w14:paraId="59AF65A3" w14:textId="77777777" w:rsidR="0054289A" w:rsidRPr="0054289A" w:rsidRDefault="0054289A" w:rsidP="0054289A">
            <w:pPr>
              <w:rPr>
                <w:rStyle w:val="ComputerCode"/>
              </w:rPr>
            </w:pPr>
            <w:r w:rsidRPr="0054289A">
              <w:rPr>
                <w:rStyle w:val="ComputerCode"/>
              </w:rPr>
              <w:t>void Running::RemoveActorFromPhysics(uge::ActorID actorID)</w:t>
            </w:r>
          </w:p>
          <w:p w14:paraId="38DB00F9" w14:textId="77777777" w:rsidR="0054289A" w:rsidRPr="0054289A" w:rsidRDefault="0054289A" w:rsidP="0054289A">
            <w:pPr>
              <w:rPr>
                <w:rStyle w:val="ComputerCode"/>
              </w:rPr>
            </w:pPr>
            <w:r w:rsidRPr="0054289A">
              <w:rPr>
                <w:rStyle w:val="ComputerCode"/>
              </w:rPr>
              <w:t>{</w:t>
            </w:r>
          </w:p>
          <w:p w14:paraId="4C8B5822" w14:textId="77777777" w:rsidR="000441F0" w:rsidRDefault="0054289A" w:rsidP="0054289A">
            <w:pPr>
              <w:rPr>
                <w:rStyle w:val="ComputerCode"/>
              </w:rPr>
            </w:pPr>
            <w:r w:rsidRPr="0054289A">
              <w:rPr>
                <w:rStyle w:val="ComputerCode"/>
              </w:rPr>
              <w:t xml:space="preserve">    uge::I</w:t>
            </w:r>
            <w:r w:rsidR="000441F0">
              <w:rPr>
                <w:rStyle w:val="ComputerCode"/>
              </w:rPr>
              <w:t>PhysicsSharedPointer pPhysics =</w:t>
            </w:r>
          </w:p>
          <w:p w14:paraId="44C1135E" w14:textId="3B4CD254" w:rsidR="0054289A" w:rsidRPr="0054289A" w:rsidRDefault="000441F0" w:rsidP="0054289A">
            <w:pPr>
              <w:rPr>
                <w:rStyle w:val="ComputerCode"/>
              </w:rPr>
            </w:pPr>
            <w:r>
              <w:rPr>
                <w:rStyle w:val="ComputerCode"/>
              </w:rPr>
              <w:t xml:space="preserve">         </w:t>
            </w:r>
            <w:r w:rsidR="0054289A" w:rsidRPr="0054289A">
              <w:rPr>
                <w:rStyle w:val="ComputerCode"/>
              </w:rPr>
              <w:t>m_pGameLogic-&gt;vGetPhysics();</w:t>
            </w:r>
          </w:p>
          <w:p w14:paraId="3E10DEDB" w14:textId="77777777" w:rsidR="0054289A" w:rsidRPr="0054289A" w:rsidRDefault="0054289A" w:rsidP="0054289A">
            <w:pPr>
              <w:rPr>
                <w:rStyle w:val="ComputerCode"/>
              </w:rPr>
            </w:pPr>
            <w:r w:rsidRPr="0054289A">
              <w:rPr>
                <w:rStyle w:val="ComputerCode"/>
              </w:rPr>
              <w:t xml:space="preserve">    pPhysics-&gt;vRemoveActor(actorID);</w:t>
            </w:r>
          </w:p>
          <w:p w14:paraId="28424C01" w14:textId="77777777" w:rsidR="0054289A" w:rsidRPr="0054289A" w:rsidRDefault="0054289A" w:rsidP="0054289A">
            <w:pPr>
              <w:rPr>
                <w:rStyle w:val="ComputerCode"/>
              </w:rPr>
            </w:pPr>
            <w:r w:rsidRPr="0054289A">
              <w:rPr>
                <w:rStyle w:val="ComputerCode"/>
              </w:rPr>
              <w:t>}</w:t>
            </w:r>
          </w:p>
          <w:p w14:paraId="126A910B" w14:textId="77777777" w:rsidR="0054289A" w:rsidRPr="0054289A" w:rsidRDefault="0054289A" w:rsidP="0054289A">
            <w:pPr>
              <w:rPr>
                <w:rStyle w:val="ComputerCode"/>
              </w:rPr>
            </w:pPr>
          </w:p>
          <w:p w14:paraId="1D4AFBD6" w14:textId="77777777" w:rsidR="0054289A" w:rsidRPr="0054289A" w:rsidRDefault="0054289A" w:rsidP="0054289A">
            <w:pPr>
              <w:rPr>
                <w:rStyle w:val="ComputerCode"/>
              </w:rPr>
            </w:pPr>
            <w:r w:rsidRPr="0054289A">
              <w:rPr>
                <w:rStyle w:val="ComputerCode"/>
              </w:rPr>
              <w:t>void Running::LoadProfile(const std::string&amp; xmlResourceFilename)</w:t>
            </w:r>
          </w:p>
          <w:p w14:paraId="60ABF3FE" w14:textId="77777777" w:rsidR="0054289A" w:rsidRPr="0054289A" w:rsidRDefault="0054289A" w:rsidP="0054289A">
            <w:pPr>
              <w:rPr>
                <w:rStyle w:val="ComputerCode"/>
              </w:rPr>
            </w:pPr>
            <w:r w:rsidRPr="0054289A">
              <w:rPr>
                <w:rStyle w:val="ComputerCode"/>
              </w:rPr>
              <w:t>{</w:t>
            </w:r>
          </w:p>
          <w:p w14:paraId="3FBC3A67" w14:textId="77777777" w:rsidR="0054289A" w:rsidRPr="0054289A" w:rsidRDefault="0054289A" w:rsidP="0054289A">
            <w:pPr>
              <w:rPr>
                <w:rStyle w:val="ComputerCode"/>
              </w:rPr>
            </w:pPr>
            <w:r w:rsidRPr="0054289A">
              <w:rPr>
                <w:rStyle w:val="ComputerCode"/>
              </w:rPr>
              <w:t xml:space="preserve">    uge::XMLFile entityListFile;</w:t>
            </w:r>
          </w:p>
          <w:p w14:paraId="1512E654" w14:textId="77777777" w:rsidR="000441F0" w:rsidRDefault="0054289A" w:rsidP="0054289A">
            <w:pPr>
              <w:rPr>
                <w:rStyle w:val="ComputerCode"/>
              </w:rPr>
            </w:pPr>
            <w:r w:rsidRPr="0054289A">
              <w:rPr>
                <w:rStyle w:val="ComputerCode"/>
              </w:rPr>
              <w:t xml:space="preserve">    entityListFile.OpenFile(xmlResourceFilename, </w:t>
            </w:r>
          </w:p>
          <w:p w14:paraId="3319672C" w14:textId="5149B580"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7097D015" w14:textId="77777777" w:rsidR="0054289A" w:rsidRPr="0054289A" w:rsidRDefault="0054289A" w:rsidP="0054289A">
            <w:pPr>
              <w:rPr>
                <w:rStyle w:val="ComputerCode"/>
              </w:rPr>
            </w:pPr>
          </w:p>
          <w:p w14:paraId="0B16B250" w14:textId="77777777" w:rsidR="0054289A" w:rsidRPr="0054289A" w:rsidRDefault="0054289A" w:rsidP="0054289A">
            <w:pPr>
              <w:rPr>
                <w:rStyle w:val="ComputerCode"/>
              </w:rPr>
            </w:pPr>
            <w:r w:rsidRPr="0054289A">
              <w:rPr>
                <w:rStyle w:val="ComputerCode"/>
              </w:rPr>
              <w:t xml:space="preserve">    uge::XMLElement entityListRoot = entityListFile.GetRootElement();</w:t>
            </w:r>
          </w:p>
          <w:p w14:paraId="0D2DAE25" w14:textId="77777777" w:rsidR="000441F0" w:rsidRDefault="0054289A" w:rsidP="0054289A">
            <w:pPr>
              <w:rPr>
                <w:rStyle w:val="ComputerCode"/>
              </w:rPr>
            </w:pPr>
            <w:r w:rsidRPr="0054289A">
              <w:rPr>
                <w:rStyle w:val="ComputerCode"/>
              </w:rPr>
              <w:t xml:space="preserve">    for (uge::XMLElement entityElement =</w:t>
            </w:r>
          </w:p>
          <w:p w14:paraId="00C36422" w14:textId="0B60A126" w:rsidR="0054289A" w:rsidRPr="0054289A" w:rsidRDefault="000441F0" w:rsidP="0054289A">
            <w:pPr>
              <w:rPr>
                <w:rStyle w:val="ComputerCode"/>
              </w:rPr>
            </w:pPr>
            <w:r>
              <w:rPr>
                <w:rStyle w:val="ComputerCode"/>
              </w:rPr>
              <w:t xml:space="preserve">             </w:t>
            </w:r>
            <w:r w:rsidR="0054289A" w:rsidRPr="0054289A">
              <w:rPr>
                <w:rStyle w:val="ComputerCode"/>
              </w:rPr>
              <w:t xml:space="preserve"> entityListRoot.GetFirstChildElement();</w:t>
            </w:r>
          </w:p>
          <w:p w14:paraId="62E52140" w14:textId="77777777" w:rsidR="0054289A" w:rsidRPr="0054289A" w:rsidRDefault="0054289A" w:rsidP="0054289A">
            <w:pPr>
              <w:rPr>
                <w:rStyle w:val="ComputerCode"/>
              </w:rPr>
            </w:pPr>
            <w:r w:rsidRPr="0054289A">
              <w:rPr>
                <w:rStyle w:val="ComputerCode"/>
              </w:rPr>
              <w:t xml:space="preserve">         entityElement.IsGood();</w:t>
            </w:r>
          </w:p>
          <w:p w14:paraId="0B39773C" w14:textId="77777777" w:rsidR="0054289A" w:rsidRPr="0054289A" w:rsidRDefault="0054289A" w:rsidP="0054289A">
            <w:pPr>
              <w:rPr>
                <w:rStyle w:val="ComputerCode"/>
              </w:rPr>
            </w:pPr>
            <w:r w:rsidRPr="0054289A">
              <w:rPr>
                <w:rStyle w:val="ComputerCode"/>
              </w:rPr>
              <w:t xml:space="preserve">         entityElement = entityElement.GetNextSiblingElement())</w:t>
            </w:r>
          </w:p>
          <w:p w14:paraId="369FF5B7" w14:textId="77777777" w:rsidR="0054289A" w:rsidRPr="0054289A" w:rsidRDefault="0054289A" w:rsidP="0054289A">
            <w:pPr>
              <w:rPr>
                <w:rStyle w:val="ComputerCode"/>
              </w:rPr>
            </w:pPr>
            <w:r w:rsidRPr="0054289A">
              <w:rPr>
                <w:rStyle w:val="ComputerCode"/>
              </w:rPr>
              <w:t xml:space="preserve">    {</w:t>
            </w:r>
          </w:p>
          <w:p w14:paraId="31A23ACF" w14:textId="77777777" w:rsidR="0054289A" w:rsidRPr="0054289A" w:rsidRDefault="0054289A" w:rsidP="0054289A">
            <w:pPr>
              <w:rPr>
                <w:rStyle w:val="ComputerCode"/>
              </w:rPr>
            </w:pPr>
            <w:r w:rsidRPr="0054289A">
              <w:rPr>
                <w:rStyle w:val="ComputerCode"/>
              </w:rPr>
              <w:t xml:space="preserve">        std::string entityName;</w:t>
            </w:r>
          </w:p>
          <w:p w14:paraId="37B6DC0F" w14:textId="77777777" w:rsidR="0054289A" w:rsidRPr="0054289A" w:rsidRDefault="0054289A" w:rsidP="0054289A">
            <w:pPr>
              <w:rPr>
                <w:rStyle w:val="ComputerCode"/>
              </w:rPr>
            </w:pPr>
            <w:r w:rsidRPr="0054289A">
              <w:rPr>
                <w:rStyle w:val="ComputerCode"/>
              </w:rPr>
              <w:t xml:space="preserve">        entityElement.GetAttribute("name", &amp;entityName);</w:t>
            </w:r>
          </w:p>
          <w:p w14:paraId="7D250283" w14:textId="77777777" w:rsidR="0054289A" w:rsidRPr="0054289A" w:rsidRDefault="0054289A" w:rsidP="0054289A">
            <w:pPr>
              <w:rPr>
                <w:rStyle w:val="ComputerCode"/>
              </w:rPr>
            </w:pPr>
          </w:p>
          <w:p w14:paraId="0FDE5E58" w14:textId="77777777" w:rsidR="0054289A" w:rsidRPr="0054289A" w:rsidRDefault="0054289A" w:rsidP="0054289A">
            <w:pPr>
              <w:rPr>
                <w:rStyle w:val="ComputerCode"/>
              </w:rPr>
            </w:pPr>
            <w:r w:rsidRPr="0054289A">
              <w:rPr>
                <w:rStyle w:val="ComputerCode"/>
              </w:rPr>
              <w:t xml:space="preserve">        std::string entityResourceFileName;</w:t>
            </w:r>
          </w:p>
          <w:p w14:paraId="13C4D1F5" w14:textId="77777777" w:rsidR="000441F0" w:rsidRDefault="0054289A" w:rsidP="0054289A">
            <w:pPr>
              <w:rPr>
                <w:rStyle w:val="ComputerCode"/>
              </w:rPr>
            </w:pPr>
            <w:r w:rsidRPr="0054289A">
              <w:rPr>
                <w:rStyle w:val="ComputerCode"/>
              </w:rPr>
              <w:t xml:space="preserve">        entityElement.GetAttribute("resource", </w:t>
            </w:r>
          </w:p>
          <w:p w14:paraId="60D60818" w14:textId="18866E9D" w:rsidR="0054289A" w:rsidRPr="0054289A" w:rsidRDefault="000441F0" w:rsidP="0054289A">
            <w:pPr>
              <w:rPr>
                <w:rStyle w:val="ComputerCode"/>
              </w:rPr>
            </w:pPr>
            <w:r>
              <w:rPr>
                <w:rStyle w:val="ComputerCode"/>
              </w:rPr>
              <w:t xml:space="preserve">                                   </w:t>
            </w:r>
            <w:r w:rsidR="0054289A" w:rsidRPr="0054289A">
              <w:rPr>
                <w:rStyle w:val="ComputerCode"/>
              </w:rPr>
              <w:t>&amp;entityResourceFileName);</w:t>
            </w:r>
          </w:p>
          <w:p w14:paraId="0E016E6B" w14:textId="77777777" w:rsidR="0054289A" w:rsidRPr="0054289A" w:rsidRDefault="0054289A" w:rsidP="0054289A">
            <w:pPr>
              <w:rPr>
                <w:rStyle w:val="ComputerCode"/>
              </w:rPr>
            </w:pPr>
          </w:p>
          <w:p w14:paraId="67F5AF59" w14:textId="77777777" w:rsidR="0054289A" w:rsidRPr="0054289A" w:rsidRDefault="0054289A" w:rsidP="0054289A">
            <w:pPr>
              <w:rPr>
                <w:rStyle w:val="ComputerCode"/>
              </w:rPr>
            </w:pPr>
            <w:r w:rsidRPr="0054289A">
              <w:rPr>
                <w:rStyle w:val="ComputerCode"/>
              </w:rPr>
              <w:t xml:space="preserve">        uge::XMLFile entityResource;</w:t>
            </w:r>
          </w:p>
          <w:p w14:paraId="784E299E" w14:textId="77777777" w:rsidR="000441F0" w:rsidRDefault="0054289A" w:rsidP="0054289A">
            <w:pPr>
              <w:rPr>
                <w:rStyle w:val="ComputerCode"/>
              </w:rPr>
            </w:pPr>
            <w:r w:rsidRPr="0054289A">
              <w:rPr>
                <w:rStyle w:val="ComputerCode"/>
              </w:rPr>
              <w:t xml:space="preserve">        entityResource.OpenFile(entityResourceFileName, </w:t>
            </w:r>
          </w:p>
          <w:p w14:paraId="5754D72D" w14:textId="263188FA" w:rsidR="0054289A" w:rsidRPr="0054289A" w:rsidRDefault="000441F0" w:rsidP="0054289A">
            <w:pPr>
              <w:rPr>
                <w:rStyle w:val="ComputerCode"/>
              </w:rPr>
            </w:pPr>
            <w:r>
              <w:rPr>
                <w:rStyle w:val="ComputerCode"/>
              </w:rPr>
              <w:t xml:space="preserve">                               </w:t>
            </w:r>
            <w:r w:rsidR="0054289A" w:rsidRPr="0054289A">
              <w:rPr>
                <w:rStyle w:val="ComputerCode"/>
              </w:rPr>
              <w:t>uge::File::FileMode::FileReadOnly);</w:t>
            </w:r>
          </w:p>
          <w:p w14:paraId="6CCFBE20" w14:textId="77777777" w:rsidR="0054289A" w:rsidRPr="0054289A" w:rsidRDefault="0054289A" w:rsidP="0054289A">
            <w:pPr>
              <w:rPr>
                <w:rStyle w:val="ComputerCode"/>
              </w:rPr>
            </w:pPr>
          </w:p>
          <w:p w14:paraId="78BDB73A" w14:textId="77777777" w:rsidR="0054289A" w:rsidRPr="0054289A" w:rsidRDefault="0054289A" w:rsidP="0054289A">
            <w:pPr>
              <w:rPr>
                <w:rStyle w:val="ComputerCode"/>
              </w:rPr>
            </w:pPr>
            <w:r w:rsidRPr="0054289A">
              <w:rPr>
                <w:rStyle w:val="ComputerCode"/>
              </w:rPr>
              <w:t xml:space="preserve">        uge::ActorID actorID = m_ActorNameToID[entityName];</w:t>
            </w:r>
          </w:p>
          <w:p w14:paraId="212B119A" w14:textId="77777777" w:rsidR="0054289A" w:rsidRPr="0054289A" w:rsidRDefault="0054289A" w:rsidP="0054289A">
            <w:pPr>
              <w:rPr>
                <w:rStyle w:val="ComputerCode"/>
              </w:rPr>
            </w:pPr>
            <w:r w:rsidRPr="0054289A">
              <w:rPr>
                <w:rStyle w:val="ComputerCode"/>
              </w:rPr>
              <w:t xml:space="preserve">        m_pGameLogic-&gt;vModifyActor(actorID, &amp;entityResource.GetRootElement());</w:t>
            </w:r>
          </w:p>
          <w:p w14:paraId="5560A1A8" w14:textId="77777777" w:rsidR="000441F0" w:rsidRDefault="0054289A" w:rsidP="0054289A">
            <w:pPr>
              <w:rPr>
                <w:rStyle w:val="ComputerCode"/>
              </w:rPr>
            </w:pPr>
            <w:r w:rsidRPr="0054289A">
              <w:rPr>
                <w:rStyle w:val="ComputerCode"/>
              </w:rPr>
              <w:t xml:space="preserve">        uge::ActorSharedPointer pActor = </w:t>
            </w:r>
          </w:p>
          <w:p w14:paraId="0C4EF938" w14:textId="1BC05222" w:rsidR="0054289A" w:rsidRPr="0054289A" w:rsidRDefault="000441F0" w:rsidP="0054289A">
            <w:pPr>
              <w:rPr>
                <w:rStyle w:val="ComputerCode"/>
              </w:rPr>
            </w:pPr>
            <w:r>
              <w:rPr>
                <w:rStyle w:val="ComputerCode"/>
              </w:rPr>
              <w:t xml:space="preserve">                          </w:t>
            </w:r>
            <w:r w:rsidR="0054289A" w:rsidRPr="0054289A">
              <w:rPr>
                <w:rStyle w:val="ComputerCode"/>
              </w:rPr>
              <w:t>m_pGameLogic-&gt;vGetActor(actorID).lock();</w:t>
            </w:r>
          </w:p>
          <w:p w14:paraId="4CBB9CA1" w14:textId="77777777" w:rsidR="0054289A" w:rsidRPr="0054289A" w:rsidRDefault="0054289A" w:rsidP="0054289A">
            <w:pPr>
              <w:rPr>
                <w:rStyle w:val="ComputerCode"/>
              </w:rPr>
            </w:pPr>
            <w:r w:rsidRPr="0054289A">
              <w:rPr>
                <w:rStyle w:val="ComputerCode"/>
              </w:rPr>
              <w:t xml:space="preserve">        pActor-&gt;PostInit();</w:t>
            </w:r>
          </w:p>
          <w:p w14:paraId="5474AAAC" w14:textId="77777777" w:rsidR="0054289A" w:rsidRPr="0054289A" w:rsidRDefault="0054289A" w:rsidP="0054289A">
            <w:pPr>
              <w:rPr>
                <w:rStyle w:val="ComputerCode"/>
              </w:rPr>
            </w:pPr>
          </w:p>
          <w:p w14:paraId="0D5A8922" w14:textId="77777777" w:rsidR="000441F0" w:rsidRDefault="0054289A" w:rsidP="0054289A">
            <w:pPr>
              <w:rPr>
                <w:rStyle w:val="ComputerCode"/>
              </w:rPr>
            </w:pPr>
            <w:r w:rsidRPr="0054289A">
              <w:rPr>
                <w:rStyle w:val="ComputerCode"/>
              </w:rPr>
              <w:t xml:space="preserve">        // Re-add the </w:t>
            </w:r>
            <w:r w:rsidR="000441F0">
              <w:rPr>
                <w:rStyle w:val="ComputerCode"/>
              </w:rPr>
              <w:t>actor to the physics simulation</w:t>
            </w:r>
          </w:p>
          <w:p w14:paraId="7CD7267B" w14:textId="604E0CBF" w:rsidR="0054289A" w:rsidRPr="0054289A" w:rsidRDefault="000441F0" w:rsidP="0054289A">
            <w:pPr>
              <w:rPr>
                <w:rStyle w:val="ComputerCode"/>
              </w:rPr>
            </w:pPr>
            <w:r>
              <w:rPr>
                <w:rStyle w:val="ComputerCode"/>
              </w:rPr>
              <w:t xml:space="preserve">        // </w:t>
            </w:r>
            <w:r w:rsidR="0054289A" w:rsidRPr="0054289A">
              <w:rPr>
                <w:rStyle w:val="ComputerCode"/>
              </w:rPr>
              <w:t>(its transform or shape</w:t>
            </w:r>
            <w:r>
              <w:rPr>
                <w:rStyle w:val="ComputerCode"/>
              </w:rPr>
              <w:t xml:space="preserve"> </w:t>
            </w:r>
            <w:r w:rsidR="0054289A" w:rsidRPr="0054289A">
              <w:rPr>
                <w:rStyle w:val="ComputerCode"/>
              </w:rPr>
              <w:t xml:space="preserve">might have changed).                   </w:t>
            </w:r>
          </w:p>
          <w:p w14:paraId="64EC4700" w14:textId="77777777" w:rsidR="0054289A" w:rsidRPr="0054289A" w:rsidRDefault="0054289A" w:rsidP="0054289A">
            <w:pPr>
              <w:rPr>
                <w:rStyle w:val="ComputerCode"/>
              </w:rPr>
            </w:pPr>
            <w:r w:rsidRPr="0054289A">
              <w:rPr>
                <w:rStyle w:val="ComputerCode"/>
              </w:rPr>
              <w:t xml:space="preserve">        RemoveActorFromPhysics(actorID);</w:t>
            </w:r>
          </w:p>
          <w:p w14:paraId="576CB0D4" w14:textId="77777777" w:rsidR="0054289A" w:rsidRPr="0054289A" w:rsidRDefault="0054289A" w:rsidP="0054289A">
            <w:pPr>
              <w:rPr>
                <w:rStyle w:val="ComputerCode"/>
              </w:rPr>
            </w:pPr>
            <w:r w:rsidRPr="0054289A">
              <w:rPr>
                <w:rStyle w:val="ComputerCode"/>
              </w:rPr>
              <w:t xml:space="preserve">        AddActorToPhysics(pActor);</w:t>
            </w:r>
          </w:p>
          <w:p w14:paraId="7FC88915" w14:textId="77777777" w:rsidR="0054289A" w:rsidRPr="0054289A" w:rsidRDefault="0054289A" w:rsidP="0054289A">
            <w:pPr>
              <w:rPr>
                <w:rStyle w:val="ComputerCode"/>
              </w:rPr>
            </w:pPr>
          </w:p>
          <w:p w14:paraId="4B3FE330" w14:textId="77777777" w:rsidR="0054289A" w:rsidRPr="0054289A" w:rsidRDefault="0054289A" w:rsidP="0054289A">
            <w:pPr>
              <w:rPr>
                <w:rStyle w:val="ComputerCode"/>
              </w:rPr>
            </w:pPr>
            <w:r w:rsidRPr="0054289A">
              <w:rPr>
                <w:rStyle w:val="ComputerCode"/>
              </w:rPr>
              <w:t xml:space="preserve">        entityResource.CloseFile();</w:t>
            </w:r>
          </w:p>
          <w:p w14:paraId="6CFB8C51" w14:textId="77777777" w:rsidR="0054289A" w:rsidRPr="0054289A" w:rsidRDefault="0054289A" w:rsidP="0054289A">
            <w:pPr>
              <w:rPr>
                <w:rStyle w:val="ComputerCode"/>
              </w:rPr>
            </w:pPr>
            <w:r w:rsidRPr="0054289A">
              <w:rPr>
                <w:rStyle w:val="ComputerCode"/>
              </w:rPr>
              <w:t xml:space="preserve">    }</w:t>
            </w:r>
          </w:p>
          <w:p w14:paraId="0942DE24" w14:textId="77777777" w:rsidR="0054289A" w:rsidRPr="0054289A" w:rsidRDefault="0054289A" w:rsidP="0054289A">
            <w:pPr>
              <w:rPr>
                <w:rStyle w:val="ComputerCode"/>
              </w:rPr>
            </w:pPr>
          </w:p>
          <w:p w14:paraId="6550AEF8" w14:textId="77777777" w:rsidR="0054289A" w:rsidRPr="0054289A" w:rsidRDefault="0054289A" w:rsidP="0054289A">
            <w:pPr>
              <w:rPr>
                <w:rStyle w:val="ComputerCode"/>
              </w:rPr>
            </w:pPr>
            <w:r w:rsidRPr="0054289A">
              <w:rPr>
                <w:rStyle w:val="ComputerCode"/>
              </w:rPr>
              <w:lastRenderedPageBreak/>
              <w:t xml:space="preserve">    entityListFile.CloseFile();</w:t>
            </w:r>
          </w:p>
          <w:p w14:paraId="16DBC14D" w14:textId="63553A28" w:rsidR="00AE3408" w:rsidRDefault="0054289A" w:rsidP="0054289A">
            <w:r w:rsidRPr="0054289A">
              <w:rPr>
                <w:rStyle w:val="ComputerCode"/>
              </w:rPr>
              <w:t>}</w:t>
            </w:r>
          </w:p>
        </w:tc>
      </w:tr>
    </w:tbl>
    <w:p w14:paraId="4D0B1C1A" w14:textId="77777777" w:rsidR="00AE3408" w:rsidRDefault="00AE3408" w:rsidP="00CA1545"/>
    <w:p w14:paraId="5275C3DB" w14:textId="7D757CAF" w:rsidR="0054289A" w:rsidRDefault="0054289A" w:rsidP="00CA1545">
      <w:r>
        <w:fldChar w:fldCharType="begin"/>
      </w:r>
      <w:r>
        <w:instrText xml:space="preserve"> REF _Ref382503318 \h </w:instrText>
      </w:r>
      <w:r>
        <w:fldChar w:fldCharType="separate"/>
      </w:r>
      <w:r w:rsidR="00FD7060" w:rsidRPr="007B41EC">
        <w:rPr>
          <w:b/>
        </w:rPr>
        <w:t xml:space="preserve">Listing </w:t>
      </w:r>
      <w:r w:rsidR="00FD7060">
        <w:rPr>
          <w:b/>
          <w:noProof/>
        </w:rPr>
        <w:t>92</w:t>
      </w:r>
      <w:r>
        <w:fldChar w:fldCharType="end"/>
      </w:r>
      <w:r>
        <w:t xml:space="preserve"> uses the </w:t>
      </w:r>
      <w:r w:rsidRPr="0054289A">
        <w:rPr>
          <w:rStyle w:val="ComputerCode"/>
        </w:rPr>
        <w:t>IGameState</w:t>
      </w:r>
      <w:r>
        <w:t xml:space="preserve">’s method </w:t>
      </w:r>
      <w:r w:rsidRPr="0054289A">
        <w:rPr>
          <w:rStyle w:val="ComputerCode"/>
        </w:rPr>
        <w:t>vTailorToProfile()</w:t>
      </w:r>
      <w:r>
        <w:t xml:space="preserve"> to adapt the game to the active profile. The method </w:t>
      </w:r>
      <w:r w:rsidRPr="0054289A">
        <w:rPr>
          <w:rStyle w:val="ComputerCode"/>
        </w:rPr>
        <w:t>LoadProfile()</w:t>
      </w:r>
      <w:r>
        <w:t xml:space="preserve"> does the tailoring: it reads a list of entities to (such as the one in </w:t>
      </w:r>
      <w:r>
        <w:fldChar w:fldCharType="begin"/>
      </w:r>
      <w:r>
        <w:instrText xml:space="preserve"> REF _Ref382503530 \h </w:instrText>
      </w:r>
      <w:r>
        <w:fldChar w:fldCharType="separate"/>
      </w:r>
      <w:r w:rsidR="00FD7060" w:rsidRPr="007B41EC">
        <w:rPr>
          <w:b/>
        </w:rPr>
        <w:t xml:space="preserve">Listing </w:t>
      </w:r>
      <w:r w:rsidR="00FD7060">
        <w:rPr>
          <w:b/>
          <w:noProof/>
        </w:rPr>
        <w:t>93</w:t>
      </w:r>
      <w:r>
        <w:fldChar w:fldCharType="end"/>
      </w:r>
      <w:r>
        <w:t xml:space="preserve">) and uses the </w:t>
      </w:r>
      <w:r w:rsidRPr="0054289A">
        <w:rPr>
          <w:rStyle w:val="ComputerCode"/>
        </w:rPr>
        <w:t>Actor</w:t>
      </w:r>
      <w:r>
        <w:t xml:space="preserve">’s </w:t>
      </w:r>
      <w:r w:rsidRPr="0054289A">
        <w:rPr>
          <w:rStyle w:val="ComputerCode"/>
        </w:rPr>
        <w:t>vModify()</w:t>
      </w:r>
      <w:r>
        <w:t xml:space="preserve"> method to update its components or add new ones.</w:t>
      </w:r>
    </w:p>
    <w:p w14:paraId="2B13EBDC" w14:textId="312CBE47" w:rsidR="007B41EC" w:rsidRDefault="007B41EC" w:rsidP="007B41EC">
      <w:pPr>
        <w:pStyle w:val="Caption"/>
        <w:keepNext/>
        <w:jc w:val="center"/>
      </w:pPr>
      <w:bookmarkStart w:id="459" w:name="_Ref382503530"/>
      <w:bookmarkStart w:id="460" w:name="_Toc384213488"/>
      <w:r w:rsidRPr="007B41EC">
        <w:rPr>
          <w:b/>
        </w:rPr>
        <w:t xml:space="preserve">Listing </w:t>
      </w:r>
      <w:r w:rsidRPr="007B41EC">
        <w:rPr>
          <w:b/>
        </w:rPr>
        <w:fldChar w:fldCharType="begin"/>
      </w:r>
      <w:r w:rsidRPr="007B41EC">
        <w:rPr>
          <w:b/>
        </w:rPr>
        <w:instrText xml:space="preserve"> SEQ Listing \* ARABIC </w:instrText>
      </w:r>
      <w:r w:rsidRPr="007B41EC">
        <w:rPr>
          <w:b/>
        </w:rPr>
        <w:fldChar w:fldCharType="separate"/>
      </w:r>
      <w:r w:rsidR="0046358A">
        <w:rPr>
          <w:b/>
          <w:noProof/>
        </w:rPr>
        <w:t>93</w:t>
      </w:r>
      <w:r w:rsidRPr="007B41EC">
        <w:rPr>
          <w:b/>
        </w:rPr>
        <w:fldChar w:fldCharType="end"/>
      </w:r>
      <w:bookmarkEnd w:id="459"/>
      <w:r w:rsidRPr="007B41EC">
        <w:rPr>
          <w:b/>
        </w:rPr>
        <w:t>.</w:t>
      </w:r>
      <w:r>
        <w:t xml:space="preserve"> Tailoring the entities.</w:t>
      </w:r>
      <w:bookmarkEnd w:id="460"/>
    </w:p>
    <w:tbl>
      <w:tblPr>
        <w:tblStyle w:val="TableGrid"/>
        <w:tblW w:w="0" w:type="auto"/>
        <w:tblLook w:val="04A0" w:firstRow="1" w:lastRow="0" w:firstColumn="1" w:lastColumn="0" w:noHBand="0" w:noVBand="1"/>
      </w:tblPr>
      <w:tblGrid>
        <w:gridCol w:w="8494"/>
      </w:tblGrid>
      <w:tr w:rsidR="00AE3408" w14:paraId="14698020" w14:textId="77777777" w:rsidTr="00AE3408">
        <w:tc>
          <w:tcPr>
            <w:tcW w:w="8494" w:type="dxa"/>
          </w:tcPr>
          <w:p w14:paraId="31E61826" w14:textId="77777777" w:rsidR="007B41EC" w:rsidRPr="007B41EC" w:rsidRDefault="007B41EC" w:rsidP="007B41EC">
            <w:pPr>
              <w:rPr>
                <w:rStyle w:val="ComputerCode"/>
              </w:rPr>
            </w:pPr>
            <w:r w:rsidRPr="007B41EC">
              <w:rPr>
                <w:rStyle w:val="ComputerCode"/>
              </w:rPr>
              <w:t>&lt;?xml version="1.0" encoding="UTF-8"?&gt;</w:t>
            </w:r>
          </w:p>
          <w:p w14:paraId="63392E10" w14:textId="77777777" w:rsidR="007B41EC" w:rsidRPr="007B41EC" w:rsidRDefault="007B41EC" w:rsidP="007B41EC">
            <w:pPr>
              <w:rPr>
                <w:rStyle w:val="ComputerCode"/>
              </w:rPr>
            </w:pPr>
          </w:p>
          <w:p w14:paraId="2D4BDEAB" w14:textId="77777777" w:rsidR="000441F0" w:rsidRDefault="007B41EC" w:rsidP="007B41EC">
            <w:pPr>
              <w:rPr>
                <w:rStyle w:val="ComputerCode"/>
              </w:rPr>
            </w:pPr>
            <w:r w:rsidRPr="007B41EC">
              <w:rPr>
                <w:rStyle w:val="ComputerCode"/>
              </w:rPr>
              <w:t>&lt;Actor type="Spaceship"</w:t>
            </w:r>
          </w:p>
          <w:p w14:paraId="0D9B2F49" w14:textId="46E7E1E9" w:rsidR="000441F0" w:rsidRDefault="000441F0" w:rsidP="007B41EC">
            <w:pPr>
              <w:rPr>
                <w:rStyle w:val="ComputerCode"/>
              </w:rPr>
            </w:pPr>
            <w:r>
              <w:rPr>
                <w:rStyle w:val="ComputerCode"/>
              </w:rPr>
              <w:t xml:space="preserve">      </w:t>
            </w:r>
            <w:r w:rsidR="007B41EC" w:rsidRPr="007B41EC">
              <w:rPr>
                <w:rStyle w:val="ComputerCode"/>
              </w:rPr>
              <w:t xml:space="preserve"> resource=</w:t>
            </w:r>
          </w:p>
          <w:p w14:paraId="23A907DC" w14:textId="48D28E5F" w:rsidR="007B41EC" w:rsidRPr="007B41EC" w:rsidRDefault="000441F0" w:rsidP="007B41EC">
            <w:pPr>
              <w:rPr>
                <w:rStyle w:val="ComputerCode"/>
              </w:rPr>
            </w:pPr>
            <w:r>
              <w:rPr>
                <w:rStyle w:val="ComputerCode"/>
              </w:rPr>
              <w:t xml:space="preserve">    </w:t>
            </w:r>
            <w:r w:rsidR="007B41EC" w:rsidRPr="007B41EC">
              <w:rPr>
                <w:rStyle w:val="ComputerCode"/>
              </w:rPr>
              <w:t>"data/config/player_profiles/average_user/entity/spaceship.xml"&gt;</w:t>
            </w:r>
          </w:p>
          <w:p w14:paraId="269F59EA" w14:textId="77777777" w:rsidR="007B41EC" w:rsidRPr="007B41EC" w:rsidRDefault="007B41EC" w:rsidP="007B41EC">
            <w:pPr>
              <w:rPr>
                <w:rStyle w:val="ComputerCode"/>
              </w:rPr>
            </w:pPr>
          </w:p>
          <w:p w14:paraId="4A493B6D" w14:textId="77777777" w:rsidR="007B41EC" w:rsidRPr="007B41EC" w:rsidRDefault="007B41EC" w:rsidP="007B41EC">
            <w:pPr>
              <w:rPr>
                <w:rStyle w:val="ComputerCode"/>
              </w:rPr>
            </w:pPr>
            <w:r w:rsidRPr="007B41EC">
              <w:rPr>
                <w:rStyle w:val="ComputerCode"/>
              </w:rPr>
              <w:t xml:space="preserve">  &lt;TransformableComponent&gt;</w:t>
            </w:r>
          </w:p>
          <w:p w14:paraId="7679A122" w14:textId="77777777" w:rsidR="007B41EC" w:rsidRPr="007B41EC" w:rsidRDefault="007B41EC" w:rsidP="007B41EC">
            <w:pPr>
              <w:rPr>
                <w:rStyle w:val="ComputerCode"/>
              </w:rPr>
            </w:pPr>
            <w:r w:rsidRPr="007B41EC">
              <w:rPr>
                <w:rStyle w:val="ComputerCode"/>
              </w:rPr>
              <w:t xml:space="preserve">    &lt;Position x="0.0f" y="0.0f" z="0.0f"/&gt;</w:t>
            </w:r>
          </w:p>
          <w:p w14:paraId="33277BB4" w14:textId="77777777" w:rsidR="007B41EC" w:rsidRPr="007B41EC" w:rsidRDefault="007B41EC" w:rsidP="007B41EC">
            <w:pPr>
              <w:rPr>
                <w:rStyle w:val="ComputerCode"/>
              </w:rPr>
            </w:pPr>
            <w:r w:rsidRPr="007B41EC">
              <w:rPr>
                <w:rStyle w:val="ComputerCode"/>
              </w:rPr>
              <w:t xml:space="preserve">    &lt;!-- YXZ order (yaw, pitch, roll) --&gt;</w:t>
            </w:r>
          </w:p>
          <w:p w14:paraId="0CC18707" w14:textId="77777777" w:rsidR="007B41EC" w:rsidRPr="007B41EC" w:rsidRDefault="007B41EC" w:rsidP="007B41EC">
            <w:pPr>
              <w:rPr>
                <w:rStyle w:val="ComputerCode"/>
              </w:rPr>
            </w:pPr>
            <w:r w:rsidRPr="007B41EC">
              <w:rPr>
                <w:rStyle w:val="ComputerCode"/>
              </w:rPr>
              <w:t xml:space="preserve">    &lt;Rotation yaw="0.0f" pitch="0.0f" roll="0.0f"/&gt;</w:t>
            </w:r>
          </w:p>
          <w:p w14:paraId="7765DAD3" w14:textId="77777777" w:rsidR="007B41EC" w:rsidRPr="007B41EC" w:rsidRDefault="007B41EC" w:rsidP="007B41EC">
            <w:pPr>
              <w:rPr>
                <w:rStyle w:val="ComputerCode"/>
              </w:rPr>
            </w:pPr>
            <w:r w:rsidRPr="007B41EC">
              <w:rPr>
                <w:rStyle w:val="ComputerCode"/>
              </w:rPr>
              <w:t xml:space="preserve">    &lt;Scale x="50.0f" y ="50.0f" z="50.0"/&gt;</w:t>
            </w:r>
          </w:p>
          <w:p w14:paraId="1988D534" w14:textId="77777777" w:rsidR="007B41EC" w:rsidRPr="007B41EC" w:rsidRDefault="007B41EC" w:rsidP="007B41EC">
            <w:pPr>
              <w:rPr>
                <w:rStyle w:val="ComputerCode"/>
              </w:rPr>
            </w:pPr>
            <w:r w:rsidRPr="007B41EC">
              <w:rPr>
                <w:rStyle w:val="ComputerCode"/>
              </w:rPr>
              <w:t xml:space="preserve">  &lt;/TransformableComponent&gt;</w:t>
            </w:r>
          </w:p>
          <w:p w14:paraId="3167EBCE" w14:textId="77777777" w:rsidR="007B41EC" w:rsidRPr="007B41EC" w:rsidRDefault="007B41EC" w:rsidP="007B41EC">
            <w:pPr>
              <w:rPr>
                <w:rStyle w:val="ComputerCode"/>
              </w:rPr>
            </w:pPr>
          </w:p>
          <w:p w14:paraId="7ACE1559" w14:textId="77777777" w:rsidR="007B41EC" w:rsidRPr="007B41EC" w:rsidRDefault="007B41EC" w:rsidP="007B41EC">
            <w:pPr>
              <w:rPr>
                <w:rStyle w:val="ComputerCode"/>
              </w:rPr>
            </w:pPr>
            <w:r w:rsidRPr="007B41EC">
              <w:rPr>
                <w:rStyle w:val="ComputerCode"/>
              </w:rPr>
              <w:t xml:space="preserve">  &lt;HealthComponent&gt;</w:t>
            </w:r>
          </w:p>
          <w:p w14:paraId="4F15FD87" w14:textId="0C52E10D" w:rsidR="007B41EC" w:rsidRPr="007B41EC" w:rsidRDefault="007B41EC" w:rsidP="007B41EC">
            <w:pPr>
              <w:rPr>
                <w:rStyle w:val="ComputerCode"/>
              </w:rPr>
            </w:pPr>
            <w:r w:rsidRPr="007B41EC">
              <w:rPr>
                <w:rStyle w:val="ComputerCode"/>
              </w:rPr>
              <w:t xml:space="preserve"> </w:t>
            </w:r>
            <w:r w:rsidR="0054289A">
              <w:rPr>
                <w:rStyle w:val="ComputerCode"/>
              </w:rPr>
              <w:t xml:space="preserve">   &lt;InitialHealthPoints value="1</w:t>
            </w:r>
            <w:r w:rsidRPr="007B41EC">
              <w:rPr>
                <w:rStyle w:val="ComputerCode"/>
              </w:rPr>
              <w:t>00</w:t>
            </w:r>
            <w:r w:rsidR="0054289A">
              <w:rPr>
                <w:rStyle w:val="ComputerCode"/>
              </w:rPr>
              <w:t>0</w:t>
            </w:r>
            <w:r w:rsidRPr="007B41EC">
              <w:rPr>
                <w:rStyle w:val="ComputerCode"/>
              </w:rPr>
              <w:t>"/&gt;</w:t>
            </w:r>
          </w:p>
          <w:p w14:paraId="19AC0A2C" w14:textId="2D5A3FAE" w:rsidR="007B41EC" w:rsidRPr="007B41EC" w:rsidRDefault="007B41EC" w:rsidP="007B41EC">
            <w:pPr>
              <w:rPr>
                <w:rStyle w:val="ComputerCode"/>
              </w:rPr>
            </w:pPr>
            <w:r w:rsidRPr="007B41EC">
              <w:rPr>
                <w:rStyle w:val="ComputerCode"/>
              </w:rPr>
              <w:t xml:space="preserve"> </w:t>
            </w:r>
            <w:r w:rsidR="0054289A">
              <w:rPr>
                <w:rStyle w:val="ComputerCode"/>
              </w:rPr>
              <w:t xml:space="preserve">   &lt;MaximumHealthPoints value="1</w:t>
            </w:r>
            <w:r w:rsidRPr="007B41EC">
              <w:rPr>
                <w:rStyle w:val="ComputerCode"/>
              </w:rPr>
              <w:t>00</w:t>
            </w:r>
            <w:r w:rsidR="0054289A">
              <w:rPr>
                <w:rStyle w:val="ComputerCode"/>
              </w:rPr>
              <w:t>0</w:t>
            </w:r>
            <w:r w:rsidRPr="007B41EC">
              <w:rPr>
                <w:rStyle w:val="ComputerCode"/>
              </w:rPr>
              <w:t>"/&gt;</w:t>
            </w:r>
          </w:p>
          <w:p w14:paraId="780F0390" w14:textId="77777777" w:rsidR="007B41EC" w:rsidRPr="007B41EC" w:rsidRDefault="007B41EC" w:rsidP="007B41EC">
            <w:pPr>
              <w:rPr>
                <w:rStyle w:val="ComputerCode"/>
              </w:rPr>
            </w:pPr>
            <w:r w:rsidRPr="007B41EC">
              <w:rPr>
                <w:rStyle w:val="ComputerCode"/>
              </w:rPr>
              <w:t xml:space="preserve">  &lt;/HealthComponent&gt;</w:t>
            </w:r>
          </w:p>
          <w:p w14:paraId="73089363" w14:textId="77777777" w:rsidR="007B41EC" w:rsidRPr="007B41EC" w:rsidRDefault="007B41EC" w:rsidP="007B41EC">
            <w:pPr>
              <w:rPr>
                <w:rStyle w:val="ComputerCode"/>
              </w:rPr>
            </w:pPr>
          </w:p>
          <w:p w14:paraId="062D56D9" w14:textId="2B0B2258" w:rsidR="00AE3408" w:rsidRDefault="007B41EC" w:rsidP="007B41EC">
            <w:r w:rsidRPr="007B41EC">
              <w:rPr>
                <w:rStyle w:val="ComputerCode"/>
              </w:rPr>
              <w:t>&lt;/Actor&gt;</w:t>
            </w:r>
          </w:p>
        </w:tc>
      </w:tr>
    </w:tbl>
    <w:p w14:paraId="3E41F806" w14:textId="77777777" w:rsidR="00AE3408" w:rsidRDefault="00AE3408" w:rsidP="00CA1545"/>
    <w:p w14:paraId="5CF1A4FE" w14:textId="0A7DC686" w:rsidR="00F66E2D" w:rsidRDefault="0054289A" w:rsidP="00CA1545">
      <w:r>
        <w:t xml:space="preserve">For instance, </w:t>
      </w:r>
      <w:r>
        <w:fldChar w:fldCharType="begin"/>
      </w:r>
      <w:r>
        <w:instrText xml:space="preserve"> REF _Ref382503530 \h </w:instrText>
      </w:r>
      <w:r>
        <w:fldChar w:fldCharType="separate"/>
      </w:r>
      <w:r w:rsidR="00FD7060" w:rsidRPr="007B41EC">
        <w:rPr>
          <w:b/>
        </w:rPr>
        <w:t xml:space="preserve">Listing </w:t>
      </w:r>
      <w:r w:rsidR="00FD7060">
        <w:rPr>
          <w:b/>
          <w:noProof/>
        </w:rPr>
        <w:t>93</w:t>
      </w:r>
      <w:r>
        <w:fldChar w:fldCharType="end"/>
      </w:r>
      <w:r>
        <w:t xml:space="preserve"> changes the Spaceship actor, </w:t>
      </w:r>
      <w:r w:rsidR="00F66E2D">
        <w:t>increasing</w:t>
      </w:r>
      <w:r>
        <w:t xml:space="preserve"> its size by 5 times the original</w:t>
      </w:r>
      <w:r w:rsidR="00F66E2D">
        <w:t xml:space="preserve"> size. It also makes it bulkier</w:t>
      </w:r>
      <w:r>
        <w:t xml:space="preserve"> by raising its health points by 10 times</w:t>
      </w:r>
      <w:r w:rsidR="00F66E2D">
        <w:t xml:space="preserve"> (compare </w:t>
      </w:r>
      <w:r w:rsidR="00F66E2D">
        <w:fldChar w:fldCharType="begin"/>
      </w:r>
      <w:r w:rsidR="00F66E2D">
        <w:instrText xml:space="preserve"> REF _Ref382499578 \h </w:instrText>
      </w:r>
      <w:r w:rsidR="00F66E2D">
        <w:fldChar w:fldCharType="separate"/>
      </w:r>
      <w:r w:rsidR="00FD7060" w:rsidRPr="00FE0333">
        <w:rPr>
          <w:b/>
        </w:rPr>
        <w:t xml:space="preserve">Figure </w:t>
      </w:r>
      <w:r w:rsidR="00FD7060">
        <w:rPr>
          <w:b/>
          <w:noProof/>
        </w:rPr>
        <w:t>38</w:t>
      </w:r>
      <w:r w:rsidR="00F66E2D">
        <w:fldChar w:fldCharType="end"/>
      </w:r>
      <w:r w:rsidR="00F66E2D">
        <w:t xml:space="preserve"> to </w:t>
      </w:r>
      <w:r w:rsidR="00F66E2D">
        <w:fldChar w:fldCharType="begin"/>
      </w:r>
      <w:r w:rsidR="00F66E2D">
        <w:instrText xml:space="preserve"> REF _Ref382504289 \h </w:instrText>
      </w:r>
      <w:r w:rsidR="00F66E2D">
        <w:fldChar w:fldCharType="separate"/>
      </w:r>
      <w:r w:rsidR="00FD7060" w:rsidRPr="00F66E2D">
        <w:rPr>
          <w:b/>
        </w:rPr>
        <w:t xml:space="preserve">Figure </w:t>
      </w:r>
      <w:r w:rsidR="00FD7060">
        <w:rPr>
          <w:b/>
          <w:noProof/>
        </w:rPr>
        <w:t>39</w:t>
      </w:r>
      <w:r w:rsidR="00F66E2D">
        <w:fldChar w:fldCharType="end"/>
      </w:r>
      <w:r w:rsidR="00F66E2D">
        <w:t>)</w:t>
      </w:r>
      <w:r>
        <w:t>.</w:t>
      </w:r>
    </w:p>
    <w:p w14:paraId="18B23AE6" w14:textId="77777777" w:rsidR="00F66E2D" w:rsidRDefault="00F66E2D" w:rsidP="00F66E2D">
      <w:pPr>
        <w:keepNext/>
      </w:pPr>
      <w:r w:rsidRPr="00F66E2D">
        <w:rPr>
          <w:noProof/>
          <w:lang w:val="pt-BR" w:eastAsia="pt-BR"/>
        </w:rPr>
        <w:lastRenderedPageBreak/>
        <w:drawing>
          <wp:inline distT="0" distB="0" distL="0" distR="0" wp14:anchorId="2ADD9E6C" wp14:editId="7765097A">
            <wp:extent cx="5400040" cy="417957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400040" cy="4179570"/>
                    </a:xfrm>
                    <a:prstGeom prst="rect">
                      <a:avLst/>
                    </a:prstGeom>
                  </pic:spPr>
                </pic:pic>
              </a:graphicData>
            </a:graphic>
          </wp:inline>
        </w:drawing>
      </w:r>
    </w:p>
    <w:p w14:paraId="4775EC12" w14:textId="19E4B503" w:rsidR="00F66E2D" w:rsidRDefault="00F66E2D" w:rsidP="00F66E2D">
      <w:pPr>
        <w:pStyle w:val="Caption"/>
        <w:jc w:val="center"/>
      </w:pPr>
      <w:bookmarkStart w:id="461" w:name="_Ref382504289"/>
      <w:bookmarkStart w:id="462" w:name="_Toc384213389"/>
      <w:r w:rsidRPr="00F66E2D">
        <w:rPr>
          <w:b/>
        </w:rPr>
        <w:t xml:space="preserve">Figure </w:t>
      </w:r>
      <w:r w:rsidRPr="00F66E2D">
        <w:rPr>
          <w:b/>
        </w:rPr>
        <w:fldChar w:fldCharType="begin"/>
      </w:r>
      <w:r w:rsidRPr="00F66E2D">
        <w:rPr>
          <w:b/>
        </w:rPr>
        <w:instrText xml:space="preserve"> SEQ Figure \* ARABIC </w:instrText>
      </w:r>
      <w:r w:rsidRPr="00F66E2D">
        <w:rPr>
          <w:b/>
        </w:rPr>
        <w:fldChar w:fldCharType="separate"/>
      </w:r>
      <w:r w:rsidR="00783F10">
        <w:rPr>
          <w:b/>
          <w:noProof/>
        </w:rPr>
        <w:t>39</w:t>
      </w:r>
      <w:r w:rsidRPr="00F66E2D">
        <w:rPr>
          <w:b/>
        </w:rPr>
        <w:fldChar w:fldCharType="end"/>
      </w:r>
      <w:bookmarkEnd w:id="461"/>
      <w:r w:rsidRPr="00F66E2D">
        <w:rPr>
          <w:b/>
        </w:rPr>
        <w:t>.</w:t>
      </w:r>
      <w:r>
        <w:t xml:space="preserve"> The game logic actors, after being overridden by the player profile.</w:t>
      </w:r>
      <w:bookmarkEnd w:id="462"/>
    </w:p>
    <w:p w14:paraId="6C64518E" w14:textId="3D538083" w:rsidR="0054289A" w:rsidRDefault="0054289A" w:rsidP="00CA1545">
      <w:r>
        <w:t>The first change might be used for making the game easier (for instance, when setting difficult levels). The second might provide larger entities to help low-vision users play the game.</w:t>
      </w:r>
    </w:p>
    <w:p w14:paraId="01651425" w14:textId="5BF27BC3" w:rsidR="0054289A" w:rsidRDefault="0054289A" w:rsidP="00CA1545">
      <w:r>
        <w:t xml:space="preserve">It is also possible to add physical-interaction components to the entities at this point. Section </w:t>
      </w:r>
      <w:r>
        <w:fldChar w:fldCharType="begin"/>
      </w:r>
      <w:r>
        <w:instrText xml:space="preserve"> REF _Ref381868972 \r \h </w:instrText>
      </w:r>
      <w:r>
        <w:fldChar w:fldCharType="separate"/>
      </w:r>
      <w:r w:rsidR="00FD7060">
        <w:t>7.2.6</w:t>
      </w:r>
      <w:r>
        <w:fldChar w:fldCharType="end"/>
      </w:r>
      <w:r>
        <w:t xml:space="preserve"> discusses and shows how to.</w:t>
      </w:r>
    </w:p>
    <w:p w14:paraId="4CF6D832" w14:textId="234386E4" w:rsidR="00CA1545" w:rsidRDefault="00CA1545" w:rsidP="00CA1545">
      <w:pPr>
        <w:pStyle w:val="Heading3"/>
      </w:pPr>
      <w:bookmarkStart w:id="463" w:name="_Ref381868972"/>
      <w:bookmarkStart w:id="464" w:name="_Toc384213342"/>
      <w:r>
        <w:t>Game View Layer</w:t>
      </w:r>
      <w:bookmarkEnd w:id="463"/>
      <w:bookmarkEnd w:id="464"/>
    </w:p>
    <w:p w14:paraId="30806159" w14:textId="7C266306" w:rsidR="003241C6" w:rsidRDefault="003241C6" w:rsidP="00CA1545">
      <w:r>
        <w:t xml:space="preserve">In Section </w:t>
      </w:r>
      <w:r>
        <w:fldChar w:fldCharType="begin"/>
      </w:r>
      <w:r>
        <w:instrText xml:space="preserve"> REF _Ref381868962 \r \h </w:instrText>
      </w:r>
      <w:r>
        <w:fldChar w:fldCharType="separate"/>
      </w:r>
      <w:r w:rsidR="00FD7060">
        <w:t>7.2.5</w:t>
      </w:r>
      <w:r>
        <w:fldChar w:fldCharType="end"/>
      </w:r>
      <w:r>
        <w:t xml:space="preserve">, The Game Logic layer created and shaped the game world. That section used the Physics debugger rendering to show the game world, which is unsuitable for any serious game (or tutorial, for the matter). </w:t>
      </w:r>
      <w:r w:rsidR="0025629F">
        <w:t>Although i</w:t>
      </w:r>
      <w:r>
        <w:t xml:space="preserve">t </w:t>
      </w:r>
      <w:r w:rsidR="0025629F">
        <w:t>evidenced</w:t>
      </w:r>
      <w:r>
        <w:t xml:space="preserve"> an important point </w:t>
      </w:r>
      <w:r w:rsidR="0025629F">
        <w:t>(</w:t>
      </w:r>
      <w:r>
        <w:t>an UGE game does not depends on the Game View layer</w:t>
      </w:r>
      <w:r w:rsidR="0025629F">
        <w:t>), it</w:t>
      </w:r>
      <w:r>
        <w:t xml:space="preserve"> does not diminish the importance of the Game View layer.</w:t>
      </w:r>
    </w:p>
    <w:p w14:paraId="6B55B84A" w14:textId="584E241A" w:rsidR="003241C6" w:rsidRDefault="003241C6" w:rsidP="00CA1545">
      <w:r>
        <w:t xml:space="preserve">The Game View layer is actually the most important layer to the player interaction, as this provides IO specialization to the game. At one hand, it translates the player’s input into high-level game commands. At the other hand, it acts as a storyteller or a cinematographer: it captures the current game world state and describes it to the user. </w:t>
      </w:r>
      <w:r w:rsidR="0025629F">
        <w:t>With game commands, t</w:t>
      </w:r>
      <w:r>
        <w:t xml:space="preserve">he Game View layer it might </w:t>
      </w:r>
      <w:r w:rsidR="0025629F">
        <w:t>even</w:t>
      </w:r>
      <w:r>
        <w:t xml:space="preserve"> act as a bot and play the game with, against or for the player.</w:t>
      </w:r>
    </w:p>
    <w:p w14:paraId="49693B67" w14:textId="14AFC6B1" w:rsidR="003241C6" w:rsidRPr="0025629F" w:rsidRDefault="003241C6" w:rsidP="00CA1545">
      <w:r>
        <w:t xml:space="preserve">As this layer provides IO specialization, it </w:t>
      </w:r>
      <w:r w:rsidR="0025629F">
        <w:t>a</w:t>
      </w:r>
      <w:r>
        <w:t xml:space="preserve">lso </w:t>
      </w:r>
      <w:r w:rsidR="0025629F">
        <w:t xml:space="preserve">does </w:t>
      </w:r>
      <w:r>
        <w:t xml:space="preserve">offer accessibility barriers to the player. This section shows an example for implementing the </w:t>
      </w:r>
      <w:r w:rsidRPr="003241C6">
        <w:rPr>
          <w:rStyle w:val="ComputerCode"/>
        </w:rPr>
        <w:t>IGameView</w:t>
      </w:r>
      <w:r>
        <w:t xml:space="preserve"> abstract </w:t>
      </w:r>
      <w:r>
        <w:lastRenderedPageBreak/>
        <w:t xml:space="preserve">interface for a specific user profile. The same strategy allows the developers to create as many other </w:t>
      </w:r>
      <w:r w:rsidRPr="003241C6">
        <w:rPr>
          <w:rStyle w:val="ComputerCode"/>
        </w:rPr>
        <w:t>IGameView</w:t>
      </w:r>
      <w:r>
        <w:t>’s implementation as they wish.</w:t>
      </w:r>
      <w:r w:rsidR="0025629F">
        <w:t xml:space="preserve"> This way, it is possible to suit different interaction abilities and to make the game suitable and accessible for a wider range of users.</w:t>
      </w:r>
    </w:p>
    <w:p w14:paraId="7D6C06E2" w14:textId="77777777" w:rsidR="008B359A" w:rsidRDefault="008B359A" w:rsidP="008B359A">
      <w:pPr>
        <w:pStyle w:val="Heading4"/>
      </w:pPr>
      <w:r>
        <w:t>Player Profile: General Settings</w:t>
      </w:r>
    </w:p>
    <w:p w14:paraId="750E6340" w14:textId="65528994" w:rsidR="003241C6" w:rsidRDefault="003241C6" w:rsidP="008B359A">
      <w:r>
        <w:fldChar w:fldCharType="begin"/>
      </w:r>
      <w:r>
        <w:instrText xml:space="preserve"> REF _Ref382506540 \h </w:instrText>
      </w:r>
      <w:r>
        <w:fldChar w:fldCharType="separate"/>
      </w:r>
      <w:r w:rsidR="00FD7060" w:rsidRPr="003241C6">
        <w:rPr>
          <w:b/>
        </w:rPr>
        <w:t xml:space="preserve">Listing </w:t>
      </w:r>
      <w:r w:rsidR="00FD7060">
        <w:rPr>
          <w:b/>
          <w:noProof/>
        </w:rPr>
        <w:t>94</w:t>
      </w:r>
      <w:r>
        <w:fldChar w:fldCharType="end"/>
      </w:r>
      <w:r>
        <w:t xml:space="preserve"> </w:t>
      </w:r>
      <w:r w:rsidR="00AC504A">
        <w:t xml:space="preserve">shows the </w:t>
      </w:r>
      <w:r w:rsidR="00AC504A" w:rsidRPr="00AC504A">
        <w:rPr>
          <w:rStyle w:val="ComputerCode"/>
        </w:rPr>
        <w:t>PlayerPreferences</w:t>
      </w:r>
      <w:r w:rsidR="00AC504A">
        <w:t xml:space="preserve"> section of the player profile.</w:t>
      </w:r>
    </w:p>
    <w:p w14:paraId="50232681" w14:textId="04A97C33" w:rsidR="003241C6" w:rsidRDefault="003241C6" w:rsidP="003241C6">
      <w:pPr>
        <w:pStyle w:val="Caption"/>
        <w:keepNext/>
        <w:jc w:val="center"/>
      </w:pPr>
      <w:bookmarkStart w:id="465" w:name="_Ref382506540"/>
      <w:bookmarkStart w:id="466" w:name="_Toc384213489"/>
      <w:r w:rsidRPr="003241C6">
        <w:rPr>
          <w:b/>
        </w:rPr>
        <w:t xml:space="preserve">Listing </w:t>
      </w:r>
      <w:r w:rsidRPr="003241C6">
        <w:rPr>
          <w:b/>
        </w:rPr>
        <w:fldChar w:fldCharType="begin"/>
      </w:r>
      <w:r w:rsidRPr="003241C6">
        <w:rPr>
          <w:b/>
        </w:rPr>
        <w:instrText xml:space="preserve"> SEQ Listing \* ARABIC </w:instrText>
      </w:r>
      <w:r w:rsidRPr="003241C6">
        <w:rPr>
          <w:b/>
        </w:rPr>
        <w:fldChar w:fldCharType="separate"/>
      </w:r>
      <w:r w:rsidR="0046358A">
        <w:rPr>
          <w:b/>
          <w:noProof/>
        </w:rPr>
        <w:t>94</w:t>
      </w:r>
      <w:r w:rsidRPr="003241C6">
        <w:rPr>
          <w:b/>
        </w:rPr>
        <w:fldChar w:fldCharType="end"/>
      </w:r>
      <w:bookmarkEnd w:id="465"/>
      <w:r w:rsidRPr="003241C6">
        <w:rPr>
          <w:b/>
        </w:rPr>
        <w:t>.</w:t>
      </w:r>
      <w:r>
        <w:t xml:space="preserve"> The </w:t>
      </w:r>
      <w:r w:rsidRPr="003241C6">
        <w:rPr>
          <w:rStyle w:val="ComputerCode"/>
        </w:rPr>
        <w:t>PlayerPreferences</w:t>
      </w:r>
      <w:r>
        <w:t xml:space="preserve"> section of the player profile, describing general settings.</w:t>
      </w:r>
      <w:bookmarkEnd w:id="466"/>
    </w:p>
    <w:tbl>
      <w:tblPr>
        <w:tblStyle w:val="TableGrid"/>
        <w:tblW w:w="0" w:type="auto"/>
        <w:tblLook w:val="04A0" w:firstRow="1" w:lastRow="0" w:firstColumn="1" w:lastColumn="0" w:noHBand="0" w:noVBand="1"/>
      </w:tblPr>
      <w:tblGrid>
        <w:gridCol w:w="8494"/>
      </w:tblGrid>
      <w:tr w:rsidR="008B359A" w14:paraId="3D805BA3" w14:textId="77777777" w:rsidTr="008A0C53">
        <w:tc>
          <w:tcPr>
            <w:tcW w:w="8494" w:type="dxa"/>
          </w:tcPr>
          <w:p w14:paraId="23B6A511" w14:textId="77777777" w:rsidR="008B359A" w:rsidRPr="00AE3408" w:rsidRDefault="008B359A" w:rsidP="008A0C53">
            <w:pPr>
              <w:rPr>
                <w:rStyle w:val="ComputerCode"/>
              </w:rPr>
            </w:pPr>
            <w:r w:rsidRPr="00AE3408">
              <w:rPr>
                <w:rStyle w:val="ComputerCode"/>
              </w:rPr>
              <w:t>&lt;?xml version="1.0" encoding="UTF-8"?&gt;</w:t>
            </w:r>
          </w:p>
          <w:p w14:paraId="50ACAD79" w14:textId="77777777" w:rsidR="000441F0" w:rsidRDefault="008B359A" w:rsidP="008A0C53">
            <w:pPr>
              <w:rPr>
                <w:rStyle w:val="ComputerCode"/>
              </w:rPr>
            </w:pPr>
            <w:r w:rsidRPr="00AE3408">
              <w:rPr>
                <w:rStyle w:val="ComputerCode"/>
              </w:rPr>
              <w:t>&lt;PlayerPreferences player_name="user"</w:t>
            </w:r>
          </w:p>
          <w:p w14:paraId="0251D8CA" w14:textId="77777777" w:rsidR="000441F0" w:rsidRDefault="000441F0" w:rsidP="008A0C53">
            <w:pPr>
              <w:rPr>
                <w:rStyle w:val="ComputerCode"/>
              </w:rPr>
            </w:pPr>
            <w:r>
              <w:rPr>
                <w:rStyle w:val="ComputerCode"/>
              </w:rPr>
              <w:t xml:space="preserve">   </w:t>
            </w:r>
            <w:r w:rsidR="008B359A" w:rsidRPr="00AE3408">
              <w:rPr>
                <w:rStyle w:val="ComputerCode"/>
              </w:rPr>
              <w:t>resource=</w:t>
            </w:r>
          </w:p>
          <w:p w14:paraId="30E755E4" w14:textId="3FF8A93F" w:rsidR="008B359A" w:rsidRPr="00AE3408" w:rsidRDefault="000441F0" w:rsidP="008A0C53">
            <w:pPr>
              <w:rPr>
                <w:rStyle w:val="ComputerCode"/>
              </w:rPr>
            </w:pPr>
            <w:r>
              <w:rPr>
                <w:rStyle w:val="ComputerCode"/>
              </w:rPr>
              <w:t xml:space="preserve">        </w:t>
            </w:r>
            <w:r w:rsidR="008B359A" w:rsidRPr="00AE3408">
              <w:rPr>
                <w:rStyle w:val="ComputerCode"/>
              </w:rPr>
              <w:t>"data/config/player_profiles/average_user/preferences.xml"&gt;</w:t>
            </w:r>
          </w:p>
          <w:p w14:paraId="35D6E811" w14:textId="77777777" w:rsidR="008B359A" w:rsidRPr="00AE3408" w:rsidRDefault="008B359A" w:rsidP="008A0C53">
            <w:pPr>
              <w:rPr>
                <w:rStyle w:val="ComputerCode"/>
              </w:rPr>
            </w:pPr>
            <w:r w:rsidRPr="00AE3408">
              <w:rPr>
                <w:rStyle w:val="ComputerCode"/>
              </w:rPr>
              <w:t xml:space="preserve">  &lt;Language name="English" /&gt;</w:t>
            </w:r>
          </w:p>
          <w:p w14:paraId="10919EA8" w14:textId="77777777" w:rsidR="008B359A" w:rsidRDefault="008B359A" w:rsidP="003241C6">
            <w:pPr>
              <w:keepNext/>
            </w:pPr>
            <w:r w:rsidRPr="00AE3408">
              <w:rPr>
                <w:rStyle w:val="ComputerCode"/>
              </w:rPr>
              <w:t>&lt;/PlayerPreferences&gt;</w:t>
            </w:r>
          </w:p>
        </w:tc>
      </w:tr>
    </w:tbl>
    <w:p w14:paraId="7228881C" w14:textId="77777777" w:rsidR="008B359A" w:rsidRDefault="008B359A" w:rsidP="008B359A"/>
    <w:p w14:paraId="2A74E4CF" w14:textId="4C975D2D" w:rsidR="00AC504A" w:rsidRDefault="00AC504A" w:rsidP="008B359A">
      <w:r>
        <w:t>This section provides settings for the entire game application. At this moment, it is very simple and only contains a single element. Thus, it is expected to evolve in future versions of UGE.</w:t>
      </w:r>
    </w:p>
    <w:p w14:paraId="6A783837" w14:textId="1E7956F6" w:rsidR="00AC504A" w:rsidRDefault="00AC504A" w:rsidP="008B359A">
      <w:r>
        <w:t xml:space="preserve">Nevertheless, the only element of </w:t>
      </w:r>
      <w:r w:rsidRPr="00AC504A">
        <w:rPr>
          <w:rStyle w:val="ComputerCode"/>
        </w:rPr>
        <w:t>PlayerPreferences</w:t>
      </w:r>
      <w:r>
        <w:t xml:space="preserve"> is an important one: the game language. Regardless of disabilities, the language is always an accessibility barrier: for any game that requires written or speech content comprehension, being unable to understand the language often makes the game impossible to a player.</w:t>
      </w:r>
    </w:p>
    <w:p w14:paraId="239A362B" w14:textId="3B86745C" w:rsidR="00AC504A" w:rsidRDefault="00AC504A" w:rsidP="00AC504A">
      <w:pPr>
        <w:pStyle w:val="Heading4"/>
      </w:pPr>
      <w:r>
        <w:t>Game Scene</w:t>
      </w:r>
    </w:p>
    <w:p w14:paraId="0B8C119A" w14:textId="4893062D" w:rsidR="00AC504A" w:rsidRDefault="00803288" w:rsidP="00803288">
      <w:r>
        <w:t xml:space="preserve">UGE uses a scene graph to define the world game scene. To allow the use of different output renderers, there are two types of scenes: the </w:t>
      </w:r>
      <w:r w:rsidRPr="00803288">
        <w:rPr>
          <w:rStyle w:val="ComputerCode"/>
        </w:rPr>
        <w:t>Scene</w:t>
      </w:r>
      <w:r>
        <w:t xml:space="preserve"> and the </w:t>
      </w:r>
      <w:r w:rsidRPr="00803288">
        <w:rPr>
          <w:rStyle w:val="ComputerCode"/>
        </w:rPr>
        <w:t>SceneRenderer</w:t>
      </w:r>
      <w:r>
        <w:t xml:space="preserve">. The </w:t>
      </w:r>
      <w:r w:rsidRPr="00803288">
        <w:rPr>
          <w:rStyle w:val="ComputerCode"/>
        </w:rPr>
        <w:t>Scene</w:t>
      </w:r>
      <w:r>
        <w:t xml:space="preserve"> is a representation free scene containing only the hierarchical relationships between actors stored in scene nodes.</w:t>
      </w:r>
      <w:r w:rsidR="0025629F">
        <w:t xml:space="preserve"> It belongs to the Game Logic Layer (Section </w:t>
      </w:r>
      <w:r w:rsidR="0025629F">
        <w:fldChar w:fldCharType="begin"/>
      </w:r>
      <w:r w:rsidR="0025629F">
        <w:instrText xml:space="preserve"> REF _Ref384048411 \r \h </w:instrText>
      </w:r>
      <w:r w:rsidR="0025629F">
        <w:fldChar w:fldCharType="separate"/>
      </w:r>
      <w:r w:rsidR="00FD7060">
        <w:t>7.2.5.4</w:t>
      </w:r>
      <w:r w:rsidR="0025629F">
        <w:fldChar w:fldCharType="end"/>
      </w:r>
      <w:r w:rsidR="0025629F">
        <w:t>).</w:t>
      </w:r>
    </w:p>
    <w:p w14:paraId="488B5F63" w14:textId="60711D7D" w:rsidR="00803288" w:rsidRDefault="00803288" w:rsidP="00803288">
      <w:r>
        <w:t xml:space="preserve">On the other hand, the </w:t>
      </w:r>
      <w:r w:rsidRPr="00803288">
        <w:rPr>
          <w:rStyle w:val="ComputerCode"/>
        </w:rPr>
        <w:t>SceneRenderer</w:t>
      </w:r>
      <w:r>
        <w:t xml:space="preserve"> allows implementing different scene renderers to present the scene to the user</w:t>
      </w:r>
      <w:r w:rsidR="0025629F">
        <w:t>. A scene renderer is an output engine, framework, SDK or API to convey the game data to the user through an output device</w:t>
      </w:r>
      <w:r>
        <w:t>. UGE has three different default implementations</w:t>
      </w:r>
      <w:r w:rsidR="0025629F">
        <w:t xml:space="preserve"> for scene renderer:</w:t>
      </w:r>
      <w:r>
        <w:t xml:space="preserve"> OGRE for graphical rendering and OpenAL Soft and YSE for spatial</w:t>
      </w:r>
      <w:r w:rsidR="0025629F">
        <w:t xml:space="preserve"> (3D)</w:t>
      </w:r>
      <w:r>
        <w:t xml:space="preserve"> audio playback.</w:t>
      </w:r>
    </w:p>
    <w:p w14:paraId="5E3678D0" w14:textId="6E85278A" w:rsidR="00C47CE3" w:rsidRDefault="00C47CE3" w:rsidP="00803288">
      <w:r>
        <w:t xml:space="preserve">To register an actor to the abstract Scene, the </w:t>
      </w:r>
      <w:r w:rsidRPr="00C47CE3">
        <w:rPr>
          <w:rStyle w:val="ComputerCode"/>
        </w:rPr>
        <w:t>BaseGameLogic</w:t>
      </w:r>
      <w:r>
        <w:t xml:space="preserve"> provides the method </w:t>
      </w:r>
      <w:r w:rsidRPr="00C47CE3">
        <w:rPr>
          <w:rStyle w:val="ComputerCode"/>
        </w:rPr>
        <w:t>vCreateAndAddSceneNode()</w:t>
      </w:r>
      <w:r>
        <w:t xml:space="preserve"> (</w:t>
      </w:r>
      <w:r w:rsidR="0025629F">
        <w:t xml:space="preserve">called in </w:t>
      </w:r>
      <w:r w:rsidR="0025629F" w:rsidRPr="0025629F">
        <w:rPr>
          <w:rStyle w:val="ComputerCode"/>
        </w:rPr>
        <w:t>vTailorToProfile()</w:t>
      </w:r>
      <w:r w:rsidR="0025629F">
        <w:t xml:space="preserve"> in </w:t>
      </w:r>
      <w:r>
        <w:fldChar w:fldCharType="begin"/>
      </w:r>
      <w:r>
        <w:instrText xml:space="preserve"> REF _Ref382515229 \h </w:instrText>
      </w:r>
      <w:r>
        <w:fldChar w:fldCharType="separate"/>
      </w:r>
      <w:r w:rsidR="00FD7060" w:rsidRPr="003D0B8C">
        <w:rPr>
          <w:b/>
        </w:rPr>
        <w:t xml:space="preserve">Listing </w:t>
      </w:r>
      <w:r w:rsidR="00FD7060">
        <w:rPr>
          <w:b/>
          <w:noProof/>
        </w:rPr>
        <w:t>95</w:t>
      </w:r>
      <w:r>
        <w:fldChar w:fldCharType="end"/>
      </w:r>
      <w:r>
        <w:t>).</w:t>
      </w:r>
    </w:p>
    <w:p w14:paraId="59075818" w14:textId="32BFE462" w:rsidR="0039398A" w:rsidRDefault="0039398A" w:rsidP="003D0B8C">
      <w:pPr>
        <w:pStyle w:val="Caption"/>
        <w:keepNext/>
        <w:jc w:val="center"/>
      </w:pPr>
      <w:bookmarkStart w:id="467" w:name="_Ref382515229"/>
      <w:bookmarkStart w:id="468" w:name="_Toc384213490"/>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46358A">
        <w:rPr>
          <w:b/>
          <w:noProof/>
        </w:rPr>
        <w:t>95</w:t>
      </w:r>
      <w:r w:rsidRPr="003D0B8C">
        <w:rPr>
          <w:b/>
        </w:rPr>
        <w:fldChar w:fldCharType="end"/>
      </w:r>
      <w:bookmarkEnd w:id="467"/>
      <w:r w:rsidRPr="003D0B8C">
        <w:rPr>
          <w:b/>
        </w:rPr>
        <w:t>.</w:t>
      </w:r>
      <w:r>
        <w:t xml:space="preserve"> Adding actors to the game scene.</w:t>
      </w:r>
      <w:bookmarkEnd w:id="468"/>
    </w:p>
    <w:tbl>
      <w:tblPr>
        <w:tblStyle w:val="TableGrid"/>
        <w:tblW w:w="0" w:type="auto"/>
        <w:tblLook w:val="04A0" w:firstRow="1" w:lastRow="0" w:firstColumn="1" w:lastColumn="0" w:noHBand="0" w:noVBand="1"/>
      </w:tblPr>
      <w:tblGrid>
        <w:gridCol w:w="8494"/>
      </w:tblGrid>
      <w:tr w:rsidR="006A28FF" w:rsidRPr="006A28FF" w14:paraId="2C493D77" w14:textId="77777777" w:rsidTr="006A28FF">
        <w:tc>
          <w:tcPr>
            <w:tcW w:w="8494" w:type="dxa"/>
          </w:tcPr>
          <w:p w14:paraId="41819FD7" w14:textId="77777777" w:rsidR="000441F0" w:rsidRDefault="006A28FF" w:rsidP="006A28FF">
            <w:pPr>
              <w:rPr>
                <w:rStyle w:val="ComputerCode"/>
              </w:rPr>
            </w:pPr>
            <w:r w:rsidRPr="006A28FF">
              <w:rPr>
                <w:rStyle w:val="ComputerCode"/>
              </w:rPr>
              <w:t>bool Running::vTailorToProfile(</w:t>
            </w:r>
          </w:p>
          <w:p w14:paraId="79AF6CCA" w14:textId="6EDA2717" w:rsidR="006A28FF" w:rsidRPr="006A28FF" w:rsidRDefault="000441F0" w:rsidP="006A28FF">
            <w:pPr>
              <w:rPr>
                <w:rStyle w:val="ComputerCode"/>
              </w:rPr>
            </w:pPr>
            <w:r>
              <w:rPr>
                <w:rStyle w:val="ComputerCode"/>
              </w:rPr>
              <w:t xml:space="preserve">                          </w:t>
            </w:r>
            <w:r w:rsidR="006A28FF" w:rsidRPr="006A28FF">
              <w:rPr>
                <w:rStyle w:val="ComputerCode"/>
              </w:rPr>
              <w:t>const std::string&amp; xmlResourceFilename)</w:t>
            </w:r>
          </w:p>
          <w:p w14:paraId="59ED760C" w14:textId="77777777" w:rsidR="006A28FF" w:rsidRPr="006A28FF" w:rsidRDefault="006A28FF" w:rsidP="006A28FF">
            <w:pPr>
              <w:rPr>
                <w:rStyle w:val="ComputerCode"/>
              </w:rPr>
            </w:pPr>
            <w:r w:rsidRPr="006A28FF">
              <w:rPr>
                <w:rStyle w:val="ComputerCode"/>
              </w:rPr>
              <w:t>{</w:t>
            </w:r>
          </w:p>
          <w:p w14:paraId="05D688B3" w14:textId="77777777" w:rsidR="006A28FF" w:rsidRPr="006A28FF" w:rsidRDefault="006A28FF" w:rsidP="006A28FF">
            <w:pPr>
              <w:rPr>
                <w:rStyle w:val="ComputerCode"/>
              </w:rPr>
            </w:pPr>
            <w:r w:rsidRPr="006A28FF">
              <w:rPr>
                <w:rStyle w:val="ComputerCode"/>
              </w:rPr>
              <w:t xml:space="preserve">  // Overrides the presentation data using the chosen profile.</w:t>
            </w:r>
          </w:p>
          <w:p w14:paraId="1246E271" w14:textId="77777777" w:rsidR="006A28FF" w:rsidRPr="006A28FF" w:rsidRDefault="006A28FF" w:rsidP="006A28FF">
            <w:pPr>
              <w:rPr>
                <w:rStyle w:val="ComputerCode"/>
              </w:rPr>
            </w:pPr>
            <w:r w:rsidRPr="006A28FF">
              <w:rPr>
                <w:rStyle w:val="ComputerCode"/>
              </w:rPr>
              <w:t xml:space="preserve">  LoadProfile(xmlResourceFilename);</w:t>
            </w:r>
          </w:p>
          <w:p w14:paraId="4469D15B" w14:textId="77777777" w:rsidR="006A28FF" w:rsidRPr="006A28FF" w:rsidRDefault="006A28FF" w:rsidP="006A28FF">
            <w:pPr>
              <w:rPr>
                <w:rStyle w:val="ComputerCode"/>
              </w:rPr>
            </w:pPr>
          </w:p>
          <w:p w14:paraId="29393B7A" w14:textId="77777777" w:rsidR="006A28FF" w:rsidRPr="006A28FF" w:rsidRDefault="006A28FF" w:rsidP="006A28FF">
            <w:pPr>
              <w:rPr>
                <w:rStyle w:val="ComputerCode"/>
              </w:rPr>
            </w:pPr>
            <w:r w:rsidRPr="006A28FF">
              <w:rPr>
                <w:rStyle w:val="ComputerCode"/>
              </w:rPr>
              <w:lastRenderedPageBreak/>
              <w:t xml:space="preserve">  // Add actors to the scene.</w:t>
            </w:r>
          </w:p>
          <w:p w14:paraId="13AB7A9C" w14:textId="77777777" w:rsidR="006A28FF" w:rsidRPr="006A28FF" w:rsidRDefault="006A28FF" w:rsidP="006A28FF">
            <w:pPr>
              <w:rPr>
                <w:rStyle w:val="ComputerCode"/>
              </w:rPr>
            </w:pPr>
            <w:r w:rsidRPr="006A28FF">
              <w:rPr>
                <w:rStyle w:val="ComputerCode"/>
              </w:rPr>
              <w:t xml:space="preserve">  //m_pGameLogic-&gt;vCreateAndAddSceneNode(pPlane);</w:t>
            </w:r>
          </w:p>
          <w:p w14:paraId="421A8F3F" w14:textId="77777777" w:rsidR="000441F0" w:rsidRDefault="006A28FF" w:rsidP="006A28FF">
            <w:pPr>
              <w:rPr>
                <w:rStyle w:val="ComputerCode"/>
              </w:rPr>
            </w:pPr>
            <w:r w:rsidRPr="006A28FF">
              <w:rPr>
                <w:rStyle w:val="ComputerCode"/>
              </w:rPr>
              <w:t xml:space="preserve">  sg::GameLogic* pGameLogic =</w:t>
            </w:r>
          </w:p>
          <w:p w14:paraId="348B6A7F" w14:textId="7534D408" w:rsidR="006A28FF" w:rsidRPr="006A28FF" w:rsidRDefault="000441F0" w:rsidP="006A28FF">
            <w:pPr>
              <w:rPr>
                <w:rStyle w:val="ComputerCode"/>
              </w:rPr>
            </w:pPr>
            <w:r>
              <w:rPr>
                <w:rStyle w:val="ComputerCode"/>
              </w:rPr>
              <w:t xml:space="preserve">           </w:t>
            </w:r>
            <w:r w:rsidR="006A28FF" w:rsidRPr="006A28FF">
              <w:rPr>
                <w:rStyle w:val="ComputerCode"/>
              </w:rPr>
              <w:t xml:space="preserve"> dynamic_cast&lt;sg::GameLogic*&gt;(m_pGameLogic);</w:t>
            </w:r>
          </w:p>
          <w:p w14:paraId="638149F9" w14:textId="77777777" w:rsidR="006A28FF" w:rsidRPr="006A28FF" w:rsidRDefault="006A28FF" w:rsidP="006A28FF">
            <w:pPr>
              <w:rPr>
                <w:rStyle w:val="ComputerCode"/>
              </w:rPr>
            </w:pPr>
            <w:r w:rsidRPr="006A28FF">
              <w:rPr>
                <w:rStyle w:val="ComputerCode"/>
              </w:rPr>
              <w:t xml:space="preserve">  for (const auto&amp; actorIt : pGameLogic-&gt;m_Actors)</w:t>
            </w:r>
          </w:p>
          <w:p w14:paraId="71FFCC5E" w14:textId="77777777" w:rsidR="006A28FF" w:rsidRPr="006A28FF" w:rsidRDefault="006A28FF" w:rsidP="006A28FF">
            <w:pPr>
              <w:rPr>
                <w:rStyle w:val="ComputerCode"/>
              </w:rPr>
            </w:pPr>
            <w:r w:rsidRPr="006A28FF">
              <w:rPr>
                <w:rStyle w:val="ComputerCode"/>
              </w:rPr>
              <w:t xml:space="preserve">  {</w:t>
            </w:r>
          </w:p>
          <w:p w14:paraId="7D501619" w14:textId="77777777" w:rsidR="006A28FF" w:rsidRPr="006A28FF" w:rsidRDefault="006A28FF" w:rsidP="006A28FF">
            <w:pPr>
              <w:rPr>
                <w:rStyle w:val="ComputerCode"/>
              </w:rPr>
            </w:pPr>
            <w:r w:rsidRPr="006A28FF">
              <w:rPr>
                <w:rStyle w:val="ComputerCode"/>
              </w:rPr>
              <w:t xml:space="preserve">      uge::ActorSharedPointer pActor = actorIt.second;</w:t>
            </w:r>
          </w:p>
          <w:p w14:paraId="046CC947" w14:textId="77777777" w:rsidR="006A28FF" w:rsidRPr="006A28FF" w:rsidRDefault="006A28FF" w:rsidP="006A28FF">
            <w:pPr>
              <w:rPr>
                <w:rStyle w:val="ComputerCode"/>
              </w:rPr>
            </w:pPr>
            <w:r w:rsidRPr="006A28FF">
              <w:rPr>
                <w:rStyle w:val="ComputerCode"/>
              </w:rPr>
              <w:t xml:space="preserve">      </w:t>
            </w:r>
          </w:p>
          <w:p w14:paraId="5C725693" w14:textId="77777777" w:rsidR="006A28FF" w:rsidRPr="006A28FF" w:rsidRDefault="006A28FF" w:rsidP="006A28FF">
            <w:pPr>
              <w:rPr>
                <w:rStyle w:val="ComputerCode"/>
              </w:rPr>
            </w:pPr>
            <w:r w:rsidRPr="006A28FF">
              <w:rPr>
                <w:rStyle w:val="ComputerCode"/>
              </w:rPr>
              <w:t xml:space="preserve">      pGameLogic-&gt;vCreateAndAddSceneNode(pActor);</w:t>
            </w:r>
          </w:p>
          <w:p w14:paraId="29701E92" w14:textId="77777777" w:rsidR="006A28FF" w:rsidRPr="006A28FF" w:rsidRDefault="006A28FF" w:rsidP="006A28FF">
            <w:pPr>
              <w:rPr>
                <w:rStyle w:val="ComputerCode"/>
              </w:rPr>
            </w:pPr>
            <w:r w:rsidRPr="006A28FF">
              <w:rPr>
                <w:rStyle w:val="ComputerCode"/>
              </w:rPr>
              <w:t xml:space="preserve">  }</w:t>
            </w:r>
          </w:p>
          <w:p w14:paraId="4D51805C" w14:textId="77777777" w:rsidR="006A28FF" w:rsidRPr="006A28FF" w:rsidRDefault="006A28FF" w:rsidP="006A28FF">
            <w:pPr>
              <w:rPr>
                <w:rStyle w:val="ComputerCode"/>
              </w:rPr>
            </w:pPr>
            <w:r w:rsidRPr="006A28FF">
              <w:rPr>
                <w:rStyle w:val="ComputerCode"/>
              </w:rPr>
              <w:t xml:space="preserve"> </w:t>
            </w:r>
          </w:p>
          <w:p w14:paraId="06B730AB" w14:textId="77777777" w:rsidR="000441F0" w:rsidRDefault="006A28FF" w:rsidP="006A28FF">
            <w:pPr>
              <w:rPr>
                <w:rStyle w:val="ComputerCode"/>
              </w:rPr>
            </w:pPr>
            <w:r w:rsidRPr="006A28FF">
              <w:rPr>
                <w:rStyle w:val="ComputerCode"/>
              </w:rPr>
              <w:t xml:space="preserve">  std::shared_ptr&lt;uge::EvtData_Set_Controlled_Actor&gt; pEvent(</w:t>
            </w:r>
          </w:p>
          <w:p w14:paraId="2986A79A" w14:textId="77777777" w:rsidR="000441F0" w:rsidRDefault="000441F0" w:rsidP="006A28FF">
            <w:pPr>
              <w:rPr>
                <w:rStyle w:val="ComputerCode"/>
              </w:rPr>
            </w:pPr>
            <w:r>
              <w:rPr>
                <w:rStyle w:val="ComputerCode"/>
              </w:rPr>
              <w:t xml:space="preserve">             </w:t>
            </w:r>
            <w:r w:rsidR="006A28FF" w:rsidRPr="006A28FF">
              <w:rPr>
                <w:rStyle w:val="ComputerCode"/>
              </w:rPr>
              <w:t>LIB_NEW uge::EvtData_Set_Controlled_Actor(</w:t>
            </w:r>
          </w:p>
          <w:p w14:paraId="4AB6218A" w14:textId="66C3C736" w:rsidR="006A28FF" w:rsidRPr="006A28FF" w:rsidRDefault="000441F0" w:rsidP="006A28FF">
            <w:pPr>
              <w:rPr>
                <w:rStyle w:val="ComputerCode"/>
              </w:rPr>
            </w:pPr>
            <w:r>
              <w:rPr>
                <w:rStyle w:val="ComputerCode"/>
              </w:rPr>
              <w:t xml:space="preserve">                                   </w:t>
            </w:r>
            <w:r w:rsidR="006A28FF" w:rsidRPr="006A28FF">
              <w:rPr>
                <w:rStyle w:val="ComputerCode"/>
              </w:rPr>
              <w:t>m_pSpaceship-&gt;GetActorID()));</w:t>
            </w:r>
          </w:p>
          <w:p w14:paraId="483175FC" w14:textId="77777777" w:rsidR="006A28FF" w:rsidRPr="006A28FF" w:rsidRDefault="006A28FF" w:rsidP="006A28FF">
            <w:pPr>
              <w:rPr>
                <w:rStyle w:val="ComputerCode"/>
              </w:rPr>
            </w:pPr>
            <w:r w:rsidRPr="006A28FF">
              <w:rPr>
                <w:rStyle w:val="ComputerCode"/>
              </w:rPr>
              <w:t xml:space="preserve">  uge::IEventManager::Get()-&gt;vQueueEvent(pEvent);</w:t>
            </w:r>
          </w:p>
          <w:p w14:paraId="2C882FFF" w14:textId="77777777" w:rsidR="006A28FF" w:rsidRPr="006A28FF" w:rsidRDefault="006A28FF" w:rsidP="006A28FF">
            <w:pPr>
              <w:rPr>
                <w:rStyle w:val="ComputerCode"/>
              </w:rPr>
            </w:pPr>
          </w:p>
          <w:p w14:paraId="7FA60F3E" w14:textId="77777777" w:rsidR="006A28FF" w:rsidRPr="006A28FF" w:rsidRDefault="006A28FF" w:rsidP="006A28FF">
            <w:pPr>
              <w:rPr>
                <w:rStyle w:val="ComputerCode"/>
              </w:rPr>
            </w:pPr>
            <w:r w:rsidRPr="006A28FF">
              <w:rPr>
                <w:rStyle w:val="ComputerCode"/>
              </w:rPr>
              <w:t xml:space="preserve">  return true;</w:t>
            </w:r>
          </w:p>
          <w:p w14:paraId="71C84D45" w14:textId="20A3B3EA" w:rsidR="006A28FF" w:rsidRPr="006A28FF" w:rsidRDefault="006A28FF" w:rsidP="006A28FF">
            <w:pPr>
              <w:rPr>
                <w:rStyle w:val="ComputerCode"/>
              </w:rPr>
            </w:pPr>
            <w:r w:rsidRPr="006A28FF">
              <w:rPr>
                <w:rStyle w:val="ComputerCode"/>
              </w:rPr>
              <w:t>}</w:t>
            </w:r>
          </w:p>
        </w:tc>
      </w:tr>
    </w:tbl>
    <w:p w14:paraId="79202CF5" w14:textId="77777777" w:rsidR="006A28FF" w:rsidRDefault="006A28FF" w:rsidP="00AC504A"/>
    <w:p w14:paraId="6269AEC9" w14:textId="22DF2EAA" w:rsidR="006A28FF" w:rsidRDefault="00C47CE3" w:rsidP="00AC504A">
      <w:r>
        <w:t xml:space="preserve">This method creates a scene node from the </w:t>
      </w:r>
      <w:r w:rsidRPr="00C47CE3">
        <w:t>Actor</w:t>
      </w:r>
      <w:r>
        <w:t xml:space="preserve">’s pointer and adds this node to the scene. </w:t>
      </w:r>
      <w:r w:rsidR="006020E5">
        <w:t xml:space="preserve">Once an actor is added to the IO-free </w:t>
      </w:r>
      <w:r w:rsidR="006020E5" w:rsidRPr="0025629F">
        <w:rPr>
          <w:rStyle w:val="ComputerCode"/>
        </w:rPr>
        <w:t>Scene</w:t>
      </w:r>
      <w:r w:rsidR="006020E5">
        <w:t xml:space="preserve">, the engine creates the </w:t>
      </w:r>
      <w:r w:rsidR="006020E5" w:rsidRPr="006020E5">
        <w:rPr>
          <w:rStyle w:val="ComputerCode"/>
        </w:rPr>
        <w:t>SceneNodeRenderers</w:t>
      </w:r>
      <w:r w:rsidR="006020E5">
        <w:t xml:space="preserve"> for the registered </w:t>
      </w:r>
      <w:r w:rsidR="006020E5" w:rsidRPr="006020E5">
        <w:rPr>
          <w:rStyle w:val="ComputerCode"/>
        </w:rPr>
        <w:t>SceneRenderer</w:t>
      </w:r>
      <w:r w:rsidR="006020E5">
        <w:t xml:space="preserve">s automatically, provided the actor has the necessary output component (for instance, an </w:t>
      </w:r>
      <w:r w:rsidR="006020E5" w:rsidRPr="006A28FF">
        <w:rPr>
          <w:rStyle w:val="ComputerCode"/>
        </w:rPr>
        <w:t>OgreGraphicalComponent</w:t>
      </w:r>
      <w:r w:rsidR="006020E5">
        <w:t xml:space="preserve"> for the Ogre </w:t>
      </w:r>
      <w:r w:rsidR="006020E5" w:rsidRPr="006020E5">
        <w:rPr>
          <w:rStyle w:val="ComputerCode"/>
        </w:rPr>
        <w:t>SceneRenderer</w:t>
      </w:r>
      <w:r w:rsidR="006020E5">
        <w:t xml:space="preserve">). This is illustrated in Section </w:t>
      </w:r>
      <w:r w:rsidR="006020E5">
        <w:fldChar w:fldCharType="begin"/>
      </w:r>
      <w:r w:rsidR="006020E5">
        <w:instrText xml:space="preserve"> REF _Ref384048741 \r \h </w:instrText>
      </w:r>
      <w:r w:rsidR="006020E5">
        <w:fldChar w:fldCharType="separate"/>
      </w:r>
      <w:r w:rsidR="00FD7060">
        <w:t>7.2.6.3</w:t>
      </w:r>
      <w:r w:rsidR="006020E5">
        <w:fldChar w:fldCharType="end"/>
      </w:r>
      <w:r w:rsidR="006020E5">
        <w:t xml:space="preserve">. </w:t>
      </w:r>
    </w:p>
    <w:p w14:paraId="1B30C89B" w14:textId="19003795" w:rsidR="00E51A96" w:rsidRDefault="00E51A96" w:rsidP="00E51A96">
      <w:pPr>
        <w:pStyle w:val="Heading4"/>
      </w:pPr>
      <w:bookmarkStart w:id="469" w:name="_Ref384048741"/>
      <w:r>
        <w:t>Player Profile: Entity Specializations</w:t>
      </w:r>
      <w:bookmarkEnd w:id="469"/>
    </w:p>
    <w:p w14:paraId="5B27A6A4" w14:textId="7C73D8DC" w:rsidR="00E51A96" w:rsidRDefault="00C47CE3" w:rsidP="00AC504A">
      <w:r>
        <w:t xml:space="preserve">After registering a scene node to the Scene, it is possible to display or reproduce its representation in the output </w:t>
      </w:r>
      <w:r w:rsidR="00A02CDE">
        <w:t>subsystems</w:t>
      </w:r>
      <w:r>
        <w:t xml:space="preserve">. To do this, it is necessary to add output components to the actors. </w:t>
      </w:r>
      <w:r>
        <w:fldChar w:fldCharType="begin"/>
      </w:r>
      <w:r>
        <w:instrText xml:space="preserve"> REF _Ref382515230 \h </w:instrText>
      </w:r>
      <w:r>
        <w:fldChar w:fldCharType="separate"/>
      </w:r>
      <w:r w:rsidR="00FD7060" w:rsidRPr="003D0B8C">
        <w:rPr>
          <w:b/>
        </w:rPr>
        <w:t xml:space="preserve">Listing </w:t>
      </w:r>
      <w:r w:rsidR="00FD7060">
        <w:rPr>
          <w:b/>
          <w:noProof/>
        </w:rPr>
        <w:t>96</w:t>
      </w:r>
      <w:r>
        <w:fldChar w:fldCharType="end"/>
      </w:r>
      <w:r>
        <w:t xml:space="preserve"> shows an example of how to attach a graphical component to the actor previously specialized in </w:t>
      </w:r>
      <w:r>
        <w:fldChar w:fldCharType="begin"/>
      </w:r>
      <w:r>
        <w:instrText xml:space="preserve"> REF _Ref382503530 \h </w:instrText>
      </w:r>
      <w:r>
        <w:fldChar w:fldCharType="separate"/>
      </w:r>
      <w:r w:rsidR="00FD7060" w:rsidRPr="007B41EC">
        <w:rPr>
          <w:b/>
        </w:rPr>
        <w:t xml:space="preserve">Listing </w:t>
      </w:r>
      <w:r w:rsidR="00FD7060">
        <w:rPr>
          <w:b/>
          <w:noProof/>
        </w:rPr>
        <w:t>93</w:t>
      </w:r>
      <w:r>
        <w:fldChar w:fldCharType="end"/>
      </w:r>
      <w:r>
        <w:t>.</w:t>
      </w:r>
    </w:p>
    <w:p w14:paraId="6EEB3A9E" w14:textId="60D428F2" w:rsidR="003D0B8C" w:rsidRDefault="003D0B8C" w:rsidP="003D0B8C">
      <w:pPr>
        <w:pStyle w:val="Caption"/>
        <w:keepNext/>
        <w:jc w:val="center"/>
      </w:pPr>
      <w:bookmarkStart w:id="470" w:name="_Ref382515230"/>
      <w:bookmarkStart w:id="471" w:name="_Toc384213491"/>
      <w:r w:rsidRPr="003D0B8C">
        <w:rPr>
          <w:b/>
        </w:rPr>
        <w:t xml:space="preserve">Listing </w:t>
      </w:r>
      <w:r w:rsidRPr="003D0B8C">
        <w:rPr>
          <w:b/>
        </w:rPr>
        <w:fldChar w:fldCharType="begin"/>
      </w:r>
      <w:r w:rsidRPr="003D0B8C">
        <w:rPr>
          <w:b/>
        </w:rPr>
        <w:instrText xml:space="preserve"> SEQ Listing \* ARABIC </w:instrText>
      </w:r>
      <w:r w:rsidRPr="003D0B8C">
        <w:rPr>
          <w:b/>
        </w:rPr>
        <w:fldChar w:fldCharType="separate"/>
      </w:r>
      <w:r w:rsidR="0046358A">
        <w:rPr>
          <w:b/>
          <w:noProof/>
        </w:rPr>
        <w:t>96</w:t>
      </w:r>
      <w:r w:rsidRPr="003D0B8C">
        <w:rPr>
          <w:b/>
        </w:rPr>
        <w:fldChar w:fldCharType="end"/>
      </w:r>
      <w:bookmarkEnd w:id="470"/>
      <w:r w:rsidRPr="003D0B8C">
        <w:rPr>
          <w:b/>
        </w:rPr>
        <w:t>.</w:t>
      </w:r>
      <w:r>
        <w:t xml:space="preserve"> Adding an output component to the actor.</w:t>
      </w:r>
      <w:bookmarkEnd w:id="471"/>
    </w:p>
    <w:tbl>
      <w:tblPr>
        <w:tblStyle w:val="TableGrid"/>
        <w:tblW w:w="0" w:type="auto"/>
        <w:tblLook w:val="04A0" w:firstRow="1" w:lastRow="0" w:firstColumn="1" w:lastColumn="0" w:noHBand="0" w:noVBand="1"/>
      </w:tblPr>
      <w:tblGrid>
        <w:gridCol w:w="8494"/>
      </w:tblGrid>
      <w:tr w:rsidR="006A28FF" w14:paraId="0CD7E28B" w14:textId="77777777" w:rsidTr="006A28FF">
        <w:tc>
          <w:tcPr>
            <w:tcW w:w="8494" w:type="dxa"/>
          </w:tcPr>
          <w:p w14:paraId="612ADB00" w14:textId="77777777" w:rsidR="006A28FF" w:rsidRPr="006A28FF" w:rsidRDefault="006A28FF" w:rsidP="006A28FF">
            <w:pPr>
              <w:rPr>
                <w:rStyle w:val="ComputerCode"/>
              </w:rPr>
            </w:pPr>
            <w:r w:rsidRPr="006A28FF">
              <w:rPr>
                <w:rStyle w:val="ComputerCode"/>
              </w:rPr>
              <w:t>&lt;?xml version="1.0" encoding="UTF-8"?&gt;</w:t>
            </w:r>
          </w:p>
          <w:p w14:paraId="44207341" w14:textId="77777777" w:rsidR="006A28FF" w:rsidRPr="006A28FF" w:rsidRDefault="006A28FF" w:rsidP="006A28FF">
            <w:pPr>
              <w:rPr>
                <w:rStyle w:val="ComputerCode"/>
              </w:rPr>
            </w:pPr>
          </w:p>
          <w:p w14:paraId="7FBE497D" w14:textId="77777777" w:rsidR="000441F0" w:rsidRDefault="006A28FF" w:rsidP="006A28FF">
            <w:pPr>
              <w:rPr>
                <w:rStyle w:val="ComputerCode"/>
              </w:rPr>
            </w:pPr>
            <w:r w:rsidRPr="006A28FF">
              <w:rPr>
                <w:rStyle w:val="ComputerCode"/>
              </w:rPr>
              <w:t>&lt;Actor type="Spaceship" resource=</w:t>
            </w:r>
          </w:p>
          <w:p w14:paraId="2BF25FCD" w14:textId="6CFB5EB6" w:rsidR="006A28FF" w:rsidRPr="006A28FF" w:rsidRDefault="000441F0" w:rsidP="006A28FF">
            <w:pPr>
              <w:rPr>
                <w:rStyle w:val="ComputerCode"/>
              </w:rPr>
            </w:pPr>
            <w:r>
              <w:rPr>
                <w:rStyle w:val="ComputerCode"/>
              </w:rPr>
              <w:t xml:space="preserve">    </w:t>
            </w:r>
            <w:r w:rsidR="006A28FF" w:rsidRPr="006A28FF">
              <w:rPr>
                <w:rStyle w:val="ComputerCode"/>
              </w:rPr>
              <w:t>"data/config/player_profiles/average_user/entity/spaceship.xml"&gt;</w:t>
            </w:r>
          </w:p>
          <w:p w14:paraId="0C52177D" w14:textId="77777777" w:rsidR="006A28FF" w:rsidRPr="006A28FF" w:rsidRDefault="006A28FF" w:rsidP="006A28FF">
            <w:pPr>
              <w:rPr>
                <w:rStyle w:val="ComputerCode"/>
              </w:rPr>
            </w:pPr>
          </w:p>
          <w:p w14:paraId="445BCBFC" w14:textId="77777777" w:rsidR="006A28FF" w:rsidRPr="006A28FF" w:rsidRDefault="006A28FF" w:rsidP="006A28FF">
            <w:pPr>
              <w:rPr>
                <w:rStyle w:val="ComputerCode"/>
              </w:rPr>
            </w:pPr>
            <w:r w:rsidRPr="006A28FF">
              <w:rPr>
                <w:rStyle w:val="ComputerCode"/>
              </w:rPr>
              <w:t xml:space="preserve">  &lt;TransformableComponent&gt;</w:t>
            </w:r>
          </w:p>
          <w:p w14:paraId="10AD5785" w14:textId="77777777" w:rsidR="006A28FF" w:rsidRPr="006A28FF" w:rsidRDefault="006A28FF" w:rsidP="006A28FF">
            <w:pPr>
              <w:rPr>
                <w:rStyle w:val="ComputerCode"/>
              </w:rPr>
            </w:pPr>
            <w:r w:rsidRPr="006A28FF">
              <w:rPr>
                <w:rStyle w:val="ComputerCode"/>
              </w:rPr>
              <w:t xml:space="preserve">    &lt;Position x="0.0f" y="0.0f" z="0.0f"/&gt;</w:t>
            </w:r>
          </w:p>
          <w:p w14:paraId="65033C0A" w14:textId="77777777" w:rsidR="006A28FF" w:rsidRPr="006A28FF" w:rsidRDefault="006A28FF" w:rsidP="006A28FF">
            <w:pPr>
              <w:rPr>
                <w:rStyle w:val="ComputerCode"/>
              </w:rPr>
            </w:pPr>
            <w:r w:rsidRPr="006A28FF">
              <w:rPr>
                <w:rStyle w:val="ComputerCode"/>
              </w:rPr>
              <w:t xml:space="preserve">    &lt;!-- YXZ order (yaw, pitch, roll) --&gt;</w:t>
            </w:r>
          </w:p>
          <w:p w14:paraId="48234AB6" w14:textId="77777777" w:rsidR="006A28FF" w:rsidRPr="006A28FF" w:rsidRDefault="006A28FF" w:rsidP="006A28FF">
            <w:pPr>
              <w:rPr>
                <w:rStyle w:val="ComputerCode"/>
              </w:rPr>
            </w:pPr>
            <w:r w:rsidRPr="006A28FF">
              <w:rPr>
                <w:rStyle w:val="ComputerCode"/>
              </w:rPr>
              <w:t xml:space="preserve">    &lt;Rotation yaw="0.0f" pitch="0.0f" roll="0.0f"/&gt;</w:t>
            </w:r>
          </w:p>
          <w:p w14:paraId="0CF6045B" w14:textId="77777777" w:rsidR="006A28FF" w:rsidRPr="006A28FF" w:rsidRDefault="006A28FF" w:rsidP="006A28FF">
            <w:pPr>
              <w:rPr>
                <w:rStyle w:val="ComputerCode"/>
              </w:rPr>
            </w:pPr>
            <w:r w:rsidRPr="006A28FF">
              <w:rPr>
                <w:rStyle w:val="ComputerCode"/>
              </w:rPr>
              <w:t xml:space="preserve">    &lt;Scale x="50.0f" y ="50.0f" z="50.0"/&gt;</w:t>
            </w:r>
          </w:p>
          <w:p w14:paraId="5511E189" w14:textId="77777777" w:rsidR="006A28FF" w:rsidRPr="006A28FF" w:rsidRDefault="006A28FF" w:rsidP="006A28FF">
            <w:pPr>
              <w:rPr>
                <w:rStyle w:val="ComputerCode"/>
              </w:rPr>
            </w:pPr>
            <w:r w:rsidRPr="006A28FF">
              <w:rPr>
                <w:rStyle w:val="ComputerCode"/>
              </w:rPr>
              <w:t xml:space="preserve">  &lt;/TransformableComponent&gt;</w:t>
            </w:r>
          </w:p>
          <w:p w14:paraId="2A0633BD" w14:textId="77777777" w:rsidR="006A28FF" w:rsidRPr="006A28FF" w:rsidRDefault="006A28FF" w:rsidP="006A28FF">
            <w:pPr>
              <w:rPr>
                <w:rStyle w:val="ComputerCode"/>
              </w:rPr>
            </w:pPr>
          </w:p>
          <w:p w14:paraId="4AFBB3E0" w14:textId="77777777" w:rsidR="006A28FF" w:rsidRPr="006A28FF" w:rsidRDefault="006A28FF" w:rsidP="006A28FF">
            <w:pPr>
              <w:rPr>
                <w:rStyle w:val="ComputerCode"/>
              </w:rPr>
            </w:pPr>
            <w:r w:rsidRPr="006A28FF">
              <w:rPr>
                <w:rStyle w:val="ComputerCode"/>
              </w:rPr>
              <w:t xml:space="preserve">  &lt;HealthComponent&gt;</w:t>
            </w:r>
          </w:p>
          <w:p w14:paraId="35306687" w14:textId="77777777" w:rsidR="006A28FF" w:rsidRPr="006A28FF" w:rsidRDefault="006A28FF" w:rsidP="006A28FF">
            <w:pPr>
              <w:rPr>
                <w:rStyle w:val="ComputerCode"/>
              </w:rPr>
            </w:pPr>
            <w:r w:rsidRPr="006A28FF">
              <w:rPr>
                <w:rStyle w:val="ComputerCode"/>
              </w:rPr>
              <w:t xml:space="preserve">    &lt;InitialHealthPoints value="500"/&gt;</w:t>
            </w:r>
          </w:p>
          <w:p w14:paraId="1CDA0DD4" w14:textId="77777777" w:rsidR="006A28FF" w:rsidRPr="006A28FF" w:rsidRDefault="006A28FF" w:rsidP="006A28FF">
            <w:pPr>
              <w:rPr>
                <w:rStyle w:val="ComputerCode"/>
              </w:rPr>
            </w:pPr>
            <w:r w:rsidRPr="006A28FF">
              <w:rPr>
                <w:rStyle w:val="ComputerCode"/>
              </w:rPr>
              <w:t xml:space="preserve">    &lt;MaximumHealthPoints value="500"/&gt;</w:t>
            </w:r>
          </w:p>
          <w:p w14:paraId="74514E1C" w14:textId="77777777" w:rsidR="006A28FF" w:rsidRPr="006A28FF" w:rsidRDefault="006A28FF" w:rsidP="006A28FF">
            <w:pPr>
              <w:rPr>
                <w:rStyle w:val="ComputerCode"/>
              </w:rPr>
            </w:pPr>
            <w:r w:rsidRPr="006A28FF">
              <w:rPr>
                <w:rStyle w:val="ComputerCode"/>
              </w:rPr>
              <w:t xml:space="preserve">  &lt;/HealthComponent&gt;</w:t>
            </w:r>
          </w:p>
          <w:p w14:paraId="6E2E8F0A" w14:textId="77777777" w:rsidR="006A28FF" w:rsidRPr="006A28FF" w:rsidRDefault="006A28FF" w:rsidP="006A28FF">
            <w:pPr>
              <w:rPr>
                <w:rStyle w:val="ComputerCode"/>
              </w:rPr>
            </w:pPr>
          </w:p>
          <w:p w14:paraId="0B32710A" w14:textId="77777777" w:rsidR="006A28FF" w:rsidRPr="006A28FF" w:rsidRDefault="006A28FF" w:rsidP="006A28FF">
            <w:pPr>
              <w:rPr>
                <w:rStyle w:val="ComputerCode"/>
              </w:rPr>
            </w:pPr>
            <w:r w:rsidRPr="006A28FF">
              <w:rPr>
                <w:rStyle w:val="ComputerCode"/>
              </w:rPr>
              <w:t xml:space="preserve">  &lt;OgreGraphicalComponent&gt;</w:t>
            </w:r>
          </w:p>
          <w:p w14:paraId="29275098" w14:textId="77777777" w:rsidR="006A28FF" w:rsidRPr="006A28FF" w:rsidRDefault="006A28FF" w:rsidP="006A28FF">
            <w:pPr>
              <w:rPr>
                <w:rStyle w:val="ComputerCode"/>
              </w:rPr>
            </w:pPr>
            <w:r w:rsidRPr="006A28FF">
              <w:rPr>
                <w:rStyle w:val="ComputerCode"/>
              </w:rPr>
              <w:t xml:space="preserve">    &lt;NodeName n="Spaceship-Graphics" /&gt;</w:t>
            </w:r>
          </w:p>
          <w:p w14:paraId="644BA764" w14:textId="77777777" w:rsidR="006A28FF" w:rsidRPr="006A28FF" w:rsidRDefault="006A28FF" w:rsidP="006A28FF">
            <w:pPr>
              <w:rPr>
                <w:rStyle w:val="ComputerCode"/>
              </w:rPr>
            </w:pPr>
            <w:r w:rsidRPr="006A28FF">
              <w:rPr>
                <w:rStyle w:val="ComputerCode"/>
              </w:rPr>
              <w:lastRenderedPageBreak/>
              <w:t xml:space="preserve">    &lt;MeshFileName m="box.mesh" /&gt;</w:t>
            </w:r>
          </w:p>
          <w:p w14:paraId="45618ECE" w14:textId="77777777" w:rsidR="006A28FF" w:rsidRPr="006A28FF" w:rsidRDefault="006A28FF" w:rsidP="006A28FF">
            <w:pPr>
              <w:rPr>
                <w:rStyle w:val="ComputerCode"/>
              </w:rPr>
            </w:pPr>
            <w:r w:rsidRPr="006A28FF">
              <w:rPr>
                <w:rStyle w:val="ComputerCode"/>
              </w:rPr>
              <w:t xml:space="preserve">    &lt;MaterialFileName n="" /&gt;</w:t>
            </w:r>
          </w:p>
          <w:p w14:paraId="4AB048C1" w14:textId="77777777" w:rsidR="006A28FF" w:rsidRPr="006A28FF" w:rsidRDefault="006A28FF" w:rsidP="006A28FF">
            <w:pPr>
              <w:rPr>
                <w:rStyle w:val="ComputerCode"/>
              </w:rPr>
            </w:pPr>
            <w:r w:rsidRPr="006A28FF">
              <w:rPr>
                <w:rStyle w:val="ComputerCode"/>
              </w:rPr>
              <w:t xml:space="preserve">  &lt;/OgreGraphicalComponent&gt;</w:t>
            </w:r>
          </w:p>
          <w:p w14:paraId="67E3FEBC" w14:textId="77777777" w:rsidR="006A28FF" w:rsidRPr="006A28FF" w:rsidRDefault="006A28FF" w:rsidP="006A28FF">
            <w:pPr>
              <w:rPr>
                <w:rStyle w:val="ComputerCode"/>
              </w:rPr>
            </w:pPr>
          </w:p>
          <w:p w14:paraId="3D0BE834" w14:textId="30B05E58" w:rsidR="006A28FF" w:rsidRDefault="006A28FF" w:rsidP="006A28FF">
            <w:r w:rsidRPr="006A28FF">
              <w:rPr>
                <w:rStyle w:val="ComputerCode"/>
              </w:rPr>
              <w:t>&lt;/Actor&gt;</w:t>
            </w:r>
          </w:p>
        </w:tc>
      </w:tr>
    </w:tbl>
    <w:p w14:paraId="0280AE08" w14:textId="77777777" w:rsidR="006A28FF" w:rsidRDefault="006A28FF" w:rsidP="00AC504A"/>
    <w:p w14:paraId="1DA12633" w14:textId="446D6536" w:rsidR="006A28FF" w:rsidRDefault="00C47CE3" w:rsidP="00AC504A">
      <w:r>
        <w:t xml:space="preserve">The spaceship actor finally has a graphical representation. </w:t>
      </w:r>
      <w:r>
        <w:fldChar w:fldCharType="begin"/>
      </w:r>
      <w:r>
        <w:instrText xml:space="preserve"> REF _Ref382515306 \h </w:instrText>
      </w:r>
      <w:r>
        <w:fldChar w:fldCharType="separate"/>
      </w:r>
      <w:r w:rsidR="00FD7060" w:rsidRPr="00C47CE3">
        <w:rPr>
          <w:b/>
        </w:rPr>
        <w:t xml:space="preserve">Figure </w:t>
      </w:r>
      <w:r w:rsidR="00FD7060">
        <w:rPr>
          <w:b/>
          <w:noProof/>
        </w:rPr>
        <w:t>40</w:t>
      </w:r>
      <w:r>
        <w:fldChar w:fldCharType="end"/>
      </w:r>
      <w:r>
        <w:t xml:space="preserve"> illustrates the result of using programmer’s art as the output representation.</w:t>
      </w:r>
    </w:p>
    <w:p w14:paraId="3C72D2AB" w14:textId="77777777" w:rsidR="00C47CE3" w:rsidRDefault="0039398A" w:rsidP="00C47CE3">
      <w:pPr>
        <w:keepNext/>
        <w:jc w:val="center"/>
      </w:pPr>
      <w:r w:rsidRPr="0039398A">
        <w:rPr>
          <w:noProof/>
          <w:lang w:val="pt-BR" w:eastAsia="pt-BR"/>
        </w:rPr>
        <w:drawing>
          <wp:inline distT="0" distB="0" distL="0" distR="0" wp14:anchorId="4331F506" wp14:editId="0D74E70B">
            <wp:extent cx="5400040" cy="4184650"/>
            <wp:effectExtent l="0" t="0" r="0" b="635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00040" cy="4184650"/>
                    </a:xfrm>
                    <a:prstGeom prst="rect">
                      <a:avLst/>
                    </a:prstGeom>
                  </pic:spPr>
                </pic:pic>
              </a:graphicData>
            </a:graphic>
          </wp:inline>
        </w:drawing>
      </w:r>
    </w:p>
    <w:p w14:paraId="03E3E432" w14:textId="7268D8D6" w:rsidR="0039398A" w:rsidRDefault="00C47CE3" w:rsidP="00C47CE3">
      <w:pPr>
        <w:pStyle w:val="Caption"/>
        <w:jc w:val="center"/>
      </w:pPr>
      <w:bookmarkStart w:id="472" w:name="_Ref382515306"/>
      <w:bookmarkStart w:id="473" w:name="_Toc384213390"/>
      <w:r w:rsidRPr="00C47CE3">
        <w:rPr>
          <w:b/>
        </w:rPr>
        <w:t xml:space="preserve">Figure </w:t>
      </w:r>
      <w:r w:rsidRPr="00C47CE3">
        <w:rPr>
          <w:b/>
        </w:rPr>
        <w:fldChar w:fldCharType="begin"/>
      </w:r>
      <w:r w:rsidRPr="00C47CE3">
        <w:rPr>
          <w:b/>
        </w:rPr>
        <w:instrText xml:space="preserve"> SEQ Figure \* ARABIC </w:instrText>
      </w:r>
      <w:r w:rsidRPr="00C47CE3">
        <w:rPr>
          <w:b/>
        </w:rPr>
        <w:fldChar w:fldCharType="separate"/>
      </w:r>
      <w:r w:rsidR="00783F10">
        <w:rPr>
          <w:b/>
          <w:noProof/>
        </w:rPr>
        <w:t>40</w:t>
      </w:r>
      <w:r w:rsidRPr="00C47CE3">
        <w:rPr>
          <w:b/>
        </w:rPr>
        <w:fldChar w:fldCharType="end"/>
      </w:r>
      <w:bookmarkEnd w:id="472"/>
      <w:r w:rsidRPr="00C47CE3">
        <w:rPr>
          <w:b/>
        </w:rPr>
        <w:t>.</w:t>
      </w:r>
      <w:r>
        <w:t xml:space="preserve"> The graphical actor.</w:t>
      </w:r>
      <w:bookmarkEnd w:id="473"/>
    </w:p>
    <w:p w14:paraId="58B5FAC6" w14:textId="787313BA" w:rsidR="0039398A" w:rsidRPr="00AC504A" w:rsidRDefault="00C47CE3" w:rsidP="00AC504A">
      <w:r>
        <w:t xml:space="preserve">By employing this same approach for all the actors, it is possible to specialize an entire profile output. If other profiles use different components, the game may have a completely different presentation – even with different modalities. </w:t>
      </w:r>
    </w:p>
    <w:p w14:paraId="555332E3" w14:textId="334412D8" w:rsidR="008B359A" w:rsidRDefault="008B359A" w:rsidP="008B359A">
      <w:pPr>
        <w:pStyle w:val="Heading4"/>
      </w:pPr>
      <w:r>
        <w:t>Creating the Camera</w:t>
      </w:r>
    </w:p>
    <w:p w14:paraId="637FA75A" w14:textId="6166537B" w:rsidR="008B359A" w:rsidRDefault="00AC504A" w:rsidP="008B359A">
      <w:r>
        <w:t>If a player use</w:t>
      </w:r>
      <w:r w:rsidR="006020E5">
        <w:t>s</w:t>
      </w:r>
      <w:r>
        <w:t xml:space="preserve"> an </w:t>
      </w:r>
      <w:r w:rsidRPr="00AC504A">
        <w:rPr>
          <w:rStyle w:val="ComputerCode"/>
        </w:rPr>
        <w:t>IGameView</w:t>
      </w:r>
      <w:r>
        <w:t xml:space="preserve"> implementation, it will require a </w:t>
      </w:r>
      <w:r w:rsidRPr="00AC504A">
        <w:rPr>
          <w:rStyle w:val="ComputerCode"/>
        </w:rPr>
        <w:t>Camera</w:t>
      </w:r>
      <w:r>
        <w:t xml:space="preserve"> and a </w:t>
      </w:r>
      <w:r w:rsidRPr="00AC504A">
        <w:rPr>
          <w:rStyle w:val="ComputerCode"/>
        </w:rPr>
        <w:t>GameController</w:t>
      </w:r>
      <w:r>
        <w:t xml:space="preserve">.  In fact, the </w:t>
      </w:r>
      <w:r w:rsidRPr="00AC504A">
        <w:rPr>
          <w:rStyle w:val="ComputerCode"/>
        </w:rPr>
        <w:t>HumanGameView</w:t>
      </w:r>
      <w:r>
        <w:t xml:space="preserve"> reference implementation forces its subclasses to define </w:t>
      </w:r>
      <w:r w:rsidR="006020E5">
        <w:t>them</w:t>
      </w:r>
      <w:r>
        <w:t xml:space="preserve"> using pure virtual methods (</w:t>
      </w:r>
      <w:r w:rsidRPr="00AC504A">
        <w:rPr>
          <w:rStyle w:val="ComputerCode"/>
        </w:rPr>
        <w:t>vCreateCamera()</w:t>
      </w:r>
      <w:r>
        <w:t xml:space="preserve"> and </w:t>
      </w:r>
      <w:r w:rsidRPr="00AC504A">
        <w:rPr>
          <w:rStyle w:val="ComputerCode"/>
        </w:rPr>
        <w:t>vCreateController()</w:t>
      </w:r>
      <w:r>
        <w:t>, respectively).</w:t>
      </w:r>
    </w:p>
    <w:p w14:paraId="1DF061E1" w14:textId="24E00F2E" w:rsidR="00AC504A" w:rsidRDefault="00AC504A" w:rsidP="008B359A">
      <w:r>
        <w:t xml:space="preserve">To aid developers to create the </w:t>
      </w:r>
      <w:r w:rsidRPr="00AC504A">
        <w:rPr>
          <w:rStyle w:val="ComputerCode"/>
        </w:rPr>
        <w:t>Camera</w:t>
      </w:r>
      <w:r>
        <w:t xml:space="preserve">, UGE provides a Frustum class and a very simple follow-up camera. It is possible to attach the follow-up to an actor; doing so, UGE assumes the position of the actor’s front vector to present the game world from the actor’s perspective. Thus, it does not matter if the game implementation is audio only </w:t>
      </w:r>
      <w:r>
        <w:lastRenderedPageBreak/>
        <w:t xml:space="preserve">(such as with an </w:t>
      </w:r>
      <w:r w:rsidRPr="00AC504A">
        <w:rPr>
          <w:rStyle w:val="ComputerCode"/>
        </w:rPr>
        <w:t>AudioView</w:t>
      </w:r>
      <w:r w:rsidR="006020E5">
        <w:t xml:space="preserve">, which is an </w:t>
      </w:r>
      <w:r>
        <w:t xml:space="preserve">oxymoron); it still requires a camera (although it would be more convenient to </w:t>
      </w:r>
      <w:r w:rsidR="006020E5">
        <w:t>think of it as an</w:t>
      </w:r>
      <w:r>
        <w:t xml:space="preserve"> ear).</w:t>
      </w:r>
    </w:p>
    <w:p w14:paraId="220060FE" w14:textId="7D24B7AA" w:rsidR="00AC504A" w:rsidRDefault="00AC504A" w:rsidP="008B359A">
      <w:r>
        <w:t xml:space="preserve">The default </w:t>
      </w:r>
      <w:r w:rsidRPr="00AC504A">
        <w:rPr>
          <w:rStyle w:val="ComputerCode"/>
        </w:rPr>
        <w:t>HumanView</w:t>
      </w:r>
      <w:r>
        <w:t xml:space="preserve"> implementation uses the </w:t>
      </w:r>
      <w:r w:rsidRPr="00AC504A">
        <w:rPr>
          <w:rStyle w:val="ComputerCode"/>
        </w:rPr>
        <w:t>vCreateCamera()</w:t>
      </w:r>
      <w:r>
        <w:t xml:space="preserve"> method to determine the game’s camera (</w:t>
      </w:r>
      <w:r>
        <w:fldChar w:fldCharType="begin"/>
      </w:r>
      <w:r>
        <w:instrText xml:space="preserve"> REF _Ref382507901 \h </w:instrText>
      </w:r>
      <w:r>
        <w:fldChar w:fldCharType="separate"/>
      </w:r>
      <w:r w:rsidR="00FD7060" w:rsidRPr="00AC504A">
        <w:rPr>
          <w:b/>
        </w:rPr>
        <w:t xml:space="preserve">Listing </w:t>
      </w:r>
      <w:r w:rsidR="00FD7060">
        <w:rPr>
          <w:b/>
          <w:noProof/>
        </w:rPr>
        <w:t>97</w:t>
      </w:r>
      <w:r>
        <w:fldChar w:fldCharType="end"/>
      </w:r>
      <w:r>
        <w:t>).</w:t>
      </w:r>
    </w:p>
    <w:p w14:paraId="78CAEAF6" w14:textId="72041EB5" w:rsidR="00AC504A" w:rsidRDefault="00AC504A" w:rsidP="00AC504A">
      <w:pPr>
        <w:pStyle w:val="Caption"/>
        <w:keepNext/>
        <w:jc w:val="center"/>
      </w:pPr>
      <w:bookmarkStart w:id="474" w:name="_Ref382507901"/>
      <w:bookmarkStart w:id="475" w:name="_Toc384213492"/>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46358A">
        <w:rPr>
          <w:b/>
          <w:noProof/>
        </w:rPr>
        <w:t>97</w:t>
      </w:r>
      <w:r w:rsidRPr="00AC504A">
        <w:rPr>
          <w:b/>
        </w:rPr>
        <w:fldChar w:fldCharType="end"/>
      </w:r>
      <w:bookmarkEnd w:id="474"/>
      <w:r w:rsidRPr="00AC504A">
        <w:rPr>
          <w:b/>
        </w:rPr>
        <w:t>.</w:t>
      </w:r>
      <w:r>
        <w:t xml:space="preserve"> The default camera used in the tutorial.</w:t>
      </w:r>
      <w:bookmarkEnd w:id="475"/>
    </w:p>
    <w:tbl>
      <w:tblPr>
        <w:tblStyle w:val="TableGrid"/>
        <w:tblW w:w="0" w:type="auto"/>
        <w:tblLook w:val="04A0" w:firstRow="1" w:lastRow="0" w:firstColumn="1" w:lastColumn="0" w:noHBand="0" w:noVBand="1"/>
      </w:tblPr>
      <w:tblGrid>
        <w:gridCol w:w="8494"/>
      </w:tblGrid>
      <w:tr w:rsidR="00AC504A" w14:paraId="748309B8" w14:textId="77777777" w:rsidTr="00AC504A">
        <w:tc>
          <w:tcPr>
            <w:tcW w:w="8494" w:type="dxa"/>
          </w:tcPr>
          <w:p w14:paraId="29EB8330" w14:textId="77777777" w:rsidR="00AC504A" w:rsidRPr="00AC504A" w:rsidRDefault="00AC504A" w:rsidP="00AC504A">
            <w:pPr>
              <w:rPr>
                <w:rStyle w:val="ComputerCode"/>
              </w:rPr>
            </w:pPr>
            <w:r w:rsidRPr="00AC504A">
              <w:rPr>
                <w:rStyle w:val="ComputerCode"/>
              </w:rPr>
              <w:t>virtual uge::ICameraNodeSharedPointer vCreateCamera() override</w:t>
            </w:r>
          </w:p>
          <w:p w14:paraId="4B14879A" w14:textId="77777777" w:rsidR="00AC504A" w:rsidRPr="00AC504A" w:rsidRDefault="00AC504A" w:rsidP="00AC504A">
            <w:pPr>
              <w:rPr>
                <w:rStyle w:val="ComputerCode"/>
              </w:rPr>
            </w:pPr>
            <w:r w:rsidRPr="00AC504A">
              <w:rPr>
                <w:rStyle w:val="ComputerCode"/>
              </w:rPr>
              <w:t>{</w:t>
            </w:r>
          </w:p>
          <w:p w14:paraId="6DA2FD81" w14:textId="77777777" w:rsidR="00AC504A" w:rsidRPr="00AC504A" w:rsidRDefault="00AC504A" w:rsidP="00AC504A">
            <w:pPr>
              <w:rPr>
                <w:rStyle w:val="ComputerCode"/>
              </w:rPr>
            </w:pPr>
            <w:r w:rsidRPr="00AC504A">
              <w:rPr>
                <w:rStyle w:val="ComputerCode"/>
              </w:rPr>
              <w:t xml:space="preserve">    uge::Frustum viewFrustum;</w:t>
            </w:r>
          </w:p>
          <w:p w14:paraId="20E4208C" w14:textId="77777777" w:rsidR="00AC504A" w:rsidRPr="00AC504A" w:rsidRDefault="00AC504A" w:rsidP="00AC504A">
            <w:pPr>
              <w:rPr>
                <w:rStyle w:val="ComputerCode"/>
              </w:rPr>
            </w:pPr>
            <w:r w:rsidRPr="00AC504A">
              <w:rPr>
                <w:rStyle w:val="ComputerCode"/>
              </w:rPr>
              <w:t xml:space="preserve">    float fAspectRatio = 1024.0f / 768.0f;</w:t>
            </w:r>
          </w:p>
          <w:p w14:paraId="37691F93" w14:textId="77777777" w:rsidR="000441F0" w:rsidRDefault="00AC504A" w:rsidP="00AC504A">
            <w:pPr>
              <w:rPr>
                <w:rStyle w:val="ComputerCode"/>
              </w:rPr>
            </w:pPr>
            <w:r w:rsidRPr="00AC504A">
              <w:rPr>
                <w:rStyle w:val="ComputerCode"/>
              </w:rPr>
              <w:t xml:space="preserve">    viewFrustum.Init(45.0f, fAspectRatio, 5.0f, 10000.0f);</w:t>
            </w:r>
          </w:p>
          <w:p w14:paraId="6AC156E0" w14:textId="5FF68554" w:rsidR="00AC504A" w:rsidRPr="00AC504A" w:rsidRDefault="000441F0" w:rsidP="00AC504A">
            <w:pPr>
              <w:rPr>
                <w:rStyle w:val="ComputerCode"/>
              </w:rPr>
            </w:pPr>
            <w:r>
              <w:rPr>
                <w:rStyle w:val="ComputerCode"/>
              </w:rPr>
              <w:t xml:space="preserve">                  </w:t>
            </w:r>
            <w:r w:rsidR="00AC504A" w:rsidRPr="00AC504A">
              <w:rPr>
                <w:rStyle w:val="ComputerCode"/>
              </w:rPr>
              <w:t>// fov, aspect ratio, near plane, far plane</w:t>
            </w:r>
          </w:p>
          <w:p w14:paraId="162EBC2C" w14:textId="77777777" w:rsidR="00AC504A" w:rsidRPr="00AC504A" w:rsidRDefault="00AC504A" w:rsidP="00AC504A">
            <w:pPr>
              <w:rPr>
                <w:rStyle w:val="ComputerCode"/>
              </w:rPr>
            </w:pPr>
          </w:p>
          <w:p w14:paraId="19F5B3EF" w14:textId="77777777" w:rsidR="00AC504A" w:rsidRPr="00AC504A" w:rsidRDefault="00AC504A" w:rsidP="00AC504A">
            <w:pPr>
              <w:rPr>
                <w:rStyle w:val="ComputerCode"/>
              </w:rPr>
            </w:pPr>
            <w:r w:rsidRPr="00AC504A">
              <w:rPr>
                <w:rStyle w:val="ComputerCode"/>
              </w:rPr>
              <w:t xml:space="preserve">    const uge::Vector3 position(0.0f, 500.0f, 0.0f);</w:t>
            </w:r>
          </w:p>
          <w:p w14:paraId="0204AA66" w14:textId="77777777" w:rsidR="00AC504A" w:rsidRPr="00AC504A" w:rsidRDefault="00AC504A" w:rsidP="00AC504A">
            <w:pPr>
              <w:rPr>
                <w:rStyle w:val="ComputerCode"/>
              </w:rPr>
            </w:pPr>
            <w:r w:rsidRPr="00AC504A">
              <w:rPr>
                <w:rStyle w:val="ComputerCode"/>
              </w:rPr>
              <w:t xml:space="preserve">    const uge::Vector3 rotation(-1.57f, 0.0f, 0.0f);</w:t>
            </w:r>
          </w:p>
          <w:p w14:paraId="0809C4FA" w14:textId="77777777" w:rsidR="00AC504A" w:rsidRPr="00AC504A" w:rsidRDefault="00AC504A" w:rsidP="00AC504A">
            <w:pPr>
              <w:rPr>
                <w:rStyle w:val="ComputerCode"/>
              </w:rPr>
            </w:pPr>
          </w:p>
          <w:p w14:paraId="79D66DF5" w14:textId="77777777" w:rsidR="00AC504A" w:rsidRPr="00AC504A" w:rsidRDefault="00AC504A" w:rsidP="00AC504A">
            <w:pPr>
              <w:rPr>
                <w:rStyle w:val="ComputerCode"/>
              </w:rPr>
            </w:pPr>
            <w:r w:rsidRPr="00AC504A">
              <w:rPr>
                <w:rStyle w:val="ComputerCode"/>
              </w:rPr>
              <w:t xml:space="preserve">    uge::Matrix4 cameraInitialTransform;</w:t>
            </w:r>
          </w:p>
          <w:p w14:paraId="0F65DF54" w14:textId="77777777" w:rsidR="000441F0" w:rsidRDefault="00AC504A" w:rsidP="00AC504A">
            <w:pPr>
              <w:rPr>
                <w:rStyle w:val="ComputerCode"/>
              </w:rPr>
            </w:pPr>
            <w:r w:rsidRPr="00AC504A">
              <w:rPr>
                <w:rStyle w:val="ComputerCode"/>
              </w:rPr>
              <w:t xml:space="preserve">    cameraInitialTransform.MakeRotationMatrix(</w:t>
            </w:r>
          </w:p>
          <w:p w14:paraId="3245373F" w14:textId="64640096" w:rsidR="00AC504A" w:rsidRPr="00AC504A" w:rsidRDefault="000441F0" w:rsidP="00AC504A">
            <w:pPr>
              <w:rPr>
                <w:rStyle w:val="ComputerCode"/>
              </w:rPr>
            </w:pPr>
            <w:r>
              <w:rPr>
                <w:rStyle w:val="ComputerCode"/>
              </w:rPr>
              <w:t xml:space="preserve">                                       </w:t>
            </w:r>
            <w:r w:rsidR="00AC504A" w:rsidRPr="00AC504A">
              <w:rPr>
                <w:rStyle w:val="ComputerCode"/>
              </w:rPr>
              <w:t>uge::Quaternion(rotation));</w:t>
            </w:r>
          </w:p>
          <w:p w14:paraId="24654222" w14:textId="77777777" w:rsidR="00AC504A" w:rsidRPr="00AC504A" w:rsidRDefault="00AC504A" w:rsidP="00AC504A">
            <w:pPr>
              <w:rPr>
                <w:rStyle w:val="ComputerCode"/>
              </w:rPr>
            </w:pPr>
            <w:r w:rsidRPr="00AC504A">
              <w:rPr>
                <w:rStyle w:val="ComputerCode"/>
              </w:rPr>
              <w:t xml:space="preserve">    cameraInitialTransform.SetPositionFromVector(position);</w:t>
            </w:r>
          </w:p>
          <w:p w14:paraId="5BA6C873" w14:textId="77777777" w:rsidR="00AC504A" w:rsidRPr="00AC504A" w:rsidRDefault="00AC504A" w:rsidP="00AC504A">
            <w:pPr>
              <w:rPr>
                <w:rStyle w:val="ComputerCode"/>
              </w:rPr>
            </w:pPr>
          </w:p>
          <w:p w14:paraId="6B776B7B" w14:textId="77777777" w:rsidR="000441F0" w:rsidRDefault="00AC504A" w:rsidP="00AC504A">
            <w:pPr>
              <w:rPr>
                <w:rStyle w:val="ComputerCode"/>
              </w:rPr>
            </w:pPr>
            <w:r w:rsidRPr="00AC504A">
              <w:rPr>
                <w:rStyle w:val="ComputerCode"/>
              </w:rPr>
              <w:t xml:space="preserve">    uge::ICameraNodeSharedPointer pCamera(</w:t>
            </w:r>
          </w:p>
          <w:p w14:paraId="2864C32A" w14:textId="7F3154E6" w:rsidR="00AC504A" w:rsidRPr="00AC504A" w:rsidRDefault="000441F0" w:rsidP="00AC504A">
            <w:pPr>
              <w:rPr>
                <w:rStyle w:val="ComputerCode"/>
              </w:rPr>
            </w:pPr>
            <w:r>
              <w:rPr>
                <w:rStyle w:val="ComputerCode"/>
              </w:rPr>
              <w:t xml:space="preserve">      </w:t>
            </w:r>
            <w:r w:rsidR="00AC504A" w:rsidRPr="00AC504A">
              <w:rPr>
                <w:rStyle w:val="ComputerCode"/>
              </w:rPr>
              <w:t>LIB_NEW uge::CameraNode(cameraInitialTransform, viewFrustum));</w:t>
            </w:r>
          </w:p>
          <w:p w14:paraId="3C9FDE80" w14:textId="77777777" w:rsidR="00AC504A" w:rsidRPr="00AC504A" w:rsidRDefault="00AC504A" w:rsidP="00AC504A">
            <w:pPr>
              <w:rPr>
                <w:rStyle w:val="ComputerCode"/>
              </w:rPr>
            </w:pPr>
          </w:p>
          <w:p w14:paraId="5C27AFD6" w14:textId="77777777" w:rsidR="00AC504A" w:rsidRPr="00AC504A" w:rsidRDefault="00AC504A" w:rsidP="00AC504A">
            <w:pPr>
              <w:rPr>
                <w:rStyle w:val="ComputerCode"/>
              </w:rPr>
            </w:pPr>
            <w:r w:rsidRPr="00AC504A">
              <w:rPr>
                <w:rStyle w:val="ComputerCode"/>
              </w:rPr>
              <w:t xml:space="preserve">    return pCamera;</w:t>
            </w:r>
          </w:p>
          <w:p w14:paraId="40A0D11D" w14:textId="79918EB0" w:rsidR="00AC504A" w:rsidRDefault="00AC504A" w:rsidP="00AC504A">
            <w:r w:rsidRPr="00AC504A">
              <w:rPr>
                <w:rStyle w:val="ComputerCode"/>
              </w:rPr>
              <w:t>}</w:t>
            </w:r>
          </w:p>
        </w:tc>
      </w:tr>
    </w:tbl>
    <w:p w14:paraId="157653F9" w14:textId="77777777" w:rsidR="00AC504A" w:rsidRDefault="00AC504A" w:rsidP="008B359A"/>
    <w:p w14:paraId="0D128C72" w14:textId="0E53E909" w:rsidR="00AC504A" w:rsidRDefault="00AC504A" w:rsidP="008B359A">
      <w:r>
        <w:t xml:space="preserve">The previous sections used a top-view camera. It is possible to change its position and rotation to any values as desired. For first person games, such as audio-only games, UGE provides a simple follow-up camera implementation using the </w:t>
      </w:r>
      <w:r w:rsidRPr="00AC504A">
        <w:rPr>
          <w:rStyle w:val="ComputerCode"/>
        </w:rPr>
        <w:t>vSetTarget()</w:t>
      </w:r>
      <w:r>
        <w:t xml:space="preserve"> method.</w:t>
      </w:r>
    </w:p>
    <w:p w14:paraId="441FB2B8" w14:textId="4A517BA5" w:rsidR="00AC504A" w:rsidRDefault="00AC504A" w:rsidP="008B359A">
      <w:r>
        <w:t>It is possible to call this method after the creation of</w:t>
      </w:r>
      <w:r w:rsidR="00A02CDE">
        <w:t xml:space="preserve"> the</w:t>
      </w:r>
      <w:r>
        <w:t xml:space="preserve"> </w:t>
      </w:r>
      <w:r w:rsidR="00A02CDE">
        <w:t>actor controlled by the player</w:t>
      </w:r>
      <w:r>
        <w:t xml:space="preserve"> with the method </w:t>
      </w:r>
      <w:r w:rsidRPr="00AC504A">
        <w:rPr>
          <w:rStyle w:val="ComputerCode"/>
        </w:rPr>
        <w:t>vSetControlledActor</w:t>
      </w:r>
      <w:r>
        <w:rPr>
          <w:rStyle w:val="ComputerCode"/>
        </w:rPr>
        <w:t>()</w:t>
      </w:r>
      <w:r>
        <w:t xml:space="preserve"> (</w:t>
      </w:r>
      <w:r>
        <w:fldChar w:fldCharType="begin"/>
      </w:r>
      <w:r>
        <w:instrText xml:space="preserve"> REF _Ref382508169 \h </w:instrText>
      </w:r>
      <w:r>
        <w:fldChar w:fldCharType="separate"/>
      </w:r>
      <w:r w:rsidR="00FD7060" w:rsidRPr="00AC504A">
        <w:rPr>
          <w:b/>
        </w:rPr>
        <w:t xml:space="preserve">Listing </w:t>
      </w:r>
      <w:r w:rsidR="00FD7060">
        <w:rPr>
          <w:b/>
          <w:noProof/>
        </w:rPr>
        <w:t>98</w:t>
      </w:r>
      <w:r>
        <w:fldChar w:fldCharType="end"/>
      </w:r>
      <w:r>
        <w:t>).</w:t>
      </w:r>
    </w:p>
    <w:p w14:paraId="1776A131" w14:textId="423286FE" w:rsidR="00AC504A" w:rsidRDefault="00AC504A" w:rsidP="00AC504A">
      <w:pPr>
        <w:pStyle w:val="Caption"/>
        <w:keepNext/>
        <w:jc w:val="center"/>
      </w:pPr>
      <w:bookmarkStart w:id="476" w:name="_Ref382508169"/>
      <w:bookmarkStart w:id="477" w:name="_Toc384213493"/>
      <w:r w:rsidRPr="00AC504A">
        <w:rPr>
          <w:b/>
        </w:rPr>
        <w:t xml:space="preserve">Listing </w:t>
      </w:r>
      <w:r w:rsidRPr="00AC504A">
        <w:rPr>
          <w:b/>
        </w:rPr>
        <w:fldChar w:fldCharType="begin"/>
      </w:r>
      <w:r w:rsidRPr="00AC504A">
        <w:rPr>
          <w:b/>
        </w:rPr>
        <w:instrText xml:space="preserve"> SEQ Listing \* ARABIC </w:instrText>
      </w:r>
      <w:r w:rsidRPr="00AC504A">
        <w:rPr>
          <w:b/>
        </w:rPr>
        <w:fldChar w:fldCharType="separate"/>
      </w:r>
      <w:r w:rsidR="0046358A">
        <w:rPr>
          <w:b/>
          <w:noProof/>
        </w:rPr>
        <w:t>98</w:t>
      </w:r>
      <w:r w:rsidRPr="00AC504A">
        <w:rPr>
          <w:b/>
        </w:rPr>
        <w:fldChar w:fldCharType="end"/>
      </w:r>
      <w:bookmarkEnd w:id="476"/>
      <w:r w:rsidRPr="00AC504A">
        <w:rPr>
          <w:b/>
        </w:rPr>
        <w:t>.</w:t>
      </w:r>
      <w:r>
        <w:t xml:space="preserve"> Defining a follow-up camera.</w:t>
      </w:r>
      <w:bookmarkEnd w:id="477"/>
    </w:p>
    <w:tbl>
      <w:tblPr>
        <w:tblStyle w:val="TableGrid"/>
        <w:tblW w:w="0" w:type="auto"/>
        <w:tblLook w:val="04A0" w:firstRow="1" w:lastRow="0" w:firstColumn="1" w:lastColumn="0" w:noHBand="0" w:noVBand="1"/>
      </w:tblPr>
      <w:tblGrid>
        <w:gridCol w:w="8494"/>
      </w:tblGrid>
      <w:tr w:rsidR="00AC504A" w14:paraId="2C11E3D6" w14:textId="77777777" w:rsidTr="00AC504A">
        <w:tc>
          <w:tcPr>
            <w:tcW w:w="8494" w:type="dxa"/>
          </w:tcPr>
          <w:p w14:paraId="166E9705" w14:textId="77777777" w:rsidR="00AC504A" w:rsidRPr="00AC504A" w:rsidRDefault="00AC504A" w:rsidP="00AC504A">
            <w:pPr>
              <w:rPr>
                <w:rStyle w:val="ComputerCode"/>
              </w:rPr>
            </w:pPr>
            <w:r w:rsidRPr="00AC504A">
              <w:rPr>
                <w:rStyle w:val="ComputerCode"/>
              </w:rPr>
              <w:t>virtual void vSetControlledActor(uge::ActorID actorID, bool bSetCameraTarget) override</w:t>
            </w:r>
          </w:p>
          <w:p w14:paraId="2BA466CC" w14:textId="77777777" w:rsidR="00AC504A" w:rsidRPr="00AC504A" w:rsidRDefault="00AC504A" w:rsidP="00AC504A">
            <w:pPr>
              <w:rPr>
                <w:rStyle w:val="ComputerCode"/>
              </w:rPr>
            </w:pPr>
            <w:r w:rsidRPr="00AC504A">
              <w:rPr>
                <w:rStyle w:val="ComputerCode"/>
              </w:rPr>
              <w:t>{</w:t>
            </w:r>
          </w:p>
          <w:p w14:paraId="5D085AA0" w14:textId="77777777" w:rsidR="00AC504A" w:rsidRPr="00AC504A" w:rsidRDefault="00AC504A" w:rsidP="00AC504A">
            <w:pPr>
              <w:rPr>
                <w:rStyle w:val="ComputerCode"/>
              </w:rPr>
            </w:pPr>
            <w:r w:rsidRPr="00AC504A">
              <w:rPr>
                <w:rStyle w:val="ComputerCode"/>
              </w:rPr>
              <w:t xml:space="preserve">    uge::HumanGameView::vSetControlledActor(actorID, bSetCameraTarget);</w:t>
            </w:r>
          </w:p>
          <w:p w14:paraId="2489A702" w14:textId="77777777" w:rsidR="00AC504A" w:rsidRPr="00AC504A" w:rsidRDefault="00AC504A" w:rsidP="00AC504A">
            <w:pPr>
              <w:rPr>
                <w:rStyle w:val="ComputerCode"/>
              </w:rPr>
            </w:pPr>
          </w:p>
          <w:p w14:paraId="2A90FAD9" w14:textId="77777777" w:rsidR="00AC504A" w:rsidRPr="00AC504A" w:rsidRDefault="00AC504A" w:rsidP="00AC504A">
            <w:pPr>
              <w:rPr>
                <w:rStyle w:val="ComputerCode"/>
              </w:rPr>
            </w:pPr>
            <w:r w:rsidRPr="00AC504A">
              <w:rPr>
                <w:rStyle w:val="ComputerCode"/>
              </w:rPr>
              <w:t xml:space="preserve">    if (bSetCameraTarget)</w:t>
            </w:r>
          </w:p>
          <w:p w14:paraId="16F41015" w14:textId="77777777" w:rsidR="00AC504A" w:rsidRPr="00AC504A" w:rsidRDefault="00AC504A" w:rsidP="00AC504A">
            <w:pPr>
              <w:rPr>
                <w:rStyle w:val="ComputerCode"/>
              </w:rPr>
            </w:pPr>
            <w:r w:rsidRPr="00AC504A">
              <w:rPr>
                <w:rStyle w:val="ComputerCode"/>
              </w:rPr>
              <w:t xml:space="preserve">    {</w:t>
            </w:r>
          </w:p>
          <w:p w14:paraId="2292F7CA" w14:textId="77777777" w:rsidR="000441F0" w:rsidRDefault="00AC504A" w:rsidP="00AC504A">
            <w:pPr>
              <w:rPr>
                <w:rStyle w:val="ComputerCode"/>
              </w:rPr>
            </w:pPr>
            <w:r w:rsidRPr="00AC504A">
              <w:rPr>
                <w:rStyle w:val="ComputerCode"/>
              </w:rPr>
              <w:t xml:space="preserve">        m_pCamera-&gt;vSetCameraOffset(</w:t>
            </w:r>
          </w:p>
          <w:p w14:paraId="2C19A06A" w14:textId="4A4A45BB" w:rsidR="00AC504A" w:rsidRPr="00AC504A" w:rsidRDefault="000441F0" w:rsidP="00AC504A">
            <w:pPr>
              <w:rPr>
                <w:rStyle w:val="ComputerCode"/>
              </w:rPr>
            </w:pPr>
            <w:r>
              <w:rPr>
                <w:rStyle w:val="ComputerCode"/>
              </w:rPr>
              <w:t xml:space="preserve">                       </w:t>
            </w:r>
            <w:r w:rsidR="00AC504A" w:rsidRPr="00AC504A">
              <w:rPr>
                <w:rStyle w:val="ComputerCode"/>
              </w:rPr>
              <w:t>uge::Vector4(-10.0f, 2.0f, 0.0f, 0.0f));</w:t>
            </w:r>
          </w:p>
          <w:p w14:paraId="1E61EF93" w14:textId="77777777" w:rsidR="000441F0" w:rsidRDefault="00AC504A" w:rsidP="00AC504A">
            <w:pPr>
              <w:rPr>
                <w:rStyle w:val="ComputerCode"/>
              </w:rPr>
            </w:pPr>
            <w:r w:rsidRPr="00AC504A">
              <w:rPr>
                <w:rStyle w:val="ComputerCode"/>
              </w:rPr>
              <w:t xml:space="preserve">        m_pCamera-&gt;vSetCameraOrientation(</w:t>
            </w:r>
          </w:p>
          <w:p w14:paraId="6E2BD17B" w14:textId="1CD02816" w:rsidR="00AC504A" w:rsidRPr="00AC504A" w:rsidRDefault="000441F0" w:rsidP="00AC504A">
            <w:pPr>
              <w:rPr>
                <w:rStyle w:val="ComputerCode"/>
              </w:rPr>
            </w:pPr>
            <w:r>
              <w:rPr>
                <w:rStyle w:val="ComputerCode"/>
              </w:rPr>
              <w:t xml:space="preserve">                       </w:t>
            </w:r>
            <w:r w:rsidR="00AC504A" w:rsidRPr="00AC504A">
              <w:rPr>
                <w:rStyle w:val="ComputerCode"/>
              </w:rPr>
              <w:t>-1.57f, -0.0f, 0.0f);</w:t>
            </w:r>
          </w:p>
          <w:p w14:paraId="789E9C38" w14:textId="77777777" w:rsidR="000441F0" w:rsidRDefault="00AC504A" w:rsidP="00AC504A">
            <w:pPr>
              <w:rPr>
                <w:rStyle w:val="ComputerCode"/>
              </w:rPr>
            </w:pPr>
            <w:r w:rsidRPr="00AC504A">
              <w:rPr>
                <w:rStyle w:val="ComputerCode"/>
              </w:rPr>
              <w:t xml:space="preserve">        m_pCamera-&gt;vSetTarget(</w:t>
            </w:r>
          </w:p>
          <w:p w14:paraId="221046C2" w14:textId="510915E1" w:rsidR="00AC504A" w:rsidRPr="00AC504A" w:rsidRDefault="000441F0" w:rsidP="00AC504A">
            <w:pPr>
              <w:rPr>
                <w:rStyle w:val="ComputerCode"/>
              </w:rPr>
            </w:pPr>
            <w:r>
              <w:rPr>
                <w:rStyle w:val="ComputerCode"/>
              </w:rPr>
              <w:t xml:space="preserve">                        </w:t>
            </w:r>
            <w:r w:rsidR="00AC504A" w:rsidRPr="00AC504A">
              <w:rPr>
                <w:rStyle w:val="ComputerCode"/>
              </w:rPr>
              <w:t>m_SceneRenderManager.GetSceneNode(actorID));</w:t>
            </w:r>
          </w:p>
          <w:p w14:paraId="657749AE" w14:textId="77777777" w:rsidR="00AC504A" w:rsidRPr="00AC504A" w:rsidRDefault="00AC504A" w:rsidP="00AC504A">
            <w:pPr>
              <w:rPr>
                <w:rStyle w:val="ComputerCode"/>
              </w:rPr>
            </w:pPr>
            <w:r w:rsidRPr="00AC504A">
              <w:rPr>
                <w:rStyle w:val="ComputerCode"/>
              </w:rPr>
              <w:t xml:space="preserve">    }</w:t>
            </w:r>
          </w:p>
          <w:p w14:paraId="04B1979C" w14:textId="2C5283CF" w:rsidR="00AC504A" w:rsidRDefault="00AC504A" w:rsidP="00AC504A">
            <w:r w:rsidRPr="00AC504A">
              <w:rPr>
                <w:rStyle w:val="ComputerCode"/>
              </w:rPr>
              <w:lastRenderedPageBreak/>
              <w:t>}</w:t>
            </w:r>
          </w:p>
        </w:tc>
      </w:tr>
    </w:tbl>
    <w:p w14:paraId="06081BFF" w14:textId="77777777" w:rsidR="00AC504A" w:rsidRDefault="00AC504A" w:rsidP="008B359A"/>
    <w:p w14:paraId="0026B61F" w14:textId="4E1D930E" w:rsidR="00AC504A" w:rsidRDefault="00AC504A" w:rsidP="008B359A">
      <w:r>
        <w:t>This method position all scene node renderers to convey the information to the player from the actor’s perspective</w:t>
      </w:r>
      <w:r w:rsidR="00B7701F">
        <w:t xml:space="preserve"> defined by its front vector. This helps pre-setting different implementations for the gam</w:t>
      </w:r>
      <w:r w:rsidR="006020E5">
        <w:t>e</w:t>
      </w:r>
      <w:r w:rsidR="00B7701F">
        <w:t xml:space="preserve"> views</w:t>
      </w:r>
      <w:r w:rsidR="006020E5">
        <w:t>. It is important to note, however, that this usually is usually not</w:t>
      </w:r>
      <w:r w:rsidR="00B7701F">
        <w:t xml:space="preserve"> by itself</w:t>
      </w:r>
      <w:r w:rsidR="006020E5">
        <w:t xml:space="preserve"> – a stimulus usually have implicit feedback, which is not always obvious until it is completely removed from the game. For instance, the collision between a bomb and an alien might be clear in a graphical presentation; however, it requires a sound in an audio-only presentation</w:t>
      </w:r>
      <w:r w:rsidR="00B7701F">
        <w:t xml:space="preserve">. Game events are very helpful in disregard (they are discussed in Sections </w:t>
      </w:r>
      <w:r w:rsidR="00B7701F">
        <w:fldChar w:fldCharType="begin"/>
      </w:r>
      <w:r w:rsidR="00B7701F">
        <w:instrText xml:space="preserve"> REF _Ref382508357 \r \h </w:instrText>
      </w:r>
      <w:r w:rsidR="00B7701F">
        <w:fldChar w:fldCharType="separate"/>
      </w:r>
      <w:r w:rsidR="00FD7060">
        <w:t>7.2.6.7</w:t>
      </w:r>
      <w:r w:rsidR="00B7701F">
        <w:fldChar w:fldCharType="end"/>
      </w:r>
      <w:r w:rsidR="00B7701F">
        <w:t xml:space="preserve"> and </w:t>
      </w:r>
      <w:r w:rsidR="00B7701F">
        <w:fldChar w:fldCharType="begin"/>
      </w:r>
      <w:r w:rsidR="00B7701F">
        <w:instrText xml:space="preserve"> REF _Ref381864387 \r \h </w:instrText>
      </w:r>
      <w:r w:rsidR="00B7701F">
        <w:fldChar w:fldCharType="separate"/>
      </w:r>
      <w:r w:rsidR="00FD7060">
        <w:t>7.2.6.8</w:t>
      </w:r>
      <w:r w:rsidR="00B7701F">
        <w:fldChar w:fldCharType="end"/>
      </w:r>
      <w:r w:rsidR="00B7701F">
        <w:t>).</w:t>
      </w:r>
    </w:p>
    <w:p w14:paraId="5593B891" w14:textId="16F39136" w:rsidR="008B359A" w:rsidRDefault="008B359A" w:rsidP="008B359A">
      <w:pPr>
        <w:pStyle w:val="Heading4"/>
      </w:pPr>
      <w:bookmarkStart w:id="478" w:name="_Ref382500119"/>
      <w:r>
        <w:t>Creating the Controller</w:t>
      </w:r>
      <w:bookmarkEnd w:id="478"/>
    </w:p>
    <w:p w14:paraId="1289324A" w14:textId="65AD4E6D" w:rsidR="007D56AD" w:rsidRDefault="007D56AD" w:rsidP="008B359A">
      <w:r>
        <w:t xml:space="preserve">The </w:t>
      </w:r>
      <w:r w:rsidRPr="007D56AD">
        <w:rPr>
          <w:rStyle w:val="ComputerCode"/>
        </w:rPr>
        <w:t>HumanGameView</w:t>
      </w:r>
      <w:r>
        <w:t xml:space="preserve"> also requires an implementation of a </w:t>
      </w:r>
      <w:r w:rsidRPr="007D56AD">
        <w:rPr>
          <w:rStyle w:val="ComputerCode"/>
        </w:rPr>
        <w:t>GameController</w:t>
      </w:r>
      <w:r>
        <w:t xml:space="preserve">. The </w:t>
      </w:r>
      <w:r w:rsidRPr="00C47CE3">
        <w:rPr>
          <w:rStyle w:val="ComputerCode"/>
        </w:rPr>
        <w:t>GameController</w:t>
      </w:r>
      <w:r>
        <w:t xml:space="preserve"> selects input devices to offer to the player and translates the received input into high-level game commands (Section </w:t>
      </w:r>
      <w:r>
        <w:fldChar w:fldCharType="begin"/>
      </w:r>
      <w:r>
        <w:instrText xml:space="preserve"> REF _Ref382494743 \r \h </w:instrText>
      </w:r>
      <w:r>
        <w:fldChar w:fldCharType="separate"/>
      </w:r>
      <w:r w:rsidR="00FD7060">
        <w:t>7.2.5.6</w:t>
      </w:r>
      <w:r>
        <w:fldChar w:fldCharType="end"/>
      </w:r>
      <w:r>
        <w:t>).</w:t>
      </w:r>
    </w:p>
    <w:p w14:paraId="77B2ADF0" w14:textId="2D9D7176" w:rsidR="008B359A" w:rsidRDefault="007D56AD" w:rsidP="008B359A">
      <w:r>
        <w:t xml:space="preserve">UGE has the </w:t>
      </w:r>
      <w:r w:rsidRPr="007D56AD">
        <w:rPr>
          <w:rStyle w:val="ComputerCode"/>
        </w:rPr>
        <w:t>IInputDevice</w:t>
      </w:r>
      <w:r>
        <w:t xml:space="preserve"> abstract interface, which has the purpose of </w:t>
      </w:r>
      <w:r w:rsidR="00B978C0">
        <w:t>abstracting input devices. This interface serves as a common base handler for all input devices – it is possible to create interfaces subclasses for input devices. For instance, t</w:t>
      </w:r>
      <w:r>
        <w:t xml:space="preserve">wo default device interfaces are available: </w:t>
      </w:r>
      <w:r w:rsidRPr="007D56AD">
        <w:rPr>
          <w:rStyle w:val="ComputerCode"/>
        </w:rPr>
        <w:t>Mouse</w:t>
      </w:r>
      <w:r>
        <w:t xml:space="preserve"> and </w:t>
      </w:r>
      <w:r w:rsidRPr="007D56AD">
        <w:rPr>
          <w:rStyle w:val="ComputerCode"/>
        </w:rPr>
        <w:t>Keyboard</w:t>
      </w:r>
      <w:r>
        <w:t>. The default implementation for these</w:t>
      </w:r>
      <w:r w:rsidR="006020E5">
        <w:t xml:space="preserve"> abstract</w:t>
      </w:r>
      <w:r>
        <w:t xml:space="preserve"> interfaces uses OIS.</w:t>
      </w:r>
    </w:p>
    <w:p w14:paraId="0A1FDFC9" w14:textId="31668B54" w:rsidR="00B978C0" w:rsidRDefault="00B978C0" w:rsidP="008B359A">
      <w:r>
        <w:fldChar w:fldCharType="begin"/>
      </w:r>
      <w:r>
        <w:instrText xml:space="preserve"> REF _Ref382509073 \h </w:instrText>
      </w:r>
      <w:r>
        <w:fldChar w:fldCharType="separate"/>
      </w:r>
      <w:r w:rsidR="00FD7060" w:rsidRPr="00B978C0">
        <w:rPr>
          <w:b/>
        </w:rPr>
        <w:t xml:space="preserve">Listing </w:t>
      </w:r>
      <w:r w:rsidR="00FD7060">
        <w:rPr>
          <w:b/>
          <w:noProof/>
        </w:rPr>
        <w:t>99</w:t>
      </w:r>
      <w:r>
        <w:fldChar w:fldCharType="end"/>
      </w:r>
      <w:r>
        <w:t xml:space="preserve"> provides a simple </w:t>
      </w:r>
      <w:r w:rsidRPr="00B978C0">
        <w:rPr>
          <w:rStyle w:val="ComputerCode"/>
        </w:rPr>
        <w:t>GameController</w:t>
      </w:r>
      <w:r>
        <w:t xml:space="preserve"> using a mouse and a keyboard input devices.</w:t>
      </w:r>
    </w:p>
    <w:p w14:paraId="6226A9A5" w14:textId="411AE895" w:rsidR="00B978C0" w:rsidRDefault="00B978C0" w:rsidP="00B978C0">
      <w:pPr>
        <w:pStyle w:val="Caption"/>
        <w:keepNext/>
        <w:jc w:val="center"/>
      </w:pPr>
      <w:bookmarkStart w:id="479" w:name="_Ref382509073"/>
      <w:bookmarkStart w:id="480" w:name="_Toc384213494"/>
      <w:r w:rsidRPr="00B978C0">
        <w:rPr>
          <w:b/>
        </w:rPr>
        <w:t xml:space="preserve">Listing </w:t>
      </w:r>
      <w:r w:rsidRPr="00B978C0">
        <w:rPr>
          <w:b/>
        </w:rPr>
        <w:fldChar w:fldCharType="begin"/>
      </w:r>
      <w:r w:rsidRPr="00B978C0">
        <w:rPr>
          <w:b/>
        </w:rPr>
        <w:instrText xml:space="preserve"> SEQ Listing \* ARABIC </w:instrText>
      </w:r>
      <w:r w:rsidRPr="00B978C0">
        <w:rPr>
          <w:b/>
        </w:rPr>
        <w:fldChar w:fldCharType="separate"/>
      </w:r>
      <w:r w:rsidR="0046358A">
        <w:rPr>
          <w:b/>
          <w:noProof/>
        </w:rPr>
        <w:t>99</w:t>
      </w:r>
      <w:r w:rsidRPr="00B978C0">
        <w:rPr>
          <w:b/>
        </w:rPr>
        <w:fldChar w:fldCharType="end"/>
      </w:r>
      <w:bookmarkEnd w:id="479"/>
      <w:r w:rsidRPr="00B978C0">
        <w:rPr>
          <w:b/>
        </w:rPr>
        <w:t>.</w:t>
      </w:r>
      <w:r>
        <w:t xml:space="preserve"> A </w:t>
      </w:r>
      <w:r w:rsidRPr="00B978C0">
        <w:rPr>
          <w:rStyle w:val="ComputerCode"/>
        </w:rPr>
        <w:t>GameController</w:t>
      </w:r>
      <w:r>
        <w:t xml:space="preserve"> using mouse and keyboard.</w:t>
      </w:r>
      <w:bookmarkEnd w:id="480"/>
    </w:p>
    <w:tbl>
      <w:tblPr>
        <w:tblStyle w:val="TableGrid"/>
        <w:tblW w:w="0" w:type="auto"/>
        <w:tblLook w:val="04A0" w:firstRow="1" w:lastRow="0" w:firstColumn="1" w:lastColumn="0" w:noHBand="0" w:noVBand="1"/>
      </w:tblPr>
      <w:tblGrid>
        <w:gridCol w:w="8494"/>
      </w:tblGrid>
      <w:tr w:rsidR="00B978C0" w14:paraId="7D871CBE" w14:textId="77777777" w:rsidTr="00B978C0">
        <w:tc>
          <w:tcPr>
            <w:tcW w:w="8494" w:type="dxa"/>
          </w:tcPr>
          <w:p w14:paraId="223A2501" w14:textId="555C2B09" w:rsidR="00B978C0" w:rsidRPr="00B978C0" w:rsidRDefault="00B978C0" w:rsidP="00B978C0">
            <w:pPr>
              <w:rPr>
                <w:rStyle w:val="ComputerCode"/>
              </w:rPr>
            </w:pPr>
            <w:r w:rsidRPr="00B978C0">
              <w:rPr>
                <w:rStyle w:val="ComputerCode"/>
              </w:rPr>
              <w:t>#include &lt;Engine/GameController/GameController.h&gt;</w:t>
            </w:r>
          </w:p>
          <w:p w14:paraId="2BAA6524" w14:textId="77777777" w:rsidR="00B978C0" w:rsidRPr="00B978C0" w:rsidRDefault="00B978C0" w:rsidP="00B978C0">
            <w:pPr>
              <w:rPr>
                <w:rStyle w:val="ComputerCode"/>
              </w:rPr>
            </w:pPr>
          </w:p>
          <w:p w14:paraId="42F6E9E3" w14:textId="77777777" w:rsidR="00B978C0" w:rsidRPr="00B978C0" w:rsidRDefault="00B978C0" w:rsidP="00B978C0">
            <w:pPr>
              <w:rPr>
                <w:rStyle w:val="ComputerCode"/>
              </w:rPr>
            </w:pPr>
            <w:r w:rsidRPr="00B978C0">
              <w:rPr>
                <w:rStyle w:val="ComputerCode"/>
              </w:rPr>
              <w:t>#include &lt;Core/PlayerProfile/GraphicalPreferences.h&gt;</w:t>
            </w:r>
          </w:p>
          <w:p w14:paraId="15777675" w14:textId="77777777" w:rsidR="00B978C0" w:rsidRPr="00B978C0" w:rsidRDefault="00B978C0" w:rsidP="00B978C0">
            <w:pPr>
              <w:rPr>
                <w:rStyle w:val="ComputerCode"/>
              </w:rPr>
            </w:pPr>
          </w:p>
          <w:p w14:paraId="23081F27" w14:textId="77777777" w:rsidR="00B978C0" w:rsidRPr="00B978C0" w:rsidRDefault="00B978C0" w:rsidP="00B978C0">
            <w:pPr>
              <w:rPr>
                <w:rStyle w:val="ComputerCode"/>
              </w:rPr>
            </w:pPr>
            <w:r w:rsidRPr="00B978C0">
              <w:rPr>
                <w:rStyle w:val="ComputerCode"/>
              </w:rPr>
              <w:t>#include &lt;IO/Input/InputDevice/Implementation/OIS/OISMouse.h&gt;</w:t>
            </w:r>
          </w:p>
          <w:p w14:paraId="099FDAF0" w14:textId="77777777" w:rsidR="00B978C0" w:rsidRPr="00B978C0" w:rsidRDefault="00B978C0" w:rsidP="00B978C0">
            <w:pPr>
              <w:rPr>
                <w:rStyle w:val="ComputerCode"/>
              </w:rPr>
            </w:pPr>
            <w:r w:rsidRPr="00B978C0">
              <w:rPr>
                <w:rStyle w:val="ComputerCode"/>
              </w:rPr>
              <w:t>#include &lt;IO/Input/InputDevice/Implementation/OIS/OISKeyboard.h&gt;</w:t>
            </w:r>
          </w:p>
          <w:p w14:paraId="549ECC67" w14:textId="77777777" w:rsidR="00B978C0" w:rsidRPr="00B978C0" w:rsidRDefault="00B978C0" w:rsidP="00B978C0">
            <w:pPr>
              <w:rPr>
                <w:rStyle w:val="ComputerCode"/>
              </w:rPr>
            </w:pPr>
          </w:p>
          <w:p w14:paraId="6B14737E" w14:textId="77777777" w:rsidR="00B978C0" w:rsidRPr="00B978C0" w:rsidRDefault="00B978C0" w:rsidP="00B978C0">
            <w:pPr>
              <w:rPr>
                <w:rStyle w:val="ComputerCode"/>
              </w:rPr>
            </w:pPr>
            <w:r w:rsidRPr="00B978C0">
              <w:rPr>
                <w:rStyle w:val="ComputerCode"/>
              </w:rPr>
              <w:t>#include "InputTypes.h"</w:t>
            </w:r>
          </w:p>
          <w:p w14:paraId="0A9F8E14" w14:textId="77777777" w:rsidR="00B978C0" w:rsidRPr="00B978C0" w:rsidRDefault="00B978C0" w:rsidP="00B978C0">
            <w:pPr>
              <w:rPr>
                <w:rStyle w:val="ComputerCode"/>
              </w:rPr>
            </w:pPr>
          </w:p>
          <w:p w14:paraId="261A5EEC" w14:textId="77777777" w:rsidR="00B978C0" w:rsidRPr="00B978C0" w:rsidRDefault="00B978C0" w:rsidP="00B978C0">
            <w:pPr>
              <w:rPr>
                <w:rStyle w:val="ComputerCode"/>
              </w:rPr>
            </w:pPr>
            <w:r w:rsidRPr="00B978C0">
              <w:rPr>
                <w:rStyle w:val="ComputerCode"/>
              </w:rPr>
              <w:t>namespace sg</w:t>
            </w:r>
          </w:p>
          <w:p w14:paraId="5CB84C6A" w14:textId="77777777" w:rsidR="00B978C0" w:rsidRPr="00B978C0" w:rsidRDefault="00B978C0" w:rsidP="00B978C0">
            <w:pPr>
              <w:rPr>
                <w:rStyle w:val="ComputerCode"/>
              </w:rPr>
            </w:pPr>
            <w:r w:rsidRPr="00B978C0">
              <w:rPr>
                <w:rStyle w:val="ComputerCode"/>
              </w:rPr>
              <w:t>{</w:t>
            </w:r>
          </w:p>
          <w:p w14:paraId="25585FB1" w14:textId="77777777" w:rsidR="00B978C0" w:rsidRPr="00B978C0" w:rsidRDefault="00B978C0" w:rsidP="00B978C0">
            <w:pPr>
              <w:rPr>
                <w:rStyle w:val="ComputerCode"/>
              </w:rPr>
            </w:pPr>
          </w:p>
          <w:p w14:paraId="4A5BD354" w14:textId="77777777" w:rsidR="00B978C0" w:rsidRPr="00B978C0" w:rsidRDefault="00B978C0" w:rsidP="00B978C0">
            <w:pPr>
              <w:rPr>
                <w:rStyle w:val="ComputerCode"/>
              </w:rPr>
            </w:pPr>
            <w:r w:rsidRPr="00B978C0">
              <w:rPr>
                <w:rStyle w:val="ComputerCode"/>
              </w:rPr>
              <w:t xml:space="preserve">    class GameController : public uge::GameController</w:t>
            </w:r>
          </w:p>
          <w:p w14:paraId="3FC7290A" w14:textId="77777777" w:rsidR="00B978C0" w:rsidRPr="00B978C0" w:rsidRDefault="00B978C0" w:rsidP="00B978C0">
            <w:pPr>
              <w:rPr>
                <w:rStyle w:val="ComputerCode"/>
              </w:rPr>
            </w:pPr>
            <w:r w:rsidRPr="00B978C0">
              <w:rPr>
                <w:rStyle w:val="ComputerCode"/>
              </w:rPr>
              <w:t xml:space="preserve">    {</w:t>
            </w:r>
          </w:p>
          <w:p w14:paraId="567E3135" w14:textId="77777777" w:rsidR="00B978C0" w:rsidRPr="00B978C0" w:rsidRDefault="00B978C0" w:rsidP="00B978C0">
            <w:pPr>
              <w:rPr>
                <w:rStyle w:val="ComputerCode"/>
              </w:rPr>
            </w:pPr>
            <w:r w:rsidRPr="00B978C0">
              <w:rPr>
                <w:rStyle w:val="ComputerCode"/>
              </w:rPr>
              <w:t xml:space="preserve">    public:</w:t>
            </w:r>
          </w:p>
          <w:p w14:paraId="25BC883A" w14:textId="77777777" w:rsidR="000441F0" w:rsidRDefault="00B978C0" w:rsidP="00B978C0">
            <w:pPr>
              <w:rPr>
                <w:rStyle w:val="ComputerCode"/>
              </w:rPr>
            </w:pPr>
            <w:r w:rsidRPr="00B978C0">
              <w:rPr>
                <w:rStyle w:val="ComputerCode"/>
              </w:rPr>
              <w:t xml:space="preserve">        GameController(</w:t>
            </w:r>
          </w:p>
          <w:p w14:paraId="679482A3" w14:textId="6B1946E7" w:rsidR="000441F0" w:rsidRDefault="000441F0" w:rsidP="00B978C0">
            <w:pPr>
              <w:rPr>
                <w:rStyle w:val="ComputerCode"/>
              </w:rPr>
            </w:pPr>
            <w:r>
              <w:rPr>
                <w:rStyle w:val="ComputerCode"/>
              </w:rPr>
              <w:t xml:space="preserve">              </w:t>
            </w:r>
            <w:r w:rsidR="00B978C0" w:rsidRPr="00B978C0">
              <w:rPr>
                <w:rStyle w:val="ComputerCode"/>
              </w:rPr>
              <w:t>const uge::Graphi</w:t>
            </w:r>
            <w:r>
              <w:rPr>
                <w:rStyle w:val="ComputerCode"/>
              </w:rPr>
              <w:t>calPreferences::WindowSettings&amp;</w:t>
            </w:r>
          </w:p>
          <w:p w14:paraId="4232B085" w14:textId="43C20E5E" w:rsidR="00B978C0" w:rsidRPr="00B978C0" w:rsidRDefault="000441F0" w:rsidP="00B978C0">
            <w:pPr>
              <w:rPr>
                <w:rStyle w:val="ComputerCode"/>
              </w:rPr>
            </w:pPr>
            <w:r>
              <w:rPr>
                <w:rStyle w:val="ComputerCode"/>
              </w:rPr>
              <w:t xml:space="preserve">                             </w:t>
            </w:r>
            <w:r w:rsidR="00B978C0" w:rsidRPr="00B978C0">
              <w:rPr>
                <w:rStyle w:val="ComputerCode"/>
              </w:rPr>
              <w:t>windowSettings, size_t windowHandle);</w:t>
            </w:r>
          </w:p>
          <w:p w14:paraId="2DAAB83B" w14:textId="77777777" w:rsidR="00B978C0" w:rsidRPr="00B978C0" w:rsidRDefault="00B978C0" w:rsidP="00B978C0">
            <w:pPr>
              <w:rPr>
                <w:rStyle w:val="ComputerCode"/>
              </w:rPr>
            </w:pPr>
          </w:p>
          <w:p w14:paraId="096A8814" w14:textId="77777777" w:rsidR="00B978C0" w:rsidRPr="00B978C0" w:rsidRDefault="00B978C0" w:rsidP="00B978C0">
            <w:pPr>
              <w:rPr>
                <w:rStyle w:val="ComputerCode"/>
              </w:rPr>
            </w:pPr>
            <w:r w:rsidRPr="00B978C0">
              <w:rPr>
                <w:rStyle w:val="ComputerCode"/>
              </w:rPr>
              <w:t xml:space="preserve">        ~GameController();</w:t>
            </w:r>
          </w:p>
          <w:p w14:paraId="56F3162B" w14:textId="77777777" w:rsidR="00B978C0" w:rsidRPr="00B978C0" w:rsidRDefault="00B978C0" w:rsidP="00B978C0">
            <w:pPr>
              <w:rPr>
                <w:rStyle w:val="ComputerCode"/>
              </w:rPr>
            </w:pPr>
          </w:p>
          <w:p w14:paraId="46A66496" w14:textId="77777777" w:rsidR="00B978C0" w:rsidRPr="00B978C0" w:rsidRDefault="00B978C0" w:rsidP="00B978C0">
            <w:pPr>
              <w:rPr>
                <w:rStyle w:val="ComputerCode"/>
              </w:rPr>
            </w:pPr>
            <w:r w:rsidRPr="00B978C0">
              <w:rPr>
                <w:rStyle w:val="ComputerCode"/>
              </w:rPr>
              <w:t xml:space="preserve">        virtual bool vInit() override;</w:t>
            </w:r>
          </w:p>
          <w:p w14:paraId="786D96B8" w14:textId="77777777" w:rsidR="00B978C0" w:rsidRPr="00B978C0" w:rsidRDefault="00B978C0" w:rsidP="00B978C0">
            <w:pPr>
              <w:rPr>
                <w:rStyle w:val="ComputerCode"/>
              </w:rPr>
            </w:pPr>
            <w:r w:rsidRPr="00B978C0">
              <w:rPr>
                <w:rStyle w:val="ComputerCode"/>
              </w:rPr>
              <w:t xml:space="preserve">        virtual bool vDestroy() override;</w:t>
            </w:r>
          </w:p>
          <w:p w14:paraId="1F3C14F2" w14:textId="77777777" w:rsidR="00B978C0" w:rsidRPr="00B978C0" w:rsidRDefault="00B978C0" w:rsidP="00B978C0">
            <w:pPr>
              <w:rPr>
                <w:rStyle w:val="ComputerCode"/>
              </w:rPr>
            </w:pPr>
          </w:p>
          <w:p w14:paraId="5EFC4461" w14:textId="77777777" w:rsidR="00B978C0" w:rsidRPr="00B978C0" w:rsidRDefault="00B978C0" w:rsidP="00B978C0">
            <w:pPr>
              <w:rPr>
                <w:rStyle w:val="ComputerCode"/>
              </w:rPr>
            </w:pPr>
            <w:r w:rsidRPr="00B978C0">
              <w:rPr>
                <w:rStyle w:val="ComputerCode"/>
              </w:rPr>
              <w:t xml:space="preserve">        virtual bool vUpdate(unsigned long timeElapsed) override;</w:t>
            </w:r>
          </w:p>
          <w:p w14:paraId="0ED82D7C" w14:textId="77777777" w:rsidR="00B978C0" w:rsidRPr="00B978C0" w:rsidRDefault="00B978C0" w:rsidP="00B978C0">
            <w:pPr>
              <w:rPr>
                <w:rStyle w:val="ComputerCode"/>
              </w:rPr>
            </w:pPr>
          </w:p>
          <w:p w14:paraId="1655A546" w14:textId="6C4E30E9" w:rsidR="00B978C0" w:rsidRPr="00B978C0" w:rsidRDefault="00B978C0" w:rsidP="00B978C0">
            <w:pPr>
              <w:rPr>
                <w:rStyle w:val="ComputerCode"/>
              </w:rPr>
            </w:pPr>
            <w:r>
              <w:rPr>
                <w:rStyle w:val="ComputerCode"/>
              </w:rPr>
              <w:t xml:space="preserve">        void </w:t>
            </w:r>
            <w:r w:rsidRPr="00B978C0">
              <w:rPr>
                <w:rStyle w:val="ComputerCode"/>
              </w:rPr>
              <w:t>InputCallback(uge::InputMapping::MappedInput&amp; inputs);</w:t>
            </w:r>
          </w:p>
          <w:p w14:paraId="6EB21CE2" w14:textId="77777777" w:rsidR="00B978C0" w:rsidRPr="00B978C0" w:rsidRDefault="00B978C0" w:rsidP="00B978C0">
            <w:pPr>
              <w:rPr>
                <w:rStyle w:val="ComputerCode"/>
              </w:rPr>
            </w:pPr>
          </w:p>
          <w:p w14:paraId="420AFB9E" w14:textId="77777777" w:rsidR="00B978C0" w:rsidRPr="00B978C0" w:rsidRDefault="00B978C0" w:rsidP="00B978C0">
            <w:pPr>
              <w:rPr>
                <w:rStyle w:val="ComputerCode"/>
              </w:rPr>
            </w:pPr>
            <w:r w:rsidRPr="00B978C0">
              <w:rPr>
                <w:rStyle w:val="ComputerCode"/>
              </w:rPr>
              <w:t xml:space="preserve">    protected:</w:t>
            </w:r>
          </w:p>
          <w:p w14:paraId="5E873CCD" w14:textId="77777777" w:rsidR="000441F0" w:rsidRDefault="00B978C0" w:rsidP="00B978C0">
            <w:pPr>
              <w:rPr>
                <w:rStyle w:val="ComputerCode"/>
              </w:rPr>
            </w:pPr>
            <w:r w:rsidRPr="00B978C0">
              <w:rPr>
                <w:rStyle w:val="ComputerCode"/>
              </w:rPr>
              <w:t xml:space="preserve">  </w:t>
            </w:r>
            <w:r w:rsidR="000441F0">
              <w:rPr>
                <w:rStyle w:val="ComputerCode"/>
              </w:rPr>
              <w:t xml:space="preserve">      virtual const std::string</w:t>
            </w:r>
          </w:p>
          <w:p w14:paraId="3A63BD6E" w14:textId="4A263A47" w:rsidR="00B978C0" w:rsidRPr="00B978C0" w:rsidRDefault="000441F0" w:rsidP="00B978C0">
            <w:pPr>
              <w:rPr>
                <w:rStyle w:val="ComputerCode"/>
              </w:rPr>
            </w:pPr>
            <w:r>
              <w:rPr>
                <w:rStyle w:val="ComputerCode"/>
              </w:rPr>
              <w:t xml:space="preserve">                 </w:t>
            </w:r>
            <w:r w:rsidR="00B978C0" w:rsidRPr="00B978C0">
              <w:rPr>
                <w:rStyle w:val="ComputerCode"/>
              </w:rPr>
              <w:t>vGetInputContextListFilename() override;</w:t>
            </w:r>
          </w:p>
          <w:p w14:paraId="6163515B" w14:textId="77777777" w:rsidR="000441F0" w:rsidRDefault="00B978C0" w:rsidP="00B978C0">
            <w:pPr>
              <w:rPr>
                <w:rStyle w:val="ComputerCode"/>
              </w:rPr>
            </w:pPr>
            <w:r w:rsidRPr="00B978C0">
              <w:rPr>
                <w:rStyle w:val="ComputerCode"/>
              </w:rPr>
              <w:t xml:space="preserve">        virtual const</w:t>
            </w:r>
          </w:p>
          <w:p w14:paraId="36426236" w14:textId="77777777" w:rsidR="000441F0" w:rsidRDefault="000441F0" w:rsidP="00B978C0">
            <w:pPr>
              <w:rPr>
                <w:rStyle w:val="ComputerCode"/>
              </w:rPr>
            </w:pPr>
            <w:r>
              <w:rPr>
                <w:rStyle w:val="ComputerCode"/>
              </w:rPr>
              <w:t xml:space="preserve">                </w:t>
            </w:r>
            <w:r w:rsidR="00B978C0" w:rsidRPr="00B978C0">
              <w:rPr>
                <w:rStyle w:val="ComputerCode"/>
              </w:rPr>
              <w:t xml:space="preserve"> uge::InputMapping::RawInputToInputTypeCallbacks </w:t>
            </w:r>
          </w:p>
          <w:p w14:paraId="1F67076B" w14:textId="45555791" w:rsidR="00B978C0" w:rsidRPr="00B978C0" w:rsidRDefault="000441F0" w:rsidP="00B978C0">
            <w:pPr>
              <w:rPr>
                <w:rStyle w:val="ComputerCode"/>
              </w:rPr>
            </w:pPr>
            <w:r>
              <w:rPr>
                <w:rStyle w:val="ComputerCode"/>
              </w:rPr>
              <w:t xml:space="preserve">                           </w:t>
            </w:r>
            <w:r w:rsidR="00B978C0" w:rsidRPr="00B978C0">
              <w:rPr>
                <w:rStyle w:val="ComputerCode"/>
              </w:rPr>
              <w:t>vGetInputConverterDelegates() override;</w:t>
            </w:r>
          </w:p>
          <w:p w14:paraId="743ABD3B" w14:textId="77777777" w:rsidR="000441F0" w:rsidRDefault="00B978C0" w:rsidP="00B978C0">
            <w:pPr>
              <w:rPr>
                <w:rStyle w:val="ComputerCode"/>
              </w:rPr>
            </w:pPr>
            <w:r w:rsidRPr="00B978C0">
              <w:rPr>
                <w:rStyle w:val="ComputerCode"/>
              </w:rPr>
              <w:t xml:space="preserve">        virtual</w:t>
            </w:r>
            <w:r w:rsidR="000441F0">
              <w:rPr>
                <w:rStyle w:val="ComputerCode"/>
              </w:rPr>
              <w:t xml:space="preserve"> const std::vector&lt;std::string&gt;</w:t>
            </w:r>
          </w:p>
          <w:p w14:paraId="4E946145" w14:textId="53D67141" w:rsidR="00B978C0" w:rsidRPr="00B978C0" w:rsidRDefault="000441F0" w:rsidP="00B978C0">
            <w:pPr>
              <w:rPr>
                <w:rStyle w:val="ComputerCode"/>
              </w:rPr>
            </w:pPr>
            <w:r>
              <w:rPr>
                <w:rStyle w:val="ComputerCode"/>
              </w:rPr>
              <w:t xml:space="preserve">                 </w:t>
            </w:r>
            <w:r w:rsidR="00B978C0" w:rsidRPr="00B978C0">
              <w:rPr>
                <w:rStyle w:val="ComputerCode"/>
              </w:rPr>
              <w:t>vGetInputContexts() override;</w:t>
            </w:r>
          </w:p>
          <w:p w14:paraId="21A1C054" w14:textId="4BEBCDEA" w:rsidR="000441F0" w:rsidRDefault="00B978C0" w:rsidP="00B978C0">
            <w:pPr>
              <w:rPr>
                <w:rStyle w:val="ComputerCode"/>
              </w:rPr>
            </w:pPr>
            <w:r w:rsidRPr="00B978C0">
              <w:rPr>
                <w:rStyle w:val="ComputerCode"/>
              </w:rPr>
              <w:t xml:space="preserve">        virtual std::vector&lt;</w:t>
            </w:r>
          </w:p>
          <w:p w14:paraId="33FF4B5C" w14:textId="5250AACB" w:rsidR="000441F0" w:rsidRDefault="000441F0" w:rsidP="00B978C0">
            <w:pPr>
              <w:rPr>
                <w:rStyle w:val="ComputerCode"/>
              </w:rPr>
            </w:pPr>
            <w:r>
              <w:rPr>
                <w:rStyle w:val="ComputerCode"/>
              </w:rPr>
              <w:t xml:space="preserve">                 </w:t>
            </w:r>
            <w:r w:rsidR="00B978C0" w:rsidRPr="00B978C0">
              <w:rPr>
                <w:rStyle w:val="ComputerCode"/>
              </w:rPr>
              <w:t xml:space="preserve">uge::GameController::MappedInputDelegate&gt; </w:t>
            </w:r>
          </w:p>
          <w:p w14:paraId="2D648642" w14:textId="7BB4FEE4" w:rsidR="00B978C0" w:rsidRPr="00B978C0" w:rsidRDefault="000441F0" w:rsidP="00B978C0">
            <w:pPr>
              <w:rPr>
                <w:rStyle w:val="ComputerCode"/>
              </w:rPr>
            </w:pPr>
            <w:r>
              <w:rPr>
                <w:rStyle w:val="ComputerCode"/>
              </w:rPr>
              <w:t xml:space="preserve">                             </w:t>
            </w:r>
            <w:r w:rsidR="00B978C0" w:rsidRPr="00B978C0">
              <w:rPr>
                <w:rStyle w:val="ComputerCode"/>
              </w:rPr>
              <w:t>vGetMappedInputDelegates() override;</w:t>
            </w:r>
          </w:p>
          <w:p w14:paraId="047F64ED" w14:textId="77777777" w:rsidR="00B978C0" w:rsidRPr="00B978C0" w:rsidRDefault="00B978C0" w:rsidP="00B978C0">
            <w:pPr>
              <w:rPr>
                <w:rStyle w:val="ComputerCode"/>
              </w:rPr>
            </w:pPr>
          </w:p>
          <w:p w14:paraId="264F8E7F" w14:textId="77777777" w:rsidR="00B978C0" w:rsidRPr="00B978C0" w:rsidRDefault="00B978C0" w:rsidP="00B978C0">
            <w:pPr>
              <w:rPr>
                <w:rStyle w:val="ComputerCode"/>
              </w:rPr>
            </w:pPr>
            <w:r w:rsidRPr="00B978C0">
              <w:rPr>
                <w:rStyle w:val="ComputerCode"/>
              </w:rPr>
              <w:t xml:space="preserve">    private:</w:t>
            </w:r>
          </w:p>
          <w:p w14:paraId="551A7308" w14:textId="77777777" w:rsidR="00B978C0" w:rsidRPr="00B978C0" w:rsidRDefault="00B978C0" w:rsidP="00B978C0">
            <w:pPr>
              <w:rPr>
                <w:rStyle w:val="ComputerCode"/>
              </w:rPr>
            </w:pPr>
            <w:r w:rsidRPr="00B978C0">
              <w:rPr>
                <w:rStyle w:val="ComputerCode"/>
              </w:rPr>
              <w:t xml:space="preserve">        uge::GraphicalPreferences::WindowSettings m_WindowSettings;</w:t>
            </w:r>
          </w:p>
          <w:p w14:paraId="72BBCC06" w14:textId="77777777" w:rsidR="00B978C0" w:rsidRPr="00B978C0" w:rsidRDefault="00B978C0" w:rsidP="00B978C0">
            <w:pPr>
              <w:rPr>
                <w:rStyle w:val="ComputerCode"/>
              </w:rPr>
            </w:pPr>
            <w:r w:rsidRPr="00B978C0">
              <w:rPr>
                <w:rStyle w:val="ComputerCode"/>
              </w:rPr>
              <w:t xml:space="preserve">        size_t m_WindowHandle;</w:t>
            </w:r>
          </w:p>
          <w:p w14:paraId="298F0561" w14:textId="77777777" w:rsidR="00B978C0" w:rsidRPr="00B978C0" w:rsidRDefault="00B978C0" w:rsidP="00B978C0">
            <w:pPr>
              <w:rPr>
                <w:rStyle w:val="ComputerCode"/>
              </w:rPr>
            </w:pPr>
          </w:p>
          <w:p w14:paraId="6ECE362C" w14:textId="47D54ECD" w:rsidR="00B978C0" w:rsidRPr="00B978C0" w:rsidRDefault="00B978C0" w:rsidP="00B978C0">
            <w:pPr>
              <w:rPr>
                <w:rStyle w:val="ComputerCode"/>
              </w:rPr>
            </w:pPr>
            <w:r>
              <w:rPr>
                <w:rStyle w:val="ComputerCode"/>
              </w:rPr>
              <w:t xml:space="preserve">        bool m_LastPlayer</w:t>
            </w:r>
            <w:r w:rsidR="00CF26B4">
              <w:rPr>
                <w:rStyle w:val="ComputerCode"/>
              </w:rPr>
              <w:t>MoveLeft</w:t>
            </w:r>
            <w:r w:rsidRPr="00B978C0">
              <w:rPr>
                <w:rStyle w:val="ComputerCode"/>
              </w:rPr>
              <w:t>;</w:t>
            </w:r>
          </w:p>
          <w:p w14:paraId="78013150" w14:textId="02B7CD1D" w:rsidR="00B978C0" w:rsidRPr="00B978C0" w:rsidRDefault="00B978C0" w:rsidP="00B978C0">
            <w:pPr>
              <w:rPr>
                <w:rStyle w:val="ComputerCode"/>
              </w:rPr>
            </w:pPr>
            <w:r w:rsidRPr="00B978C0">
              <w:rPr>
                <w:rStyle w:val="ComputerCode"/>
              </w:rPr>
              <w:t xml:space="preserve">        bool m_Last</w:t>
            </w:r>
            <w:r>
              <w:rPr>
                <w:rStyle w:val="ComputerCode"/>
              </w:rPr>
              <w:t>Player</w:t>
            </w:r>
            <w:r w:rsidR="00CF26B4">
              <w:rPr>
                <w:rStyle w:val="ComputerCode"/>
              </w:rPr>
              <w:t>MoveRight</w:t>
            </w:r>
            <w:r w:rsidRPr="00B978C0">
              <w:rPr>
                <w:rStyle w:val="ComputerCode"/>
              </w:rPr>
              <w:t>;</w:t>
            </w:r>
          </w:p>
          <w:p w14:paraId="3A273733" w14:textId="77777777" w:rsidR="00B978C0" w:rsidRPr="00B978C0" w:rsidRDefault="00B978C0" w:rsidP="00B978C0">
            <w:pPr>
              <w:rPr>
                <w:rStyle w:val="ComputerCode"/>
              </w:rPr>
            </w:pPr>
          </w:p>
          <w:p w14:paraId="0D7D6178" w14:textId="77777777" w:rsidR="00B978C0" w:rsidRPr="00B978C0" w:rsidRDefault="00B978C0" w:rsidP="00B978C0">
            <w:pPr>
              <w:rPr>
                <w:rStyle w:val="ComputerCode"/>
              </w:rPr>
            </w:pPr>
            <w:r w:rsidRPr="00B978C0">
              <w:rPr>
                <w:rStyle w:val="ComputerCode"/>
              </w:rPr>
              <w:t xml:space="preserve">        uge::InputDevice::OISKeyboard m_Keyboard;</w:t>
            </w:r>
          </w:p>
          <w:p w14:paraId="1E10E614" w14:textId="77777777" w:rsidR="00B978C0" w:rsidRPr="00B978C0" w:rsidRDefault="00B978C0" w:rsidP="00B978C0">
            <w:pPr>
              <w:rPr>
                <w:rStyle w:val="ComputerCode"/>
              </w:rPr>
            </w:pPr>
            <w:r w:rsidRPr="00B978C0">
              <w:rPr>
                <w:rStyle w:val="ComputerCode"/>
              </w:rPr>
              <w:t xml:space="preserve">        uge::InputDevice::OISMouse m_Mouse;</w:t>
            </w:r>
          </w:p>
          <w:p w14:paraId="09574A90" w14:textId="77777777" w:rsidR="00B978C0" w:rsidRPr="00B978C0" w:rsidRDefault="00B978C0" w:rsidP="00B978C0">
            <w:pPr>
              <w:rPr>
                <w:rStyle w:val="ComputerCode"/>
              </w:rPr>
            </w:pPr>
            <w:r w:rsidRPr="00B978C0">
              <w:rPr>
                <w:rStyle w:val="ComputerCode"/>
              </w:rPr>
              <w:t xml:space="preserve">    };</w:t>
            </w:r>
          </w:p>
          <w:p w14:paraId="74D419C0" w14:textId="77777777" w:rsidR="00B978C0" w:rsidRPr="00B978C0" w:rsidRDefault="00B978C0" w:rsidP="00B978C0">
            <w:pPr>
              <w:rPr>
                <w:rStyle w:val="ComputerCode"/>
              </w:rPr>
            </w:pPr>
          </w:p>
          <w:p w14:paraId="0CF71256" w14:textId="07ECD7BC" w:rsidR="00B978C0" w:rsidRDefault="00B978C0" w:rsidP="00B978C0">
            <w:r w:rsidRPr="00B978C0">
              <w:rPr>
                <w:rStyle w:val="ComputerCode"/>
              </w:rPr>
              <w:t>}</w:t>
            </w:r>
          </w:p>
        </w:tc>
      </w:tr>
    </w:tbl>
    <w:p w14:paraId="092DEA54" w14:textId="77777777" w:rsidR="00B978C0" w:rsidRDefault="00B978C0" w:rsidP="008B359A"/>
    <w:p w14:paraId="66998ED6" w14:textId="0C1699FB" w:rsidR="00B978C0" w:rsidRDefault="00B978C0" w:rsidP="008B359A">
      <w:r>
        <w:t xml:space="preserve">The most important method of this class is </w:t>
      </w:r>
      <w:r w:rsidRPr="00B978C0">
        <w:rPr>
          <w:rStyle w:val="ComputerCode"/>
        </w:rPr>
        <w:t>InputCallback()</w:t>
      </w:r>
      <w:r>
        <w:t xml:space="preserve"> (</w:t>
      </w:r>
      <w:r w:rsidR="00803288">
        <w:fldChar w:fldCharType="begin"/>
      </w:r>
      <w:r w:rsidR="00803288">
        <w:instrText xml:space="preserve"> REF _Ref382510034 \h </w:instrText>
      </w:r>
      <w:r w:rsidR="00803288">
        <w:fldChar w:fldCharType="separate"/>
      </w:r>
      <w:r w:rsidR="00FD7060" w:rsidRPr="00CF26B4">
        <w:rPr>
          <w:b/>
        </w:rPr>
        <w:t xml:space="preserve">Listing </w:t>
      </w:r>
      <w:r w:rsidR="00FD7060">
        <w:rPr>
          <w:b/>
          <w:noProof/>
        </w:rPr>
        <w:t>100</w:t>
      </w:r>
      <w:r w:rsidR="00803288">
        <w:fldChar w:fldCharType="end"/>
      </w:r>
      <w:r>
        <w:t xml:space="preserve">). This </w:t>
      </w:r>
      <w:r w:rsidR="00C37FD1">
        <w:t>function</w:t>
      </w:r>
      <w:r>
        <w:t xml:space="preserve"> translates the user input </w:t>
      </w:r>
      <w:r w:rsidR="00CF26B4">
        <w:t>into game commands. However, this is not done directly: it uses a low-level data-driven game command to allow input mapping (</w:t>
      </w:r>
      <w:r w:rsidR="00803288">
        <w:fldChar w:fldCharType="begin"/>
      </w:r>
      <w:r w:rsidR="00803288">
        <w:instrText xml:space="preserve"> REF _Ref382510039 \h </w:instrText>
      </w:r>
      <w:r w:rsidR="00803288">
        <w:fldChar w:fldCharType="separate"/>
      </w:r>
      <w:r w:rsidR="00FD7060" w:rsidRPr="00CF26B4">
        <w:rPr>
          <w:b/>
        </w:rPr>
        <w:t xml:space="preserve">Listing </w:t>
      </w:r>
      <w:r w:rsidR="00FD7060">
        <w:rPr>
          <w:b/>
          <w:noProof/>
        </w:rPr>
        <w:t>101</w:t>
      </w:r>
      <w:r w:rsidR="00803288">
        <w:fldChar w:fldCharType="end"/>
      </w:r>
      <w:r w:rsidR="00CF26B4">
        <w:t>).</w:t>
      </w:r>
      <w:r w:rsidR="000B585A">
        <w:t xml:space="preserve"> In fact, </w:t>
      </w:r>
      <w:r w:rsidR="006020E5">
        <w:t xml:space="preserve">it is possible to note that </w:t>
      </w:r>
      <w:r w:rsidR="00803288">
        <w:fldChar w:fldCharType="begin"/>
      </w:r>
      <w:r w:rsidR="00803288">
        <w:instrText xml:space="preserve"> REF _Ref382510034 \h </w:instrText>
      </w:r>
      <w:r w:rsidR="00803288">
        <w:fldChar w:fldCharType="separate"/>
      </w:r>
      <w:r w:rsidR="00FD7060" w:rsidRPr="00CF26B4">
        <w:rPr>
          <w:b/>
        </w:rPr>
        <w:t xml:space="preserve">Listing </w:t>
      </w:r>
      <w:r w:rsidR="00FD7060">
        <w:rPr>
          <w:b/>
          <w:noProof/>
        </w:rPr>
        <w:t>100</w:t>
      </w:r>
      <w:r w:rsidR="00803288">
        <w:fldChar w:fldCharType="end"/>
      </w:r>
      <w:r w:rsidR="00803288">
        <w:t xml:space="preserve"> </w:t>
      </w:r>
      <w:r w:rsidR="000B585A">
        <w:t>does not have any reference to a specific mouse or keyboard key.</w:t>
      </w:r>
    </w:p>
    <w:p w14:paraId="7164C244" w14:textId="4B3432B4" w:rsidR="00CF26B4" w:rsidRDefault="00CF26B4" w:rsidP="00CF26B4">
      <w:pPr>
        <w:pStyle w:val="Caption"/>
        <w:keepNext/>
        <w:jc w:val="center"/>
      </w:pPr>
      <w:bookmarkStart w:id="481" w:name="_Ref382510034"/>
      <w:bookmarkStart w:id="482" w:name="_Toc384213495"/>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46358A">
        <w:rPr>
          <w:b/>
          <w:noProof/>
        </w:rPr>
        <w:t>100</w:t>
      </w:r>
      <w:r w:rsidRPr="00CF26B4">
        <w:rPr>
          <w:b/>
        </w:rPr>
        <w:fldChar w:fldCharType="end"/>
      </w:r>
      <w:bookmarkEnd w:id="481"/>
      <w:r w:rsidRPr="00CF26B4">
        <w:rPr>
          <w:b/>
        </w:rPr>
        <w:t>.</w:t>
      </w:r>
      <w:r>
        <w:t xml:space="preserve"> A sample implementation of the </w:t>
      </w:r>
      <w:r w:rsidRPr="00CF26B4">
        <w:rPr>
          <w:rStyle w:val="ComputerCode"/>
        </w:rPr>
        <w:t>InputCallback()</w:t>
      </w:r>
      <w:r>
        <w:t xml:space="preserve"> method.</w:t>
      </w:r>
      <w:bookmarkEnd w:id="482"/>
    </w:p>
    <w:tbl>
      <w:tblPr>
        <w:tblStyle w:val="TableGrid"/>
        <w:tblW w:w="0" w:type="auto"/>
        <w:tblLook w:val="04A0" w:firstRow="1" w:lastRow="0" w:firstColumn="1" w:lastColumn="0" w:noHBand="0" w:noVBand="1"/>
      </w:tblPr>
      <w:tblGrid>
        <w:gridCol w:w="8494"/>
      </w:tblGrid>
      <w:tr w:rsidR="00B978C0" w14:paraId="5687761B" w14:textId="77777777" w:rsidTr="00B978C0">
        <w:tc>
          <w:tcPr>
            <w:tcW w:w="8494" w:type="dxa"/>
          </w:tcPr>
          <w:p w14:paraId="1A31FB4B" w14:textId="77777777" w:rsidR="00C37FD1" w:rsidRPr="00C37FD1" w:rsidRDefault="00C37FD1" w:rsidP="00C37FD1">
            <w:pPr>
              <w:rPr>
                <w:rStyle w:val="ComputerCode"/>
              </w:rPr>
            </w:pPr>
            <w:r w:rsidRPr="00C37FD1">
              <w:rPr>
                <w:rStyle w:val="ComputerCode"/>
              </w:rPr>
              <w:t>void GameController::InputCallback(uge::InputMapping::MappedInput&amp; inputs)</w:t>
            </w:r>
          </w:p>
          <w:p w14:paraId="0A822678" w14:textId="77777777" w:rsidR="00C37FD1" w:rsidRPr="00C37FD1" w:rsidRDefault="00C37FD1" w:rsidP="00C37FD1">
            <w:pPr>
              <w:rPr>
                <w:rStyle w:val="ComputerCode"/>
              </w:rPr>
            </w:pPr>
            <w:r w:rsidRPr="00C37FD1">
              <w:rPr>
                <w:rStyle w:val="ComputerCode"/>
              </w:rPr>
              <w:t>{</w:t>
            </w:r>
          </w:p>
          <w:p w14:paraId="69A3662A" w14:textId="77777777" w:rsidR="000441F0" w:rsidRDefault="00C37FD1" w:rsidP="00C37FD1">
            <w:pPr>
              <w:rPr>
                <w:rStyle w:val="ComputerCode"/>
              </w:rPr>
            </w:pPr>
            <w:r w:rsidRPr="00C37FD1">
              <w:rPr>
                <w:rStyle w:val="ComputerCode"/>
              </w:rPr>
              <w:t xml:space="preserve">    bool bState = inputs.IsStateEnabled(</w:t>
            </w:r>
          </w:p>
          <w:p w14:paraId="3E0A823D" w14:textId="78B6F9BF"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Left);</w:t>
            </w:r>
          </w:p>
          <w:p w14:paraId="3433444A" w14:textId="77777777" w:rsidR="00C37FD1" w:rsidRPr="00C37FD1" w:rsidRDefault="00C37FD1" w:rsidP="00C37FD1">
            <w:pPr>
              <w:rPr>
                <w:rStyle w:val="ComputerCode"/>
              </w:rPr>
            </w:pPr>
            <w:r w:rsidRPr="00C37FD1">
              <w:rPr>
                <w:rStyle w:val="ComputerCode"/>
              </w:rPr>
              <w:t xml:space="preserve">    if (bState != m_LastPlayerMoveLeft)</w:t>
            </w:r>
          </w:p>
          <w:p w14:paraId="2DCF9477" w14:textId="77777777" w:rsidR="00C37FD1" w:rsidRPr="00C37FD1" w:rsidRDefault="00C37FD1" w:rsidP="00C37FD1">
            <w:pPr>
              <w:rPr>
                <w:rStyle w:val="ComputerCode"/>
              </w:rPr>
            </w:pPr>
            <w:r w:rsidRPr="00C37FD1">
              <w:rPr>
                <w:rStyle w:val="ComputerCode"/>
              </w:rPr>
              <w:t xml:space="preserve">    {</w:t>
            </w:r>
          </w:p>
          <w:p w14:paraId="0F7F5AF2" w14:textId="77777777" w:rsidR="00C37FD1" w:rsidRPr="00C37FD1" w:rsidRDefault="00C37FD1" w:rsidP="00C37FD1">
            <w:pPr>
              <w:rPr>
                <w:rStyle w:val="ComputerCode"/>
              </w:rPr>
            </w:pPr>
            <w:r w:rsidRPr="00C37FD1">
              <w:rPr>
                <w:rStyle w:val="ComputerCode"/>
              </w:rPr>
              <w:t xml:space="preserve">        if (bState)</w:t>
            </w:r>
          </w:p>
          <w:p w14:paraId="23D0B4DB" w14:textId="77777777" w:rsidR="00C37FD1" w:rsidRPr="00C37FD1" w:rsidRDefault="00C37FD1" w:rsidP="00C37FD1">
            <w:pPr>
              <w:rPr>
                <w:rStyle w:val="ComputerCode"/>
              </w:rPr>
            </w:pPr>
            <w:r w:rsidRPr="00C37FD1">
              <w:rPr>
                <w:rStyle w:val="ComputerCode"/>
              </w:rPr>
              <w:t xml:space="preserve">        {</w:t>
            </w:r>
          </w:p>
          <w:p w14:paraId="1E981724" w14:textId="77777777" w:rsidR="000441F0" w:rsidRDefault="00C37FD1" w:rsidP="00C37FD1">
            <w:pPr>
              <w:rPr>
                <w:rStyle w:val="ComputerCode"/>
              </w:rPr>
            </w:pPr>
            <w:r w:rsidRPr="00C37FD1">
              <w:rPr>
                <w:rStyle w:val="ComputerCode"/>
              </w:rPr>
              <w:t xml:space="preserve">            std::shared_ptr&lt;sg::MoveActor&gt; pEvent(</w:t>
            </w:r>
          </w:p>
          <w:p w14:paraId="2A19AB56" w14:textId="61028326" w:rsidR="000441F0" w:rsidRDefault="000441F0" w:rsidP="00C37FD1">
            <w:pPr>
              <w:rPr>
                <w:rStyle w:val="ComputerCode"/>
              </w:rPr>
            </w:pPr>
            <w:r>
              <w:rPr>
                <w:rStyle w:val="ComputerCode"/>
              </w:rPr>
              <w:t xml:space="preserve">                 </w:t>
            </w:r>
            <w:r w:rsidR="00C37FD1" w:rsidRPr="00C37FD1">
              <w:rPr>
                <w:rStyle w:val="ComputerCode"/>
              </w:rPr>
              <w:t>LIB_NEW sg::MoveActor(</w:t>
            </w:r>
          </w:p>
          <w:p w14:paraId="18B6FF37" w14:textId="591DA2FC" w:rsidR="00C37FD1" w:rsidRPr="00C37FD1" w:rsidRDefault="000441F0" w:rsidP="00C37FD1">
            <w:pPr>
              <w:rPr>
                <w:rStyle w:val="ComputerCode"/>
              </w:rPr>
            </w:pPr>
            <w:r>
              <w:rPr>
                <w:rStyle w:val="ComputerCode"/>
              </w:rPr>
              <w:t xml:space="preserve">                     </w:t>
            </w:r>
            <w:r w:rsidR="00C37FD1" w:rsidRPr="00C37FD1">
              <w:rPr>
                <w:rStyle w:val="ComputerCode"/>
              </w:rPr>
              <w:t>m_ActorID, sg::MoveActor::Direction::Left));</w:t>
            </w:r>
          </w:p>
          <w:p w14:paraId="3F69A9A9" w14:textId="77777777" w:rsidR="00C37FD1" w:rsidRPr="00C37FD1" w:rsidRDefault="00C37FD1" w:rsidP="00C37FD1">
            <w:pPr>
              <w:rPr>
                <w:rStyle w:val="ComputerCode"/>
              </w:rPr>
            </w:pPr>
            <w:r w:rsidRPr="00C37FD1">
              <w:rPr>
                <w:rStyle w:val="ComputerCode"/>
              </w:rPr>
              <w:t xml:space="preserve">            uge::IEventManager::Get()-&gt;vQueueEvent(pEvent);</w:t>
            </w:r>
          </w:p>
          <w:p w14:paraId="539E9993" w14:textId="77777777" w:rsidR="00C37FD1" w:rsidRPr="00C37FD1" w:rsidRDefault="00C37FD1" w:rsidP="00C37FD1">
            <w:pPr>
              <w:rPr>
                <w:rStyle w:val="ComputerCode"/>
              </w:rPr>
            </w:pPr>
            <w:r w:rsidRPr="00C37FD1">
              <w:rPr>
                <w:rStyle w:val="ComputerCode"/>
              </w:rPr>
              <w:t xml:space="preserve">        }</w:t>
            </w:r>
          </w:p>
          <w:p w14:paraId="06768CCC" w14:textId="77777777" w:rsidR="00C37FD1" w:rsidRPr="00C37FD1" w:rsidRDefault="00C37FD1" w:rsidP="00C37FD1">
            <w:pPr>
              <w:rPr>
                <w:rStyle w:val="ComputerCode"/>
              </w:rPr>
            </w:pPr>
            <w:r w:rsidRPr="00C37FD1">
              <w:rPr>
                <w:rStyle w:val="ComputerCode"/>
              </w:rPr>
              <w:lastRenderedPageBreak/>
              <w:t xml:space="preserve">        else</w:t>
            </w:r>
          </w:p>
          <w:p w14:paraId="0D043346" w14:textId="77777777" w:rsidR="00C37FD1" w:rsidRPr="00C37FD1" w:rsidRDefault="00C37FD1" w:rsidP="00C37FD1">
            <w:pPr>
              <w:rPr>
                <w:rStyle w:val="ComputerCode"/>
              </w:rPr>
            </w:pPr>
            <w:r w:rsidRPr="00C37FD1">
              <w:rPr>
                <w:rStyle w:val="ComputerCode"/>
              </w:rPr>
              <w:t xml:space="preserve">        {</w:t>
            </w:r>
          </w:p>
          <w:p w14:paraId="386E2E55" w14:textId="77777777" w:rsidR="000441F0" w:rsidRDefault="00C37FD1" w:rsidP="00C37FD1">
            <w:pPr>
              <w:rPr>
                <w:rStyle w:val="ComputerCode"/>
              </w:rPr>
            </w:pPr>
            <w:r w:rsidRPr="00C37FD1">
              <w:rPr>
                <w:rStyle w:val="ComputerCode"/>
              </w:rPr>
              <w:t xml:space="preserve">            std::shared_ptr&lt;sg::StopActor&gt; pEvent(</w:t>
            </w:r>
          </w:p>
          <w:p w14:paraId="752FAAA4" w14:textId="38E5185E"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40B247D8" w14:textId="77777777" w:rsidR="00C37FD1" w:rsidRPr="00C37FD1" w:rsidRDefault="00C37FD1" w:rsidP="00C37FD1">
            <w:pPr>
              <w:rPr>
                <w:rStyle w:val="ComputerCode"/>
              </w:rPr>
            </w:pPr>
            <w:r w:rsidRPr="00C37FD1">
              <w:rPr>
                <w:rStyle w:val="ComputerCode"/>
              </w:rPr>
              <w:t xml:space="preserve">            uge::IEventManager::Get()-&gt;vQueueEvent(pEvent);</w:t>
            </w:r>
          </w:p>
          <w:p w14:paraId="127B0376" w14:textId="77777777" w:rsidR="00C37FD1" w:rsidRPr="00C37FD1" w:rsidRDefault="00C37FD1" w:rsidP="00C37FD1">
            <w:pPr>
              <w:rPr>
                <w:rStyle w:val="ComputerCode"/>
              </w:rPr>
            </w:pPr>
            <w:r w:rsidRPr="00C37FD1">
              <w:rPr>
                <w:rStyle w:val="ComputerCode"/>
              </w:rPr>
              <w:t xml:space="preserve">        }</w:t>
            </w:r>
          </w:p>
          <w:p w14:paraId="14407F1E" w14:textId="77777777" w:rsidR="00C37FD1" w:rsidRPr="00C37FD1" w:rsidRDefault="00C37FD1" w:rsidP="00C37FD1">
            <w:pPr>
              <w:rPr>
                <w:rStyle w:val="ComputerCode"/>
              </w:rPr>
            </w:pPr>
          </w:p>
          <w:p w14:paraId="09594CB0" w14:textId="77777777" w:rsidR="00C37FD1" w:rsidRPr="00C37FD1" w:rsidRDefault="00C37FD1" w:rsidP="00C37FD1">
            <w:pPr>
              <w:rPr>
                <w:rStyle w:val="ComputerCode"/>
              </w:rPr>
            </w:pPr>
            <w:r w:rsidRPr="00C37FD1">
              <w:rPr>
                <w:rStyle w:val="ComputerCode"/>
              </w:rPr>
              <w:t xml:space="preserve">        m_LastPlayerMoveLeft = bState;</w:t>
            </w:r>
          </w:p>
          <w:p w14:paraId="41DFA48D" w14:textId="77777777" w:rsidR="00C37FD1" w:rsidRPr="00C37FD1" w:rsidRDefault="00C37FD1" w:rsidP="00C37FD1">
            <w:pPr>
              <w:rPr>
                <w:rStyle w:val="ComputerCode"/>
              </w:rPr>
            </w:pPr>
            <w:r w:rsidRPr="00C37FD1">
              <w:rPr>
                <w:rStyle w:val="ComputerCode"/>
              </w:rPr>
              <w:t xml:space="preserve">    }</w:t>
            </w:r>
          </w:p>
          <w:p w14:paraId="3BB879EF" w14:textId="77777777" w:rsidR="00C37FD1" w:rsidRPr="00C37FD1" w:rsidRDefault="00C37FD1" w:rsidP="00C37FD1">
            <w:pPr>
              <w:rPr>
                <w:rStyle w:val="ComputerCode"/>
              </w:rPr>
            </w:pPr>
          </w:p>
          <w:p w14:paraId="47E4B087" w14:textId="77777777" w:rsidR="000441F0" w:rsidRDefault="00C37FD1" w:rsidP="00C37FD1">
            <w:pPr>
              <w:rPr>
                <w:rStyle w:val="ComputerCode"/>
              </w:rPr>
            </w:pPr>
            <w:r w:rsidRPr="00C37FD1">
              <w:rPr>
                <w:rStyle w:val="ComputerCode"/>
              </w:rPr>
              <w:t xml:space="preserve">    bState = inputs.IsStateEnabled(</w:t>
            </w:r>
          </w:p>
          <w:p w14:paraId="2F2A8EF5" w14:textId="7A80630D" w:rsidR="00C37FD1" w:rsidRPr="00C37FD1" w:rsidRDefault="000441F0" w:rsidP="00C37FD1">
            <w:pPr>
              <w:rPr>
                <w:rStyle w:val="ComputerCode"/>
              </w:rPr>
            </w:pPr>
            <w:r>
              <w:rPr>
                <w:rStyle w:val="ComputerCode"/>
              </w:rPr>
              <w:t xml:space="preserve">                         </w:t>
            </w:r>
            <w:r w:rsidR="00C37FD1" w:rsidRPr="00C37FD1">
              <w:rPr>
                <w:rStyle w:val="ComputerCode"/>
              </w:rPr>
              <w:t>uge::InputMapping::State::PlayerMoveRight);</w:t>
            </w:r>
          </w:p>
          <w:p w14:paraId="0EBB0B46" w14:textId="77777777" w:rsidR="00C37FD1" w:rsidRPr="00C37FD1" w:rsidRDefault="00C37FD1" w:rsidP="00C37FD1">
            <w:pPr>
              <w:rPr>
                <w:rStyle w:val="ComputerCode"/>
              </w:rPr>
            </w:pPr>
            <w:r w:rsidRPr="00C37FD1">
              <w:rPr>
                <w:rStyle w:val="ComputerCode"/>
              </w:rPr>
              <w:t xml:space="preserve">    if (bState != m_LastPlayerMoveRight)</w:t>
            </w:r>
          </w:p>
          <w:p w14:paraId="38AC2DBC" w14:textId="77777777" w:rsidR="00C37FD1" w:rsidRPr="00C37FD1" w:rsidRDefault="00C37FD1" w:rsidP="00C37FD1">
            <w:pPr>
              <w:rPr>
                <w:rStyle w:val="ComputerCode"/>
              </w:rPr>
            </w:pPr>
            <w:r w:rsidRPr="00C37FD1">
              <w:rPr>
                <w:rStyle w:val="ComputerCode"/>
              </w:rPr>
              <w:t xml:space="preserve">    {</w:t>
            </w:r>
          </w:p>
          <w:p w14:paraId="40634CB4" w14:textId="77777777" w:rsidR="00C37FD1" w:rsidRPr="00C37FD1" w:rsidRDefault="00C37FD1" w:rsidP="00C37FD1">
            <w:pPr>
              <w:rPr>
                <w:rStyle w:val="ComputerCode"/>
              </w:rPr>
            </w:pPr>
            <w:r w:rsidRPr="00C37FD1">
              <w:rPr>
                <w:rStyle w:val="ComputerCode"/>
              </w:rPr>
              <w:t xml:space="preserve">        if (bState)</w:t>
            </w:r>
          </w:p>
          <w:p w14:paraId="3C827334" w14:textId="77777777" w:rsidR="00C37FD1" w:rsidRPr="00C37FD1" w:rsidRDefault="00C37FD1" w:rsidP="00C37FD1">
            <w:pPr>
              <w:rPr>
                <w:rStyle w:val="ComputerCode"/>
              </w:rPr>
            </w:pPr>
            <w:r w:rsidRPr="00C37FD1">
              <w:rPr>
                <w:rStyle w:val="ComputerCode"/>
              </w:rPr>
              <w:t xml:space="preserve">        {</w:t>
            </w:r>
          </w:p>
          <w:p w14:paraId="2A64E2A9" w14:textId="77777777" w:rsidR="000441F0" w:rsidRDefault="00C37FD1" w:rsidP="00C37FD1">
            <w:pPr>
              <w:rPr>
                <w:rStyle w:val="ComputerCode"/>
              </w:rPr>
            </w:pPr>
            <w:r w:rsidRPr="00C37FD1">
              <w:rPr>
                <w:rStyle w:val="ComputerCode"/>
              </w:rPr>
              <w:t xml:space="preserve">            std::shared_ptr&lt;sg::MoveActor&gt; pEvent(</w:t>
            </w:r>
          </w:p>
          <w:p w14:paraId="07E0657F" w14:textId="5FBA99E1" w:rsidR="000441F0" w:rsidRDefault="000441F0" w:rsidP="00C37FD1">
            <w:pPr>
              <w:rPr>
                <w:rStyle w:val="ComputerCode"/>
              </w:rPr>
            </w:pPr>
            <w:r>
              <w:rPr>
                <w:rStyle w:val="ComputerCode"/>
              </w:rPr>
              <w:t xml:space="preserve">                  </w:t>
            </w:r>
            <w:r w:rsidR="00C37FD1" w:rsidRPr="00C37FD1">
              <w:rPr>
                <w:rStyle w:val="ComputerCode"/>
              </w:rPr>
              <w:t>LIB_NEW sg::MoveActor(</w:t>
            </w:r>
          </w:p>
          <w:p w14:paraId="738A5540" w14:textId="14AE3185" w:rsidR="00C37FD1" w:rsidRPr="00C37FD1" w:rsidRDefault="000441F0" w:rsidP="00C37FD1">
            <w:pPr>
              <w:rPr>
                <w:rStyle w:val="ComputerCode"/>
              </w:rPr>
            </w:pPr>
            <w:r>
              <w:rPr>
                <w:rStyle w:val="ComputerCode"/>
              </w:rPr>
              <w:t xml:space="preserve">                      </w:t>
            </w:r>
            <w:r w:rsidR="00C37FD1" w:rsidRPr="00C37FD1">
              <w:rPr>
                <w:rStyle w:val="ComputerCode"/>
              </w:rPr>
              <w:t>m_ActorID</w:t>
            </w:r>
            <w:r w:rsidR="00F44A1C">
              <w:rPr>
                <w:rStyle w:val="ComputerCode"/>
              </w:rPr>
              <w:t>, sg::MoveActor::Direction::Right</w:t>
            </w:r>
            <w:r w:rsidR="00C37FD1" w:rsidRPr="00C37FD1">
              <w:rPr>
                <w:rStyle w:val="ComputerCode"/>
              </w:rPr>
              <w:t>));</w:t>
            </w:r>
          </w:p>
          <w:p w14:paraId="1CF55D68" w14:textId="77777777" w:rsidR="00C37FD1" w:rsidRPr="00C37FD1" w:rsidRDefault="00C37FD1" w:rsidP="00C37FD1">
            <w:pPr>
              <w:rPr>
                <w:rStyle w:val="ComputerCode"/>
              </w:rPr>
            </w:pPr>
            <w:r w:rsidRPr="00C37FD1">
              <w:rPr>
                <w:rStyle w:val="ComputerCode"/>
              </w:rPr>
              <w:t xml:space="preserve">            uge::IEventManager::Get()-&gt;vQueueEvent(pEvent);</w:t>
            </w:r>
          </w:p>
          <w:p w14:paraId="0C0D1AA7" w14:textId="77777777" w:rsidR="00C37FD1" w:rsidRPr="00C37FD1" w:rsidRDefault="00C37FD1" w:rsidP="00C37FD1">
            <w:pPr>
              <w:rPr>
                <w:rStyle w:val="ComputerCode"/>
              </w:rPr>
            </w:pPr>
            <w:r w:rsidRPr="00C37FD1">
              <w:rPr>
                <w:rStyle w:val="ComputerCode"/>
              </w:rPr>
              <w:t xml:space="preserve">        }</w:t>
            </w:r>
          </w:p>
          <w:p w14:paraId="6DC43129" w14:textId="77777777" w:rsidR="00C37FD1" w:rsidRPr="00C37FD1" w:rsidRDefault="00C37FD1" w:rsidP="00C37FD1">
            <w:pPr>
              <w:rPr>
                <w:rStyle w:val="ComputerCode"/>
              </w:rPr>
            </w:pPr>
            <w:r w:rsidRPr="00C37FD1">
              <w:rPr>
                <w:rStyle w:val="ComputerCode"/>
              </w:rPr>
              <w:t xml:space="preserve">        else</w:t>
            </w:r>
          </w:p>
          <w:p w14:paraId="1A9EF073" w14:textId="77777777" w:rsidR="00C37FD1" w:rsidRPr="00C37FD1" w:rsidRDefault="00C37FD1" w:rsidP="00C37FD1">
            <w:pPr>
              <w:rPr>
                <w:rStyle w:val="ComputerCode"/>
              </w:rPr>
            </w:pPr>
            <w:r w:rsidRPr="00C37FD1">
              <w:rPr>
                <w:rStyle w:val="ComputerCode"/>
              </w:rPr>
              <w:t xml:space="preserve">        {</w:t>
            </w:r>
          </w:p>
          <w:p w14:paraId="79AE7A8D" w14:textId="77777777" w:rsidR="000441F0" w:rsidRDefault="00C37FD1" w:rsidP="00C37FD1">
            <w:pPr>
              <w:rPr>
                <w:rStyle w:val="ComputerCode"/>
              </w:rPr>
            </w:pPr>
            <w:r w:rsidRPr="00C37FD1">
              <w:rPr>
                <w:rStyle w:val="ComputerCode"/>
              </w:rPr>
              <w:t xml:space="preserve">            std::shared_ptr&lt;sg::StopActor&gt; pEvent(</w:t>
            </w:r>
          </w:p>
          <w:p w14:paraId="5E7B3DAC" w14:textId="69395A2B" w:rsidR="00C37FD1" w:rsidRPr="00C37FD1" w:rsidRDefault="000441F0" w:rsidP="00C37FD1">
            <w:pPr>
              <w:rPr>
                <w:rStyle w:val="ComputerCode"/>
              </w:rPr>
            </w:pPr>
            <w:r>
              <w:rPr>
                <w:rStyle w:val="ComputerCode"/>
              </w:rPr>
              <w:t xml:space="preserve">                           </w:t>
            </w:r>
            <w:r w:rsidR="00C37FD1" w:rsidRPr="00C37FD1">
              <w:rPr>
                <w:rStyle w:val="ComputerCode"/>
              </w:rPr>
              <w:t>LIB_NEW sg::StopActor(m_ActorID));</w:t>
            </w:r>
          </w:p>
          <w:p w14:paraId="38F9DDC8" w14:textId="77777777" w:rsidR="00C37FD1" w:rsidRPr="00C37FD1" w:rsidRDefault="00C37FD1" w:rsidP="00C37FD1">
            <w:pPr>
              <w:rPr>
                <w:rStyle w:val="ComputerCode"/>
              </w:rPr>
            </w:pPr>
            <w:r w:rsidRPr="00C37FD1">
              <w:rPr>
                <w:rStyle w:val="ComputerCode"/>
              </w:rPr>
              <w:t xml:space="preserve">            uge::IEventManager::Get()-&gt;vQueueEvent(pEvent);</w:t>
            </w:r>
          </w:p>
          <w:p w14:paraId="64BE0384" w14:textId="77777777" w:rsidR="00C37FD1" w:rsidRPr="00C37FD1" w:rsidRDefault="00C37FD1" w:rsidP="00C37FD1">
            <w:pPr>
              <w:rPr>
                <w:rStyle w:val="ComputerCode"/>
              </w:rPr>
            </w:pPr>
            <w:r w:rsidRPr="00C37FD1">
              <w:rPr>
                <w:rStyle w:val="ComputerCode"/>
              </w:rPr>
              <w:t xml:space="preserve">        }</w:t>
            </w:r>
          </w:p>
          <w:p w14:paraId="6899D231" w14:textId="77777777" w:rsidR="00C37FD1" w:rsidRPr="00C37FD1" w:rsidRDefault="00C37FD1" w:rsidP="00C37FD1">
            <w:pPr>
              <w:rPr>
                <w:rStyle w:val="ComputerCode"/>
              </w:rPr>
            </w:pPr>
          </w:p>
          <w:p w14:paraId="70218993" w14:textId="77777777" w:rsidR="00C37FD1" w:rsidRPr="00C37FD1" w:rsidRDefault="00C37FD1" w:rsidP="00C37FD1">
            <w:pPr>
              <w:rPr>
                <w:rStyle w:val="ComputerCode"/>
              </w:rPr>
            </w:pPr>
            <w:r w:rsidRPr="00C37FD1">
              <w:rPr>
                <w:rStyle w:val="ComputerCode"/>
              </w:rPr>
              <w:t xml:space="preserve">        m_LastPlayerMoveRight = bState;</w:t>
            </w:r>
          </w:p>
          <w:p w14:paraId="51A7BC32" w14:textId="77777777" w:rsidR="00C37FD1" w:rsidRPr="00C37FD1" w:rsidRDefault="00C37FD1" w:rsidP="00C37FD1">
            <w:pPr>
              <w:rPr>
                <w:rStyle w:val="ComputerCode"/>
              </w:rPr>
            </w:pPr>
            <w:r w:rsidRPr="00C37FD1">
              <w:rPr>
                <w:rStyle w:val="ComputerCode"/>
              </w:rPr>
              <w:t xml:space="preserve">    }</w:t>
            </w:r>
          </w:p>
          <w:p w14:paraId="2AEBA44E" w14:textId="77777777" w:rsidR="00C37FD1" w:rsidRPr="00C37FD1" w:rsidRDefault="00C37FD1" w:rsidP="00C37FD1">
            <w:pPr>
              <w:rPr>
                <w:rStyle w:val="ComputerCode"/>
              </w:rPr>
            </w:pPr>
          </w:p>
          <w:p w14:paraId="2D0B0B85" w14:textId="77777777" w:rsidR="00C37FD1" w:rsidRPr="00C37FD1" w:rsidRDefault="00C37FD1" w:rsidP="00C37FD1">
            <w:pPr>
              <w:rPr>
                <w:rStyle w:val="ComputerCode"/>
              </w:rPr>
            </w:pPr>
            <w:r w:rsidRPr="00C37FD1">
              <w:rPr>
                <w:rStyle w:val="ComputerCode"/>
              </w:rPr>
              <w:t xml:space="preserve">    if (inputs.IsActionEnabled(uge::InputMapping::Action::Fire))</w:t>
            </w:r>
          </w:p>
          <w:p w14:paraId="1BC5B639" w14:textId="77777777" w:rsidR="00C37FD1" w:rsidRPr="00C37FD1" w:rsidRDefault="00C37FD1" w:rsidP="00C37FD1">
            <w:pPr>
              <w:rPr>
                <w:rStyle w:val="ComputerCode"/>
              </w:rPr>
            </w:pPr>
            <w:r w:rsidRPr="00C37FD1">
              <w:rPr>
                <w:rStyle w:val="ComputerCode"/>
              </w:rPr>
              <w:t xml:space="preserve">    {</w:t>
            </w:r>
          </w:p>
          <w:p w14:paraId="0AEC786F" w14:textId="77777777" w:rsidR="00C37FD1" w:rsidRPr="00C37FD1" w:rsidRDefault="00C37FD1" w:rsidP="00C37FD1">
            <w:pPr>
              <w:rPr>
                <w:rStyle w:val="ComputerCode"/>
              </w:rPr>
            </w:pPr>
            <w:r w:rsidRPr="00C37FD1">
              <w:rPr>
                <w:rStyle w:val="ComputerCode"/>
              </w:rPr>
              <w:t xml:space="preserve">        // Send fire event.</w:t>
            </w:r>
          </w:p>
          <w:p w14:paraId="2CD4F7FE" w14:textId="77777777" w:rsidR="00C37FD1" w:rsidRPr="00C37FD1" w:rsidRDefault="00C37FD1" w:rsidP="00C37FD1">
            <w:pPr>
              <w:rPr>
                <w:rStyle w:val="ComputerCode"/>
              </w:rPr>
            </w:pPr>
            <w:r w:rsidRPr="00C37FD1">
              <w:rPr>
                <w:rStyle w:val="ComputerCode"/>
              </w:rPr>
              <w:t xml:space="preserve">    }</w:t>
            </w:r>
          </w:p>
          <w:p w14:paraId="0465F57D" w14:textId="013A918F" w:rsidR="00B978C0" w:rsidRDefault="00C37FD1" w:rsidP="00C37FD1">
            <w:r w:rsidRPr="00C37FD1">
              <w:rPr>
                <w:rStyle w:val="ComputerCode"/>
              </w:rPr>
              <w:t>}</w:t>
            </w:r>
          </w:p>
        </w:tc>
      </w:tr>
    </w:tbl>
    <w:p w14:paraId="2B34B1A5" w14:textId="77777777" w:rsidR="00B978C0" w:rsidRDefault="00B978C0" w:rsidP="008B359A"/>
    <w:p w14:paraId="7AB2D29F" w14:textId="4087D357" w:rsidR="00CF26B4" w:rsidRDefault="00CF26B4" w:rsidP="00CF26B4">
      <w:pPr>
        <w:pStyle w:val="Caption"/>
        <w:keepNext/>
        <w:jc w:val="center"/>
      </w:pPr>
      <w:bookmarkStart w:id="483" w:name="_Ref382510039"/>
      <w:bookmarkStart w:id="484" w:name="_Toc384213496"/>
      <w:r w:rsidRPr="00CF26B4">
        <w:rPr>
          <w:b/>
        </w:rPr>
        <w:t xml:space="preserve">Listing </w:t>
      </w:r>
      <w:r w:rsidRPr="00CF26B4">
        <w:rPr>
          <w:b/>
        </w:rPr>
        <w:fldChar w:fldCharType="begin"/>
      </w:r>
      <w:r w:rsidRPr="00CF26B4">
        <w:rPr>
          <w:b/>
        </w:rPr>
        <w:instrText xml:space="preserve"> SEQ Listing \* ARABIC </w:instrText>
      </w:r>
      <w:r w:rsidRPr="00CF26B4">
        <w:rPr>
          <w:b/>
        </w:rPr>
        <w:fldChar w:fldCharType="separate"/>
      </w:r>
      <w:r w:rsidR="0046358A">
        <w:rPr>
          <w:b/>
          <w:noProof/>
        </w:rPr>
        <w:t>101</w:t>
      </w:r>
      <w:r w:rsidRPr="00CF26B4">
        <w:rPr>
          <w:b/>
        </w:rPr>
        <w:fldChar w:fldCharType="end"/>
      </w:r>
      <w:bookmarkEnd w:id="483"/>
      <w:r w:rsidRPr="00CF26B4">
        <w:rPr>
          <w:b/>
        </w:rPr>
        <w:t>.</w:t>
      </w:r>
      <w:r>
        <w:t xml:space="preserve"> Low-level game commands: actions, states and ranges.</w:t>
      </w:r>
      <w:bookmarkEnd w:id="484"/>
    </w:p>
    <w:tbl>
      <w:tblPr>
        <w:tblStyle w:val="TableGrid"/>
        <w:tblW w:w="0" w:type="auto"/>
        <w:tblLook w:val="04A0" w:firstRow="1" w:lastRow="0" w:firstColumn="1" w:lastColumn="0" w:noHBand="0" w:noVBand="1"/>
      </w:tblPr>
      <w:tblGrid>
        <w:gridCol w:w="8494"/>
      </w:tblGrid>
      <w:tr w:rsidR="00CF26B4" w14:paraId="26D4ACE1" w14:textId="77777777" w:rsidTr="00CF26B4">
        <w:tc>
          <w:tcPr>
            <w:tcW w:w="8494" w:type="dxa"/>
          </w:tcPr>
          <w:p w14:paraId="027BA834" w14:textId="77777777" w:rsidR="00CF26B4" w:rsidRPr="00CF26B4" w:rsidRDefault="00CF26B4" w:rsidP="00CF26B4">
            <w:pPr>
              <w:rPr>
                <w:rStyle w:val="ComputerCode"/>
              </w:rPr>
            </w:pPr>
            <w:r w:rsidRPr="00CF26B4">
              <w:rPr>
                <w:rStyle w:val="ComputerCode"/>
              </w:rPr>
              <w:t>#include &lt;IO/Input/InputMapping/InputTypes.h&gt;</w:t>
            </w:r>
          </w:p>
          <w:p w14:paraId="5CF08A56" w14:textId="77777777" w:rsidR="00CF26B4" w:rsidRPr="00CF26B4" w:rsidRDefault="00CF26B4" w:rsidP="00CF26B4">
            <w:pPr>
              <w:rPr>
                <w:rStyle w:val="ComputerCode"/>
              </w:rPr>
            </w:pPr>
          </w:p>
          <w:p w14:paraId="12F7EEF9" w14:textId="77777777" w:rsidR="00CF26B4" w:rsidRPr="00CF26B4" w:rsidRDefault="00CF26B4" w:rsidP="00CF26B4">
            <w:pPr>
              <w:rPr>
                <w:rStyle w:val="ComputerCode"/>
              </w:rPr>
            </w:pPr>
            <w:r w:rsidRPr="00CF26B4">
              <w:rPr>
                <w:rStyle w:val="ComputerCode"/>
              </w:rPr>
              <w:t>enum class uge::InputMapping::Action : unsigned int</w:t>
            </w:r>
          </w:p>
          <w:p w14:paraId="4C9775E3" w14:textId="77777777" w:rsidR="00CF26B4" w:rsidRPr="00CF26B4" w:rsidRDefault="00CF26B4" w:rsidP="00CF26B4">
            <w:pPr>
              <w:rPr>
                <w:rStyle w:val="ComputerCode"/>
              </w:rPr>
            </w:pPr>
            <w:r w:rsidRPr="00CF26B4">
              <w:rPr>
                <w:rStyle w:val="ComputerCode"/>
              </w:rPr>
              <w:t>{</w:t>
            </w:r>
          </w:p>
          <w:p w14:paraId="69925E7A" w14:textId="77777777" w:rsidR="00CF26B4" w:rsidRPr="00CF26B4" w:rsidRDefault="00CF26B4" w:rsidP="00CF26B4">
            <w:pPr>
              <w:rPr>
                <w:rStyle w:val="ComputerCode"/>
              </w:rPr>
            </w:pPr>
            <w:r w:rsidRPr="00CF26B4">
              <w:rPr>
                <w:rStyle w:val="ComputerCode"/>
              </w:rPr>
              <w:t xml:space="preserve">    Fire,</w:t>
            </w:r>
          </w:p>
          <w:p w14:paraId="2F3F666F" w14:textId="77777777" w:rsidR="00CF26B4" w:rsidRPr="00CF26B4" w:rsidRDefault="00CF26B4" w:rsidP="00CF26B4">
            <w:pPr>
              <w:rPr>
                <w:rStyle w:val="ComputerCode"/>
              </w:rPr>
            </w:pPr>
            <w:r w:rsidRPr="00CF26B4">
              <w:rPr>
                <w:rStyle w:val="ComputerCode"/>
              </w:rPr>
              <w:t>};</w:t>
            </w:r>
          </w:p>
          <w:p w14:paraId="2E496A52" w14:textId="77777777" w:rsidR="00CF26B4" w:rsidRPr="00CF26B4" w:rsidRDefault="00CF26B4" w:rsidP="00CF26B4">
            <w:pPr>
              <w:rPr>
                <w:rStyle w:val="ComputerCode"/>
              </w:rPr>
            </w:pPr>
          </w:p>
          <w:p w14:paraId="518095E4" w14:textId="77777777" w:rsidR="00CF26B4" w:rsidRPr="00CF26B4" w:rsidRDefault="00CF26B4" w:rsidP="00CF26B4">
            <w:pPr>
              <w:rPr>
                <w:rStyle w:val="ComputerCode"/>
              </w:rPr>
            </w:pPr>
            <w:r w:rsidRPr="00CF26B4">
              <w:rPr>
                <w:rStyle w:val="ComputerCode"/>
              </w:rPr>
              <w:t>enum class uge::InputMapping::State : unsigned int</w:t>
            </w:r>
          </w:p>
          <w:p w14:paraId="4D033E51" w14:textId="77777777" w:rsidR="00CF26B4" w:rsidRPr="00CF26B4" w:rsidRDefault="00CF26B4" w:rsidP="00CF26B4">
            <w:pPr>
              <w:rPr>
                <w:rStyle w:val="ComputerCode"/>
              </w:rPr>
            </w:pPr>
            <w:r w:rsidRPr="00CF26B4">
              <w:rPr>
                <w:rStyle w:val="ComputerCode"/>
              </w:rPr>
              <w:t>{</w:t>
            </w:r>
          </w:p>
          <w:p w14:paraId="107A983F" w14:textId="77777777" w:rsidR="00CF26B4" w:rsidRPr="00CF26B4" w:rsidRDefault="00CF26B4" w:rsidP="00CF26B4">
            <w:pPr>
              <w:rPr>
                <w:rStyle w:val="ComputerCode"/>
              </w:rPr>
            </w:pPr>
            <w:r w:rsidRPr="00CF26B4">
              <w:rPr>
                <w:rStyle w:val="ComputerCode"/>
              </w:rPr>
              <w:t xml:space="preserve">    PlayerMoveRight,</w:t>
            </w:r>
          </w:p>
          <w:p w14:paraId="4A2F752A" w14:textId="77777777" w:rsidR="00CF26B4" w:rsidRPr="00CF26B4" w:rsidRDefault="00CF26B4" w:rsidP="00CF26B4">
            <w:pPr>
              <w:rPr>
                <w:rStyle w:val="ComputerCode"/>
              </w:rPr>
            </w:pPr>
            <w:r w:rsidRPr="00CF26B4">
              <w:rPr>
                <w:rStyle w:val="ComputerCode"/>
              </w:rPr>
              <w:t xml:space="preserve">    PlayerMoveLeft,</w:t>
            </w:r>
          </w:p>
          <w:p w14:paraId="19AEA2A7" w14:textId="77777777" w:rsidR="00CF26B4" w:rsidRPr="00CF26B4" w:rsidRDefault="00CF26B4" w:rsidP="00CF26B4">
            <w:pPr>
              <w:rPr>
                <w:rStyle w:val="ComputerCode"/>
              </w:rPr>
            </w:pPr>
            <w:r w:rsidRPr="00CF26B4">
              <w:rPr>
                <w:rStyle w:val="ComputerCode"/>
              </w:rPr>
              <w:t>};</w:t>
            </w:r>
          </w:p>
          <w:p w14:paraId="5BA2A4B4" w14:textId="77777777" w:rsidR="00CF26B4" w:rsidRPr="00CF26B4" w:rsidRDefault="00CF26B4" w:rsidP="00CF26B4">
            <w:pPr>
              <w:rPr>
                <w:rStyle w:val="ComputerCode"/>
              </w:rPr>
            </w:pPr>
          </w:p>
          <w:p w14:paraId="09956489" w14:textId="77777777" w:rsidR="00CF26B4" w:rsidRPr="00CF26B4" w:rsidRDefault="00CF26B4" w:rsidP="00CF26B4">
            <w:pPr>
              <w:rPr>
                <w:rStyle w:val="ComputerCode"/>
              </w:rPr>
            </w:pPr>
            <w:r w:rsidRPr="00CF26B4">
              <w:rPr>
                <w:rStyle w:val="ComputerCode"/>
              </w:rPr>
              <w:t>enum class uge::InputMapping::Range : unsigned int</w:t>
            </w:r>
          </w:p>
          <w:p w14:paraId="433E98C3" w14:textId="77777777" w:rsidR="00CF26B4" w:rsidRPr="00CF26B4" w:rsidRDefault="00CF26B4" w:rsidP="00CF26B4">
            <w:pPr>
              <w:rPr>
                <w:rStyle w:val="ComputerCode"/>
              </w:rPr>
            </w:pPr>
            <w:r w:rsidRPr="00CF26B4">
              <w:rPr>
                <w:rStyle w:val="ComputerCode"/>
              </w:rPr>
              <w:lastRenderedPageBreak/>
              <w:t>{</w:t>
            </w:r>
          </w:p>
          <w:p w14:paraId="53774522" w14:textId="77777777" w:rsidR="00CF26B4" w:rsidRPr="00CF26B4" w:rsidRDefault="00CF26B4" w:rsidP="00CF26B4">
            <w:pPr>
              <w:rPr>
                <w:rStyle w:val="ComputerCode"/>
              </w:rPr>
            </w:pPr>
          </w:p>
          <w:p w14:paraId="7D5451D7" w14:textId="21A41074" w:rsidR="00CF26B4" w:rsidRDefault="00CF26B4" w:rsidP="00CF26B4">
            <w:r w:rsidRPr="00CF26B4">
              <w:rPr>
                <w:rStyle w:val="ComputerCode"/>
              </w:rPr>
              <w:t>};</w:t>
            </w:r>
          </w:p>
        </w:tc>
      </w:tr>
    </w:tbl>
    <w:p w14:paraId="3D3A1216" w14:textId="77777777" w:rsidR="00CF26B4" w:rsidRDefault="00CF26B4" w:rsidP="008B359A"/>
    <w:p w14:paraId="4183567B" w14:textId="5FF8454B" w:rsidR="00B978C0" w:rsidRDefault="00CF26B4" w:rsidP="008B359A">
      <w:r>
        <w:t xml:space="preserve">This way, it is possible to change the control scheme binding without changing the </w:t>
      </w:r>
      <w:r w:rsidRPr="00CF26B4">
        <w:rPr>
          <w:rStyle w:val="ComputerCode"/>
        </w:rPr>
        <w:t>GameController</w:t>
      </w:r>
      <w:r>
        <w:t xml:space="preserve"> code</w:t>
      </w:r>
      <w:r w:rsidR="0084737C">
        <w:t xml:space="preserve"> (input remapping)</w:t>
      </w:r>
      <w:r>
        <w:t>.</w:t>
      </w:r>
      <w:r w:rsidR="000B585A">
        <w:t xml:space="preserve"> To interact to the game, it is necessary to define an input mapping (</w:t>
      </w:r>
      <w:r w:rsidR="0084737C">
        <w:t xml:space="preserve">described in Section </w:t>
      </w:r>
      <w:r w:rsidR="000B585A">
        <w:fldChar w:fldCharType="begin"/>
      </w:r>
      <w:r w:rsidR="000B585A">
        <w:instrText xml:space="preserve"> REF _Ref381864392 \r \h </w:instrText>
      </w:r>
      <w:r w:rsidR="000B585A">
        <w:fldChar w:fldCharType="separate"/>
      </w:r>
      <w:r w:rsidR="00FD7060">
        <w:t>7.2.6.6</w:t>
      </w:r>
      <w:r w:rsidR="000B585A">
        <w:fldChar w:fldCharType="end"/>
      </w:r>
      <w:r w:rsidR="000B585A">
        <w:t>).</w:t>
      </w:r>
    </w:p>
    <w:p w14:paraId="271A40C5" w14:textId="77777777" w:rsidR="008B359A" w:rsidRDefault="008B359A" w:rsidP="008B359A">
      <w:pPr>
        <w:pStyle w:val="Heading4"/>
      </w:pPr>
      <w:bookmarkStart w:id="485" w:name="_Ref381864392"/>
      <w:r>
        <w:t>Player Profile: Input and Input Mapping</w:t>
      </w:r>
      <w:bookmarkEnd w:id="485"/>
    </w:p>
    <w:p w14:paraId="353393F1" w14:textId="28BA4767" w:rsidR="008B359A" w:rsidRDefault="00293743" w:rsidP="008B359A">
      <w:r>
        <w:t>There are three needed resources for input mapping: a list of input contexts (</w:t>
      </w:r>
      <w:r>
        <w:fldChar w:fldCharType="begin"/>
      </w:r>
      <w:r>
        <w:instrText xml:space="preserve"> REF _Ref382512349 \h </w:instrText>
      </w:r>
      <w:r>
        <w:fldChar w:fldCharType="separate"/>
      </w:r>
      <w:r w:rsidR="00FD7060" w:rsidRPr="004033DB">
        <w:rPr>
          <w:b/>
        </w:rPr>
        <w:t xml:space="preserve">Listing </w:t>
      </w:r>
      <w:r w:rsidR="00FD7060">
        <w:rPr>
          <w:b/>
          <w:noProof/>
        </w:rPr>
        <w:t>102</w:t>
      </w:r>
      <w:r>
        <w:fldChar w:fldCharType="end"/>
      </w:r>
      <w:r>
        <w:t>), a list of low-level game commands (</w:t>
      </w:r>
      <w:r>
        <w:fldChar w:fldCharType="begin"/>
      </w:r>
      <w:r>
        <w:instrText xml:space="preserve"> REF _Ref382512353 \h </w:instrText>
      </w:r>
      <w:r>
        <w:fldChar w:fldCharType="separate"/>
      </w:r>
      <w:r w:rsidR="00FD7060" w:rsidRPr="004033DB">
        <w:rPr>
          <w:b/>
        </w:rPr>
        <w:t xml:space="preserve">Listing </w:t>
      </w:r>
      <w:r w:rsidR="00FD7060">
        <w:rPr>
          <w:b/>
          <w:noProof/>
        </w:rPr>
        <w:t>103</w:t>
      </w:r>
      <w:r>
        <w:fldChar w:fldCharType="end"/>
      </w:r>
      <w:r>
        <w:t xml:space="preserve">) and the </w:t>
      </w:r>
      <w:r w:rsidR="0084737C">
        <w:t xml:space="preserve">low-level command to physical interaction </w:t>
      </w:r>
      <w:r>
        <w:t>mapping (</w:t>
      </w:r>
      <w:r>
        <w:fldChar w:fldCharType="begin"/>
      </w:r>
      <w:r>
        <w:instrText xml:space="preserve"> REF _Ref382512358 \h </w:instrText>
      </w:r>
      <w:r>
        <w:fldChar w:fldCharType="separate"/>
      </w:r>
      <w:r w:rsidR="00FD7060" w:rsidRPr="004033DB">
        <w:rPr>
          <w:b/>
        </w:rPr>
        <w:t xml:space="preserve">Listing </w:t>
      </w:r>
      <w:r w:rsidR="00FD7060">
        <w:rPr>
          <w:b/>
          <w:noProof/>
        </w:rPr>
        <w:t>104</w:t>
      </w:r>
      <w:r>
        <w:fldChar w:fldCharType="end"/>
      </w:r>
      <w:r>
        <w:t>).</w:t>
      </w:r>
    </w:p>
    <w:p w14:paraId="6527DDD3" w14:textId="47639F54" w:rsidR="004033DB" w:rsidRDefault="004033DB" w:rsidP="004033DB">
      <w:pPr>
        <w:pStyle w:val="Caption"/>
        <w:keepNext/>
        <w:jc w:val="center"/>
      </w:pPr>
      <w:bookmarkStart w:id="486" w:name="_Ref382512349"/>
      <w:bookmarkStart w:id="487" w:name="_Toc384213497"/>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46358A">
        <w:rPr>
          <w:b/>
          <w:noProof/>
        </w:rPr>
        <w:t>102</w:t>
      </w:r>
      <w:r w:rsidRPr="004033DB">
        <w:rPr>
          <w:b/>
        </w:rPr>
        <w:fldChar w:fldCharType="end"/>
      </w:r>
      <w:bookmarkEnd w:id="486"/>
      <w:r w:rsidRPr="004033DB">
        <w:rPr>
          <w:b/>
        </w:rPr>
        <w:t>.</w:t>
      </w:r>
      <w:r>
        <w:t xml:space="preserve"> A list of input contexts.</w:t>
      </w:r>
      <w:bookmarkEnd w:id="487"/>
    </w:p>
    <w:tbl>
      <w:tblPr>
        <w:tblStyle w:val="TableGrid"/>
        <w:tblW w:w="0" w:type="auto"/>
        <w:tblLook w:val="04A0" w:firstRow="1" w:lastRow="0" w:firstColumn="1" w:lastColumn="0" w:noHBand="0" w:noVBand="1"/>
      </w:tblPr>
      <w:tblGrid>
        <w:gridCol w:w="8494"/>
      </w:tblGrid>
      <w:tr w:rsidR="00116FED" w14:paraId="0D72E4A1" w14:textId="77777777" w:rsidTr="00116FED">
        <w:tc>
          <w:tcPr>
            <w:tcW w:w="8494" w:type="dxa"/>
          </w:tcPr>
          <w:p w14:paraId="5A860D43" w14:textId="77777777" w:rsidR="00116FED" w:rsidRPr="00116FED" w:rsidRDefault="00116FED" w:rsidP="00116FED">
            <w:pPr>
              <w:rPr>
                <w:rStyle w:val="ComputerCode"/>
              </w:rPr>
            </w:pPr>
            <w:r w:rsidRPr="00116FED">
              <w:rPr>
                <w:rStyle w:val="ComputerCode"/>
              </w:rPr>
              <w:t>&lt;?xml version="1.0" encoding="UTF-8"?&gt;</w:t>
            </w:r>
          </w:p>
          <w:p w14:paraId="63B7B8C0" w14:textId="77777777" w:rsidR="00116FED" w:rsidRPr="00116FED" w:rsidRDefault="00116FED" w:rsidP="00116FED">
            <w:pPr>
              <w:rPr>
                <w:rStyle w:val="ComputerCode"/>
              </w:rPr>
            </w:pPr>
            <w:r w:rsidRPr="00116FED">
              <w:rPr>
                <w:rStyle w:val="ComputerCode"/>
              </w:rPr>
              <w:t>&lt;InputContexts resource="data/game/commands/input_context_list.xml"&gt;</w:t>
            </w:r>
          </w:p>
          <w:p w14:paraId="1A378FCB" w14:textId="77777777" w:rsidR="00116FED" w:rsidRPr="00116FED" w:rsidRDefault="00116FED" w:rsidP="00116FED">
            <w:pPr>
              <w:rPr>
                <w:rStyle w:val="ComputerCode"/>
              </w:rPr>
            </w:pPr>
            <w:r w:rsidRPr="00116FED">
              <w:rPr>
                <w:rStyle w:val="ComputerCode"/>
              </w:rPr>
              <w:t xml:space="preserve">  &lt;InputContext name="game_commands"&gt;</w:t>
            </w:r>
          </w:p>
          <w:p w14:paraId="609423C1" w14:textId="77777777" w:rsidR="00116FED" w:rsidRPr="00116FED" w:rsidRDefault="00116FED" w:rsidP="00116FED">
            <w:pPr>
              <w:rPr>
                <w:rStyle w:val="ComputerCode"/>
              </w:rPr>
            </w:pPr>
            <w:r w:rsidRPr="00116FED">
              <w:rPr>
                <w:rStyle w:val="ComputerCode"/>
              </w:rPr>
              <w:t xml:space="preserve">    &lt;Commands resource="data/game/commands/game_commands.xml"/&gt;</w:t>
            </w:r>
          </w:p>
          <w:p w14:paraId="2E2C881E" w14:textId="77777777" w:rsidR="00116FED" w:rsidRPr="00116FED" w:rsidRDefault="00116FED" w:rsidP="00116FED">
            <w:pPr>
              <w:rPr>
                <w:rStyle w:val="ComputerCode"/>
              </w:rPr>
            </w:pPr>
            <w:r w:rsidRPr="00116FED">
              <w:rPr>
                <w:rStyle w:val="ComputerCode"/>
              </w:rPr>
              <w:t xml:space="preserve">    &lt;InputMapping resource="data/game/commands/default_command_mapping.xml"/&gt;</w:t>
            </w:r>
          </w:p>
          <w:p w14:paraId="7D6EBB0A" w14:textId="77777777" w:rsidR="00116FED" w:rsidRPr="00116FED" w:rsidRDefault="00116FED" w:rsidP="00116FED">
            <w:pPr>
              <w:rPr>
                <w:rStyle w:val="ComputerCode"/>
              </w:rPr>
            </w:pPr>
            <w:r w:rsidRPr="00116FED">
              <w:rPr>
                <w:rStyle w:val="ComputerCode"/>
              </w:rPr>
              <w:t xml:space="preserve">  &lt;/InputContext&gt;</w:t>
            </w:r>
          </w:p>
          <w:p w14:paraId="4B797463" w14:textId="1C0A6E2A" w:rsidR="00116FED" w:rsidRDefault="00116FED" w:rsidP="00116FED">
            <w:r w:rsidRPr="00116FED">
              <w:rPr>
                <w:rStyle w:val="ComputerCode"/>
              </w:rPr>
              <w:t>&lt;/InputContexts&gt;</w:t>
            </w:r>
          </w:p>
        </w:tc>
      </w:tr>
    </w:tbl>
    <w:p w14:paraId="1368429B" w14:textId="77777777" w:rsidR="00116FED" w:rsidRDefault="00116FED" w:rsidP="008B359A"/>
    <w:p w14:paraId="73C2221B" w14:textId="4D5BB6E3" w:rsidR="004033DB" w:rsidRDefault="00293743" w:rsidP="008B359A">
      <w:r>
        <w:t>The list of input contexts allows defining different ways for interaction with the game in different contexts. For instance, the commands used during gameplay are usually different from the ones used during menu navigation. Each input context allows defining the low-level commands and inputting mapping for each context.</w:t>
      </w:r>
    </w:p>
    <w:p w14:paraId="08390822" w14:textId="027EA3D4" w:rsidR="004033DB" w:rsidRDefault="004033DB" w:rsidP="004033DB">
      <w:pPr>
        <w:pStyle w:val="Caption"/>
        <w:keepNext/>
        <w:jc w:val="center"/>
      </w:pPr>
      <w:bookmarkStart w:id="488" w:name="_Ref382512353"/>
      <w:bookmarkStart w:id="489" w:name="_Toc384213498"/>
      <w:r w:rsidRPr="004033DB">
        <w:rPr>
          <w:b/>
        </w:rPr>
        <w:t xml:space="preserve">Listing </w:t>
      </w:r>
      <w:r w:rsidRPr="004033DB">
        <w:rPr>
          <w:b/>
        </w:rPr>
        <w:fldChar w:fldCharType="begin"/>
      </w:r>
      <w:r w:rsidRPr="004033DB">
        <w:rPr>
          <w:b/>
        </w:rPr>
        <w:instrText xml:space="preserve"> SEQ Listing \* ARABIC </w:instrText>
      </w:r>
      <w:r w:rsidRPr="004033DB">
        <w:rPr>
          <w:b/>
        </w:rPr>
        <w:fldChar w:fldCharType="separate"/>
      </w:r>
      <w:r w:rsidR="0046358A">
        <w:rPr>
          <w:b/>
          <w:noProof/>
        </w:rPr>
        <w:t>103</w:t>
      </w:r>
      <w:r w:rsidRPr="004033DB">
        <w:rPr>
          <w:b/>
        </w:rPr>
        <w:fldChar w:fldCharType="end"/>
      </w:r>
      <w:bookmarkEnd w:id="488"/>
      <w:r w:rsidRPr="004033DB">
        <w:rPr>
          <w:b/>
        </w:rPr>
        <w:t>.</w:t>
      </w:r>
      <w:r>
        <w:t xml:space="preserve"> All the low-level game commands for a context.</w:t>
      </w:r>
      <w:bookmarkEnd w:id="489"/>
    </w:p>
    <w:tbl>
      <w:tblPr>
        <w:tblStyle w:val="TableGrid"/>
        <w:tblW w:w="0" w:type="auto"/>
        <w:tblLook w:val="04A0" w:firstRow="1" w:lastRow="0" w:firstColumn="1" w:lastColumn="0" w:noHBand="0" w:noVBand="1"/>
      </w:tblPr>
      <w:tblGrid>
        <w:gridCol w:w="8494"/>
      </w:tblGrid>
      <w:tr w:rsidR="00116FED" w14:paraId="7CCBCB45" w14:textId="77777777" w:rsidTr="00116FED">
        <w:tc>
          <w:tcPr>
            <w:tcW w:w="8494" w:type="dxa"/>
          </w:tcPr>
          <w:p w14:paraId="46C1AF5C" w14:textId="77777777" w:rsidR="00116FED" w:rsidRPr="00116FED" w:rsidRDefault="00116FED" w:rsidP="00116FED">
            <w:pPr>
              <w:rPr>
                <w:rStyle w:val="ComputerCode"/>
              </w:rPr>
            </w:pPr>
            <w:r w:rsidRPr="00116FED">
              <w:rPr>
                <w:rStyle w:val="ComputerCode"/>
              </w:rPr>
              <w:t>&lt;?xml version="1.0" encoding="UTF-8"?&gt;</w:t>
            </w:r>
          </w:p>
          <w:p w14:paraId="0F714720" w14:textId="77777777" w:rsidR="00116FED" w:rsidRPr="00116FED" w:rsidRDefault="00116FED" w:rsidP="00116FED">
            <w:pPr>
              <w:rPr>
                <w:rStyle w:val="ComputerCode"/>
              </w:rPr>
            </w:pPr>
            <w:r w:rsidRPr="00116FED">
              <w:rPr>
                <w:rStyle w:val="ComputerCode"/>
              </w:rPr>
              <w:t>&lt;Commands resource="data/game/commands/game_commands.xml"&gt;</w:t>
            </w:r>
          </w:p>
          <w:p w14:paraId="07C23CEB" w14:textId="77777777" w:rsidR="00116FED" w:rsidRPr="00116FED" w:rsidRDefault="00116FED" w:rsidP="00116FED">
            <w:pPr>
              <w:rPr>
                <w:rStyle w:val="ComputerCode"/>
              </w:rPr>
            </w:pPr>
            <w:r w:rsidRPr="00116FED">
              <w:rPr>
                <w:rStyle w:val="ComputerCode"/>
              </w:rPr>
              <w:t xml:space="preserve">  &lt;Actions&gt;</w:t>
            </w:r>
          </w:p>
          <w:p w14:paraId="41A7AFE1" w14:textId="715AC87D" w:rsidR="00116FED" w:rsidRPr="00116FED" w:rsidRDefault="00116FED" w:rsidP="00116FED">
            <w:pPr>
              <w:rPr>
                <w:rStyle w:val="ComputerCode"/>
              </w:rPr>
            </w:pPr>
            <w:r w:rsidRPr="00116FED">
              <w:rPr>
                <w:rStyle w:val="ComputerCode"/>
              </w:rPr>
              <w:t xml:space="preserve">    &lt;Action name="Fire"</w:t>
            </w:r>
            <w:r w:rsidR="00F23E26">
              <w:rPr>
                <w:rStyle w:val="ComputerCode"/>
              </w:rPr>
              <w:t>/</w:t>
            </w:r>
            <w:r w:rsidRPr="00116FED">
              <w:rPr>
                <w:rStyle w:val="ComputerCode"/>
              </w:rPr>
              <w:t>&gt;</w:t>
            </w:r>
          </w:p>
          <w:p w14:paraId="59132088" w14:textId="77777777" w:rsidR="00116FED" w:rsidRPr="00116FED" w:rsidRDefault="00116FED" w:rsidP="00116FED">
            <w:pPr>
              <w:rPr>
                <w:rStyle w:val="ComputerCode"/>
              </w:rPr>
            </w:pPr>
            <w:r w:rsidRPr="00116FED">
              <w:rPr>
                <w:rStyle w:val="ComputerCode"/>
              </w:rPr>
              <w:t xml:space="preserve">  &lt;/Actions&gt;</w:t>
            </w:r>
          </w:p>
          <w:p w14:paraId="4DD3DA6C" w14:textId="77777777" w:rsidR="00116FED" w:rsidRPr="00116FED" w:rsidRDefault="00116FED" w:rsidP="00116FED">
            <w:pPr>
              <w:rPr>
                <w:rStyle w:val="ComputerCode"/>
              </w:rPr>
            </w:pPr>
            <w:r w:rsidRPr="00116FED">
              <w:rPr>
                <w:rStyle w:val="ComputerCode"/>
              </w:rPr>
              <w:t xml:space="preserve">  &lt;States&gt;</w:t>
            </w:r>
          </w:p>
          <w:p w14:paraId="536F32FB" w14:textId="77777777" w:rsidR="00116FED" w:rsidRPr="00116FED" w:rsidRDefault="00116FED" w:rsidP="00116FED">
            <w:pPr>
              <w:rPr>
                <w:rStyle w:val="ComputerCode"/>
              </w:rPr>
            </w:pPr>
            <w:r w:rsidRPr="00116FED">
              <w:rPr>
                <w:rStyle w:val="ComputerCode"/>
              </w:rPr>
              <w:t xml:space="preserve">    &lt;State name="PlayerMoveLeft"/&gt;</w:t>
            </w:r>
          </w:p>
          <w:p w14:paraId="6C03A78A" w14:textId="77777777" w:rsidR="00116FED" w:rsidRPr="00116FED" w:rsidRDefault="00116FED" w:rsidP="00116FED">
            <w:pPr>
              <w:rPr>
                <w:rStyle w:val="ComputerCode"/>
              </w:rPr>
            </w:pPr>
            <w:r w:rsidRPr="00116FED">
              <w:rPr>
                <w:rStyle w:val="ComputerCode"/>
              </w:rPr>
              <w:t xml:space="preserve">    &lt;State name="PlayerMoveRight"/&gt;</w:t>
            </w:r>
          </w:p>
          <w:p w14:paraId="633F4999" w14:textId="77777777" w:rsidR="00116FED" w:rsidRPr="00116FED" w:rsidRDefault="00116FED" w:rsidP="00116FED">
            <w:pPr>
              <w:rPr>
                <w:rStyle w:val="ComputerCode"/>
              </w:rPr>
            </w:pPr>
            <w:r w:rsidRPr="00116FED">
              <w:rPr>
                <w:rStyle w:val="ComputerCode"/>
              </w:rPr>
              <w:t xml:space="preserve">  &lt;/States&gt;</w:t>
            </w:r>
          </w:p>
          <w:p w14:paraId="0DF76527" w14:textId="77777777" w:rsidR="00116FED" w:rsidRPr="00116FED" w:rsidRDefault="00116FED" w:rsidP="00116FED">
            <w:pPr>
              <w:rPr>
                <w:rStyle w:val="ComputerCode"/>
              </w:rPr>
            </w:pPr>
            <w:r w:rsidRPr="00116FED">
              <w:rPr>
                <w:rStyle w:val="ComputerCode"/>
              </w:rPr>
              <w:t xml:space="preserve">  &lt;Ranges&gt;</w:t>
            </w:r>
          </w:p>
          <w:p w14:paraId="66F0323A" w14:textId="77777777" w:rsidR="00116FED" w:rsidRPr="00116FED" w:rsidRDefault="00116FED" w:rsidP="00116FED">
            <w:pPr>
              <w:rPr>
                <w:rStyle w:val="ComputerCode"/>
              </w:rPr>
            </w:pPr>
          </w:p>
          <w:p w14:paraId="27C3C997" w14:textId="77777777" w:rsidR="00116FED" w:rsidRPr="00116FED" w:rsidRDefault="00116FED" w:rsidP="00116FED">
            <w:pPr>
              <w:rPr>
                <w:rStyle w:val="ComputerCode"/>
              </w:rPr>
            </w:pPr>
            <w:r w:rsidRPr="00116FED">
              <w:rPr>
                <w:rStyle w:val="ComputerCode"/>
              </w:rPr>
              <w:t xml:space="preserve">  &lt;/Ranges&gt;</w:t>
            </w:r>
          </w:p>
          <w:p w14:paraId="63137712" w14:textId="1D197CA0" w:rsidR="00116FED" w:rsidRDefault="00116FED" w:rsidP="00116FED">
            <w:r w:rsidRPr="00116FED">
              <w:rPr>
                <w:rStyle w:val="ComputerCode"/>
              </w:rPr>
              <w:t>&lt;/Commands&gt;</w:t>
            </w:r>
          </w:p>
        </w:tc>
      </w:tr>
    </w:tbl>
    <w:p w14:paraId="0BB9AA71" w14:textId="77777777" w:rsidR="00116FED" w:rsidRDefault="00116FED" w:rsidP="008B359A"/>
    <w:p w14:paraId="22A6CAE3" w14:textId="0D520E91" w:rsidR="004033DB" w:rsidRDefault="00293743" w:rsidP="008B359A">
      <w:r>
        <w:t>The list of low-level game commands (</w:t>
      </w:r>
      <w:r>
        <w:fldChar w:fldCharType="begin"/>
      </w:r>
      <w:r>
        <w:instrText xml:space="preserve"> REF _Ref382512353 \h </w:instrText>
      </w:r>
      <w:r>
        <w:fldChar w:fldCharType="separate"/>
      </w:r>
      <w:r w:rsidR="00FD7060" w:rsidRPr="004033DB">
        <w:rPr>
          <w:b/>
        </w:rPr>
        <w:t xml:space="preserve">Listing </w:t>
      </w:r>
      <w:r w:rsidR="00FD7060">
        <w:rPr>
          <w:b/>
          <w:noProof/>
        </w:rPr>
        <w:t>103</w:t>
      </w:r>
      <w:r>
        <w:fldChar w:fldCharType="end"/>
      </w:r>
      <w:r>
        <w:t>) should match the code enumeration order (</w:t>
      </w:r>
      <w:r>
        <w:fldChar w:fldCharType="begin"/>
      </w:r>
      <w:r>
        <w:instrText xml:space="preserve"> REF _Ref382510039 \h </w:instrText>
      </w:r>
      <w:r>
        <w:fldChar w:fldCharType="separate"/>
      </w:r>
      <w:r w:rsidR="00FD7060" w:rsidRPr="00CF26B4">
        <w:rPr>
          <w:b/>
        </w:rPr>
        <w:t xml:space="preserve">Listing </w:t>
      </w:r>
      <w:r w:rsidR="00FD7060">
        <w:rPr>
          <w:b/>
          <w:noProof/>
        </w:rPr>
        <w:t>101</w:t>
      </w:r>
      <w:r>
        <w:fldChar w:fldCharType="end"/>
      </w:r>
      <w:r>
        <w:t>). This allows the input mapping to be changed without changing the game code – as long as the order is the same, the mapping will work</w:t>
      </w:r>
      <w:r w:rsidR="0084737C">
        <w:t xml:space="preserve"> correctly</w:t>
      </w:r>
      <w:r>
        <w:t>.</w:t>
      </w:r>
    </w:p>
    <w:p w14:paraId="78FD6A06" w14:textId="08CC5A09" w:rsidR="004033DB" w:rsidRDefault="004033DB" w:rsidP="004033DB">
      <w:pPr>
        <w:pStyle w:val="Caption"/>
        <w:keepNext/>
        <w:jc w:val="center"/>
      </w:pPr>
      <w:bookmarkStart w:id="490" w:name="_Ref382512358"/>
      <w:bookmarkStart w:id="491" w:name="_Toc384213499"/>
      <w:r w:rsidRPr="004033DB">
        <w:rPr>
          <w:b/>
        </w:rPr>
        <w:lastRenderedPageBreak/>
        <w:t xml:space="preserve">Listing </w:t>
      </w:r>
      <w:r w:rsidRPr="004033DB">
        <w:rPr>
          <w:b/>
        </w:rPr>
        <w:fldChar w:fldCharType="begin"/>
      </w:r>
      <w:r w:rsidRPr="004033DB">
        <w:rPr>
          <w:b/>
        </w:rPr>
        <w:instrText xml:space="preserve"> SEQ Listing \* ARABIC </w:instrText>
      </w:r>
      <w:r w:rsidRPr="004033DB">
        <w:rPr>
          <w:b/>
        </w:rPr>
        <w:fldChar w:fldCharType="separate"/>
      </w:r>
      <w:r w:rsidR="0046358A">
        <w:rPr>
          <w:b/>
          <w:noProof/>
        </w:rPr>
        <w:t>104</w:t>
      </w:r>
      <w:r w:rsidRPr="004033DB">
        <w:rPr>
          <w:b/>
        </w:rPr>
        <w:fldChar w:fldCharType="end"/>
      </w:r>
      <w:bookmarkEnd w:id="490"/>
      <w:r w:rsidRPr="004033DB">
        <w:rPr>
          <w:b/>
        </w:rPr>
        <w:t>.</w:t>
      </w:r>
      <w:r>
        <w:t xml:space="preserve"> The input mapping for the low-level game commands.</w:t>
      </w:r>
      <w:bookmarkEnd w:id="491"/>
    </w:p>
    <w:tbl>
      <w:tblPr>
        <w:tblStyle w:val="TableGrid"/>
        <w:tblW w:w="0" w:type="auto"/>
        <w:tblLook w:val="04A0" w:firstRow="1" w:lastRow="0" w:firstColumn="1" w:lastColumn="0" w:noHBand="0" w:noVBand="1"/>
      </w:tblPr>
      <w:tblGrid>
        <w:gridCol w:w="8494"/>
      </w:tblGrid>
      <w:tr w:rsidR="00116FED" w14:paraId="232A5692" w14:textId="77777777" w:rsidTr="00116FED">
        <w:tc>
          <w:tcPr>
            <w:tcW w:w="8494" w:type="dxa"/>
          </w:tcPr>
          <w:p w14:paraId="4DA1CDB1" w14:textId="36A06ABF" w:rsidR="00116FED" w:rsidRPr="00116FED" w:rsidRDefault="00116FED" w:rsidP="00116FED">
            <w:pPr>
              <w:rPr>
                <w:rStyle w:val="ComputerCode"/>
              </w:rPr>
            </w:pPr>
            <w:r w:rsidRPr="00116FED">
              <w:rPr>
                <w:rStyle w:val="ComputerCode"/>
              </w:rPr>
              <w:t>&lt;?xml version="1.0" encoding="UTF-8"?&gt;</w:t>
            </w:r>
          </w:p>
          <w:p w14:paraId="535CCE93" w14:textId="77777777" w:rsidR="00116FED" w:rsidRPr="00116FED" w:rsidRDefault="00116FED" w:rsidP="00116FED">
            <w:pPr>
              <w:rPr>
                <w:rStyle w:val="ComputerCode"/>
              </w:rPr>
            </w:pPr>
            <w:r w:rsidRPr="00116FED">
              <w:rPr>
                <w:rStyle w:val="ComputerCode"/>
              </w:rPr>
              <w:t>&lt;Commands resource="data/game/commands/default_command_mapping.xml"&gt;</w:t>
            </w:r>
          </w:p>
          <w:p w14:paraId="2A6DBDFD" w14:textId="77777777" w:rsidR="00116FED" w:rsidRPr="00116FED" w:rsidRDefault="00116FED" w:rsidP="00116FED">
            <w:pPr>
              <w:rPr>
                <w:rStyle w:val="ComputerCode"/>
              </w:rPr>
            </w:pPr>
            <w:r w:rsidRPr="00116FED">
              <w:rPr>
                <w:rStyle w:val="ComputerCode"/>
              </w:rPr>
              <w:t xml:space="preserve">  &lt;Actions&gt;</w:t>
            </w:r>
          </w:p>
          <w:p w14:paraId="6C1AEE40" w14:textId="77777777" w:rsidR="000441F0" w:rsidRDefault="00116FED" w:rsidP="00116FED">
            <w:pPr>
              <w:rPr>
                <w:rStyle w:val="ComputerCode"/>
              </w:rPr>
            </w:pPr>
            <w:r w:rsidRPr="00116FED">
              <w:rPr>
                <w:rStyle w:val="ComputerCode"/>
              </w:rPr>
              <w:t xml:space="preserve">    </w:t>
            </w:r>
            <w:r w:rsidR="000441F0">
              <w:rPr>
                <w:rStyle w:val="ComputerCode"/>
              </w:rPr>
              <w:t>&lt;State game_command_name="Fire"</w:t>
            </w:r>
          </w:p>
          <w:p w14:paraId="4F1E4B8E" w14:textId="1DB279B1"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8456CB6" w14:textId="77777777" w:rsidR="00116FED" w:rsidRPr="00116FED" w:rsidRDefault="00116FED" w:rsidP="00116FED">
            <w:pPr>
              <w:rPr>
                <w:rStyle w:val="ComputerCode"/>
              </w:rPr>
            </w:pPr>
            <w:r w:rsidRPr="00116FED">
              <w:rPr>
                <w:rStyle w:val="ComputerCode"/>
              </w:rPr>
              <w:t xml:space="preserve">  &lt;/Actions&gt;</w:t>
            </w:r>
          </w:p>
          <w:p w14:paraId="7A68720F" w14:textId="77777777" w:rsidR="00116FED" w:rsidRPr="00116FED" w:rsidRDefault="00116FED" w:rsidP="00116FED">
            <w:pPr>
              <w:rPr>
                <w:rStyle w:val="ComputerCode"/>
              </w:rPr>
            </w:pPr>
            <w:r w:rsidRPr="00116FED">
              <w:rPr>
                <w:rStyle w:val="ComputerCode"/>
              </w:rPr>
              <w:t xml:space="preserve">  &lt;States&gt;</w:t>
            </w:r>
          </w:p>
          <w:p w14:paraId="27DA6882"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13EC9187" w14:textId="60BBE8DC"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LEFT"/&gt;</w:t>
            </w:r>
          </w:p>
          <w:p w14:paraId="0F07BB12"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7597A70E" w14:textId="432BE69F"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RIGHT"/&gt;</w:t>
            </w:r>
          </w:p>
          <w:p w14:paraId="55F0BB12" w14:textId="77777777" w:rsidR="00116FED" w:rsidRPr="00116FED" w:rsidRDefault="00116FED" w:rsidP="00116FED">
            <w:pPr>
              <w:rPr>
                <w:rStyle w:val="ComputerCode"/>
              </w:rPr>
            </w:pPr>
            <w:r w:rsidRPr="00116FED">
              <w:rPr>
                <w:rStyle w:val="ComputerCode"/>
              </w:rPr>
              <w:t xml:space="preserve">  &lt;/States&gt;</w:t>
            </w:r>
          </w:p>
          <w:p w14:paraId="0F458C77" w14:textId="77777777" w:rsidR="00116FED" w:rsidRPr="00116FED" w:rsidRDefault="00116FED" w:rsidP="00116FED">
            <w:pPr>
              <w:rPr>
                <w:rStyle w:val="ComputerCode"/>
              </w:rPr>
            </w:pPr>
            <w:r w:rsidRPr="00116FED">
              <w:rPr>
                <w:rStyle w:val="ComputerCode"/>
              </w:rPr>
              <w:t xml:space="preserve">  &lt;Ranges&gt;</w:t>
            </w:r>
          </w:p>
          <w:p w14:paraId="7A2A6C6C" w14:textId="77777777" w:rsidR="00116FED" w:rsidRPr="00116FED" w:rsidRDefault="00116FED" w:rsidP="00116FED">
            <w:pPr>
              <w:rPr>
                <w:rStyle w:val="ComputerCode"/>
              </w:rPr>
            </w:pPr>
            <w:r w:rsidRPr="00116FED">
              <w:rPr>
                <w:rStyle w:val="ComputerCode"/>
              </w:rPr>
              <w:t xml:space="preserve">  </w:t>
            </w:r>
          </w:p>
          <w:p w14:paraId="488E581B" w14:textId="77777777" w:rsidR="00116FED" w:rsidRPr="00116FED" w:rsidRDefault="00116FED" w:rsidP="00116FED">
            <w:pPr>
              <w:rPr>
                <w:rStyle w:val="ComputerCode"/>
              </w:rPr>
            </w:pPr>
            <w:r w:rsidRPr="00116FED">
              <w:rPr>
                <w:rStyle w:val="ComputerCode"/>
              </w:rPr>
              <w:t xml:space="preserve">  &lt;/Ranges&gt;</w:t>
            </w:r>
          </w:p>
          <w:p w14:paraId="5E81586E" w14:textId="17D6DACE" w:rsidR="00116FED" w:rsidRDefault="00116FED" w:rsidP="00116FED">
            <w:r w:rsidRPr="00116FED">
              <w:rPr>
                <w:rStyle w:val="ComputerCode"/>
              </w:rPr>
              <w:t>&lt;/Commands&gt;</w:t>
            </w:r>
          </w:p>
        </w:tc>
      </w:tr>
    </w:tbl>
    <w:p w14:paraId="31421F30" w14:textId="77777777" w:rsidR="00116FED" w:rsidRDefault="00116FED" w:rsidP="008B359A"/>
    <w:p w14:paraId="6CCC5C22" w14:textId="67FD7689" w:rsidR="00116FED" w:rsidRDefault="00293743" w:rsidP="008B359A">
      <w:r>
        <w:t xml:space="preserve">Finally, </w:t>
      </w:r>
      <w:r>
        <w:fldChar w:fldCharType="begin"/>
      </w:r>
      <w:r>
        <w:instrText xml:space="preserve"> REF _Ref382512358 \h </w:instrText>
      </w:r>
      <w:r>
        <w:fldChar w:fldCharType="separate"/>
      </w:r>
      <w:r w:rsidR="00FD7060" w:rsidRPr="004033DB">
        <w:rPr>
          <w:b/>
        </w:rPr>
        <w:t xml:space="preserve">Listing </w:t>
      </w:r>
      <w:r w:rsidR="00FD7060">
        <w:rPr>
          <w:b/>
          <w:noProof/>
        </w:rPr>
        <w:t>104</w:t>
      </w:r>
      <w:r>
        <w:fldChar w:fldCharType="end"/>
      </w:r>
      <w:r>
        <w:t xml:space="preserve"> provides the input mapping. This resource lists the devices and input values used for each game command. For instance, in </w:t>
      </w:r>
      <w:r>
        <w:fldChar w:fldCharType="begin"/>
      </w:r>
      <w:r>
        <w:instrText xml:space="preserve"> REF _Ref382512358 \h </w:instrText>
      </w:r>
      <w:r>
        <w:fldChar w:fldCharType="separate"/>
      </w:r>
      <w:r w:rsidR="00FD7060" w:rsidRPr="004033DB">
        <w:rPr>
          <w:b/>
        </w:rPr>
        <w:t xml:space="preserve">Listing </w:t>
      </w:r>
      <w:r w:rsidR="00FD7060">
        <w:rPr>
          <w:b/>
          <w:noProof/>
        </w:rPr>
        <w:t>104</w:t>
      </w:r>
      <w:r>
        <w:fldChar w:fldCharType="end"/>
      </w:r>
      <w:r>
        <w:t>, the left arrow should be used to move the player actor to the left</w:t>
      </w:r>
      <w:r w:rsidR="0084737C">
        <w:t xml:space="preserve">, as it is related to the </w:t>
      </w:r>
      <w:r w:rsidR="0084737C" w:rsidRPr="0084737C">
        <w:rPr>
          <w:rStyle w:val="ComputerCode"/>
        </w:rPr>
        <w:t>PlayerMoveLeft</w:t>
      </w:r>
      <w:r w:rsidR="0084737C">
        <w:t xml:space="preserve"> low-level game command</w:t>
      </w:r>
      <w:r>
        <w:t>.</w:t>
      </w:r>
    </w:p>
    <w:p w14:paraId="3698A793" w14:textId="27359107" w:rsidR="00293743" w:rsidRDefault="00293743" w:rsidP="008B359A">
      <w:r>
        <w:t xml:space="preserve">It is also possible to define input mappings </w:t>
      </w:r>
      <w:r w:rsidR="0084737C">
        <w:t>for specific</w:t>
      </w:r>
      <w:r>
        <w:t xml:space="preserve"> profiles (</w:t>
      </w:r>
      <w:r>
        <w:fldChar w:fldCharType="begin"/>
      </w:r>
      <w:r>
        <w:instrText xml:space="preserve"> REF _Ref382512647 \h </w:instrText>
      </w:r>
      <w:r>
        <w:fldChar w:fldCharType="separate"/>
      </w:r>
      <w:r w:rsidR="00FD7060" w:rsidRPr="00293743">
        <w:rPr>
          <w:b/>
        </w:rPr>
        <w:t xml:space="preserve">Listing </w:t>
      </w:r>
      <w:r w:rsidR="00FD7060">
        <w:rPr>
          <w:b/>
          <w:noProof/>
        </w:rPr>
        <w:t>105</w:t>
      </w:r>
      <w:r>
        <w:fldChar w:fldCharType="end"/>
      </w:r>
      <w:r>
        <w:t>).</w:t>
      </w:r>
    </w:p>
    <w:p w14:paraId="3155BC32" w14:textId="7157D3D7" w:rsidR="00293743" w:rsidRDefault="00293743" w:rsidP="00293743">
      <w:pPr>
        <w:pStyle w:val="Caption"/>
        <w:keepNext/>
        <w:jc w:val="center"/>
      </w:pPr>
      <w:bookmarkStart w:id="492" w:name="_Ref382512647"/>
      <w:bookmarkStart w:id="493" w:name="_Toc384213500"/>
      <w:r w:rsidRPr="00293743">
        <w:rPr>
          <w:b/>
        </w:rPr>
        <w:t xml:space="preserve">Listing </w:t>
      </w:r>
      <w:r w:rsidRPr="00293743">
        <w:rPr>
          <w:b/>
        </w:rPr>
        <w:fldChar w:fldCharType="begin"/>
      </w:r>
      <w:r w:rsidRPr="00293743">
        <w:rPr>
          <w:b/>
        </w:rPr>
        <w:instrText xml:space="preserve"> SEQ Listing \* ARABIC </w:instrText>
      </w:r>
      <w:r w:rsidRPr="00293743">
        <w:rPr>
          <w:b/>
        </w:rPr>
        <w:fldChar w:fldCharType="separate"/>
      </w:r>
      <w:r w:rsidR="0046358A">
        <w:rPr>
          <w:b/>
          <w:noProof/>
        </w:rPr>
        <w:t>105</w:t>
      </w:r>
      <w:r w:rsidRPr="00293743">
        <w:rPr>
          <w:b/>
        </w:rPr>
        <w:fldChar w:fldCharType="end"/>
      </w:r>
      <w:bookmarkEnd w:id="492"/>
      <w:r w:rsidRPr="00293743">
        <w:rPr>
          <w:b/>
        </w:rPr>
        <w:t>.</w:t>
      </w:r>
      <w:r>
        <w:t xml:space="preserve"> User specific input mapping.</w:t>
      </w:r>
      <w:bookmarkEnd w:id="493"/>
    </w:p>
    <w:tbl>
      <w:tblPr>
        <w:tblStyle w:val="TableGrid"/>
        <w:tblW w:w="0" w:type="auto"/>
        <w:tblLook w:val="04A0" w:firstRow="1" w:lastRow="0" w:firstColumn="1" w:lastColumn="0" w:noHBand="0" w:noVBand="1"/>
      </w:tblPr>
      <w:tblGrid>
        <w:gridCol w:w="8494"/>
      </w:tblGrid>
      <w:tr w:rsidR="008B359A" w14:paraId="56BE622C" w14:textId="77777777" w:rsidTr="008A0C53">
        <w:tc>
          <w:tcPr>
            <w:tcW w:w="8494" w:type="dxa"/>
          </w:tcPr>
          <w:p w14:paraId="335875B2" w14:textId="101799CD" w:rsidR="00116FED" w:rsidRPr="00116FED" w:rsidRDefault="00116FED" w:rsidP="00116FED">
            <w:pPr>
              <w:rPr>
                <w:rStyle w:val="ComputerCode"/>
              </w:rPr>
            </w:pPr>
            <w:r w:rsidRPr="00116FED">
              <w:rPr>
                <w:rStyle w:val="ComputerCode"/>
              </w:rPr>
              <w:t>&lt;?xml version="1.0" encoding="UTF-8"?&gt;</w:t>
            </w:r>
          </w:p>
          <w:p w14:paraId="2104BF93" w14:textId="77777777" w:rsidR="000441F0" w:rsidRDefault="00116FED" w:rsidP="00116FED">
            <w:pPr>
              <w:rPr>
                <w:rStyle w:val="ComputerCode"/>
              </w:rPr>
            </w:pPr>
            <w:r w:rsidRPr="00116FED">
              <w:rPr>
                <w:rStyle w:val="ComputerCode"/>
              </w:rPr>
              <w:t>&lt;Commands resource=</w:t>
            </w:r>
          </w:p>
          <w:p w14:paraId="63A804E1" w14:textId="0D25126A" w:rsidR="00116FED" w:rsidRPr="00116FED" w:rsidRDefault="000441F0" w:rsidP="00116FED">
            <w:pPr>
              <w:rPr>
                <w:rStyle w:val="ComputerCode"/>
              </w:rPr>
            </w:pPr>
            <w:r>
              <w:rPr>
                <w:rStyle w:val="ComputerCode"/>
              </w:rPr>
              <w:t xml:space="preserve">       </w:t>
            </w:r>
            <w:r w:rsidR="00116FED" w:rsidRPr="00116FED">
              <w:rPr>
                <w:rStyle w:val="ComputerCode"/>
              </w:rPr>
              <w:t>"data/config/player_profiles/average_user/input_mapping.xml"&gt;</w:t>
            </w:r>
          </w:p>
          <w:p w14:paraId="3FD01610" w14:textId="77777777" w:rsidR="00116FED" w:rsidRPr="00116FED" w:rsidRDefault="00116FED" w:rsidP="00116FED">
            <w:pPr>
              <w:rPr>
                <w:rStyle w:val="ComputerCode"/>
              </w:rPr>
            </w:pPr>
            <w:r w:rsidRPr="00116FED">
              <w:rPr>
                <w:rStyle w:val="ComputerCode"/>
              </w:rPr>
              <w:t xml:space="preserve">  &lt;Actions&gt;</w:t>
            </w:r>
          </w:p>
          <w:p w14:paraId="2878DF7B" w14:textId="77777777" w:rsidR="000441F0" w:rsidRDefault="00116FED" w:rsidP="00116FED">
            <w:pPr>
              <w:rPr>
                <w:rStyle w:val="ComputerCode"/>
              </w:rPr>
            </w:pPr>
            <w:r w:rsidRPr="00116FED">
              <w:rPr>
                <w:rStyle w:val="ComputerCode"/>
              </w:rPr>
              <w:t xml:space="preserve">    &lt;State game_command_name="Fire</w:t>
            </w:r>
            <w:r w:rsidR="000441F0">
              <w:rPr>
                <w:rStyle w:val="ComputerCode"/>
              </w:rPr>
              <w:t>"</w:t>
            </w:r>
          </w:p>
          <w:p w14:paraId="2CEB33FD" w14:textId="7EC96492" w:rsidR="00116FED" w:rsidRPr="00116FED" w:rsidRDefault="000441F0" w:rsidP="00116FED">
            <w:pPr>
              <w:rPr>
                <w:rStyle w:val="ComputerCode"/>
              </w:rPr>
            </w:pPr>
            <w:r>
              <w:rPr>
                <w:rStyle w:val="ComputerCode"/>
              </w:rPr>
              <w:t xml:space="preserve">           </w:t>
            </w:r>
            <w:r w:rsidR="00116FED" w:rsidRPr="00116FED">
              <w:rPr>
                <w:rStyle w:val="ComputerCode"/>
              </w:rPr>
              <w:t>device="mouse" input_value="MB_LEFT"/&gt;</w:t>
            </w:r>
          </w:p>
          <w:p w14:paraId="56363206" w14:textId="77777777" w:rsidR="00116FED" w:rsidRPr="00116FED" w:rsidRDefault="00116FED" w:rsidP="00116FED">
            <w:pPr>
              <w:rPr>
                <w:rStyle w:val="ComputerCode"/>
              </w:rPr>
            </w:pPr>
            <w:r w:rsidRPr="00116FED">
              <w:rPr>
                <w:rStyle w:val="ComputerCode"/>
              </w:rPr>
              <w:t xml:space="preserve">  &lt;/Actions&gt;</w:t>
            </w:r>
          </w:p>
          <w:p w14:paraId="7829E419" w14:textId="77777777" w:rsidR="00116FED" w:rsidRPr="00116FED" w:rsidRDefault="00116FED" w:rsidP="00116FED">
            <w:pPr>
              <w:rPr>
                <w:rStyle w:val="ComputerCode"/>
              </w:rPr>
            </w:pPr>
            <w:r w:rsidRPr="00116FED">
              <w:rPr>
                <w:rStyle w:val="ComputerCode"/>
              </w:rPr>
              <w:t xml:space="preserve">  &lt;States&gt;</w:t>
            </w:r>
          </w:p>
          <w:p w14:paraId="7D154681" w14:textId="77777777" w:rsidR="000441F0" w:rsidRDefault="00116FED" w:rsidP="00116FED">
            <w:pPr>
              <w:rPr>
                <w:rStyle w:val="ComputerCode"/>
              </w:rPr>
            </w:pPr>
            <w:r w:rsidRPr="00116FED">
              <w:rPr>
                <w:rStyle w:val="ComputerCode"/>
              </w:rPr>
              <w:t xml:space="preserve">    &lt;State gam</w:t>
            </w:r>
            <w:r w:rsidR="000441F0">
              <w:rPr>
                <w:rStyle w:val="ComputerCode"/>
              </w:rPr>
              <w:t>e_command_name="PlayerMoveLeft"</w:t>
            </w:r>
          </w:p>
          <w:p w14:paraId="7A207DB4" w14:textId="68524389" w:rsidR="00116FED" w:rsidRPr="00116FED" w:rsidRDefault="000441F0" w:rsidP="00116FED">
            <w:pPr>
              <w:rPr>
                <w:rStyle w:val="ComputerCode"/>
              </w:rPr>
            </w:pPr>
            <w:r>
              <w:rPr>
                <w:rStyle w:val="ComputerCode"/>
              </w:rPr>
              <w:t xml:space="preserve">           </w:t>
            </w:r>
            <w:r w:rsidR="00116FED" w:rsidRPr="00116FED">
              <w:rPr>
                <w:rStyle w:val="ComputerCode"/>
              </w:rPr>
              <w:t>device</w:t>
            </w:r>
            <w:r w:rsidR="00293743">
              <w:rPr>
                <w:rStyle w:val="ComputerCode"/>
              </w:rPr>
              <w:t>="keyboard" input_value="KC_A</w:t>
            </w:r>
            <w:r w:rsidR="00116FED" w:rsidRPr="00116FED">
              <w:rPr>
                <w:rStyle w:val="ComputerCode"/>
              </w:rPr>
              <w:t>"/&gt;</w:t>
            </w:r>
          </w:p>
          <w:p w14:paraId="109A7217" w14:textId="77777777" w:rsidR="000441F0" w:rsidRDefault="00116FED" w:rsidP="00116FED">
            <w:pPr>
              <w:rPr>
                <w:rStyle w:val="ComputerCode"/>
              </w:rPr>
            </w:pPr>
            <w:r w:rsidRPr="00116FED">
              <w:rPr>
                <w:rStyle w:val="ComputerCode"/>
              </w:rPr>
              <w:t xml:space="preserve">    &lt;State game</w:t>
            </w:r>
            <w:r w:rsidR="000441F0">
              <w:rPr>
                <w:rStyle w:val="ComputerCode"/>
              </w:rPr>
              <w:t>_command_name="PlayerMoveRight"</w:t>
            </w:r>
          </w:p>
          <w:p w14:paraId="4B834E83" w14:textId="7473FED9" w:rsidR="00116FED" w:rsidRPr="00116FED" w:rsidRDefault="000441F0" w:rsidP="00116FED">
            <w:pPr>
              <w:rPr>
                <w:rStyle w:val="ComputerCode"/>
              </w:rPr>
            </w:pPr>
            <w:r>
              <w:rPr>
                <w:rStyle w:val="ComputerCode"/>
              </w:rPr>
              <w:t xml:space="preserve">           </w:t>
            </w:r>
            <w:r w:rsidR="00116FED" w:rsidRPr="00116FED">
              <w:rPr>
                <w:rStyle w:val="ComputerCode"/>
              </w:rPr>
              <w:t>device="keyboard" input_value="KC_</w:t>
            </w:r>
            <w:r w:rsidR="00293743">
              <w:rPr>
                <w:rStyle w:val="ComputerCode"/>
              </w:rPr>
              <w:t>D</w:t>
            </w:r>
            <w:r w:rsidR="00116FED" w:rsidRPr="00116FED">
              <w:rPr>
                <w:rStyle w:val="ComputerCode"/>
              </w:rPr>
              <w:t>"/&gt;</w:t>
            </w:r>
          </w:p>
          <w:p w14:paraId="0767D5A1" w14:textId="77777777" w:rsidR="00116FED" w:rsidRPr="00116FED" w:rsidRDefault="00116FED" w:rsidP="00116FED">
            <w:pPr>
              <w:rPr>
                <w:rStyle w:val="ComputerCode"/>
              </w:rPr>
            </w:pPr>
            <w:r w:rsidRPr="00116FED">
              <w:rPr>
                <w:rStyle w:val="ComputerCode"/>
              </w:rPr>
              <w:t xml:space="preserve">  &lt;/States&gt;</w:t>
            </w:r>
          </w:p>
          <w:p w14:paraId="357B3364" w14:textId="77777777" w:rsidR="00116FED" w:rsidRPr="00116FED" w:rsidRDefault="00116FED" w:rsidP="00116FED">
            <w:pPr>
              <w:rPr>
                <w:rStyle w:val="ComputerCode"/>
              </w:rPr>
            </w:pPr>
            <w:r w:rsidRPr="00116FED">
              <w:rPr>
                <w:rStyle w:val="ComputerCode"/>
              </w:rPr>
              <w:t xml:space="preserve">  &lt;Ranges&gt;</w:t>
            </w:r>
          </w:p>
          <w:p w14:paraId="526F5C1E" w14:textId="77777777" w:rsidR="00116FED" w:rsidRPr="00116FED" w:rsidRDefault="00116FED" w:rsidP="00116FED">
            <w:pPr>
              <w:rPr>
                <w:rStyle w:val="ComputerCode"/>
              </w:rPr>
            </w:pPr>
            <w:r w:rsidRPr="00116FED">
              <w:rPr>
                <w:rStyle w:val="ComputerCode"/>
              </w:rPr>
              <w:t xml:space="preserve">  </w:t>
            </w:r>
          </w:p>
          <w:p w14:paraId="152DCE1B" w14:textId="77777777" w:rsidR="00116FED" w:rsidRPr="00116FED" w:rsidRDefault="00116FED" w:rsidP="00116FED">
            <w:pPr>
              <w:rPr>
                <w:rStyle w:val="ComputerCode"/>
              </w:rPr>
            </w:pPr>
            <w:r w:rsidRPr="00116FED">
              <w:rPr>
                <w:rStyle w:val="ComputerCode"/>
              </w:rPr>
              <w:t xml:space="preserve">  &lt;/Ranges&gt;</w:t>
            </w:r>
          </w:p>
          <w:p w14:paraId="1EE1C7E5" w14:textId="1948A82B" w:rsidR="008B359A" w:rsidRDefault="00116FED" w:rsidP="00116FED">
            <w:r w:rsidRPr="00116FED">
              <w:rPr>
                <w:rStyle w:val="ComputerCode"/>
              </w:rPr>
              <w:t>&lt;/Commands&gt;</w:t>
            </w:r>
          </w:p>
        </w:tc>
      </w:tr>
    </w:tbl>
    <w:p w14:paraId="60C924D9" w14:textId="77777777" w:rsidR="008B359A" w:rsidRDefault="008B359A" w:rsidP="008B359A"/>
    <w:p w14:paraId="1F978422" w14:textId="668F8597" w:rsidR="008B359A" w:rsidRPr="00564D9B" w:rsidRDefault="00293743" w:rsidP="008B359A">
      <w:r>
        <w:t>This way, it is possible to define the best input</w:t>
      </w:r>
      <w:r w:rsidR="00A02CDE">
        <w:t xml:space="preserve"> devices and settings</w:t>
      </w:r>
      <w:r>
        <w:t xml:space="preserve"> for each profile – or for each game user.</w:t>
      </w:r>
    </w:p>
    <w:p w14:paraId="1CC7CD9F" w14:textId="7DAECBFF" w:rsidR="008B359A" w:rsidRPr="008B359A" w:rsidRDefault="008B359A" w:rsidP="008B359A">
      <w:pPr>
        <w:pStyle w:val="Heading4"/>
      </w:pPr>
      <w:bookmarkStart w:id="494" w:name="_Ref382508357"/>
      <w:r>
        <w:lastRenderedPageBreak/>
        <w:t>Registering View Events</w:t>
      </w:r>
      <w:bookmarkEnd w:id="494"/>
    </w:p>
    <w:p w14:paraId="73D40681" w14:textId="44236948" w:rsidR="008B359A" w:rsidRDefault="0027550F" w:rsidP="00CA1545">
      <w:r>
        <w:t xml:space="preserve">The second approach to providing feedback to the users is using events. The same events defined in Section </w:t>
      </w:r>
      <w:r>
        <w:fldChar w:fldCharType="begin"/>
      </w:r>
      <w:r>
        <w:instrText xml:space="preserve"> REF _Ref382517971 \r \h </w:instrText>
      </w:r>
      <w:r>
        <w:fldChar w:fldCharType="separate"/>
      </w:r>
      <w:r w:rsidR="00FD7060">
        <w:t>7.2.5.5</w:t>
      </w:r>
      <w:r>
        <w:fldChar w:fldCharType="end"/>
      </w:r>
      <w:r>
        <w:t xml:space="preserve"> are useful here. </w:t>
      </w:r>
      <w:r>
        <w:fldChar w:fldCharType="begin"/>
      </w:r>
      <w:r>
        <w:instrText xml:space="preserve"> REF _Ref382518013 \h </w:instrText>
      </w:r>
      <w:r>
        <w:fldChar w:fldCharType="separate"/>
      </w:r>
      <w:r w:rsidR="00FD7060" w:rsidRPr="0027550F">
        <w:rPr>
          <w:b/>
        </w:rPr>
        <w:t xml:space="preserve">Listing </w:t>
      </w:r>
      <w:r w:rsidR="00FD7060">
        <w:rPr>
          <w:b/>
          <w:noProof/>
        </w:rPr>
        <w:t>106</w:t>
      </w:r>
      <w:r>
        <w:fldChar w:fldCharType="end"/>
      </w:r>
      <w:r>
        <w:t xml:space="preserve"> contains a sample implementation of a class that plays sounds when an actor moves.</w:t>
      </w:r>
    </w:p>
    <w:p w14:paraId="30C31D08" w14:textId="232A3DAB" w:rsidR="0027550F" w:rsidRDefault="0027550F" w:rsidP="0027550F">
      <w:pPr>
        <w:pStyle w:val="Caption"/>
        <w:keepNext/>
        <w:jc w:val="center"/>
      </w:pPr>
      <w:bookmarkStart w:id="495" w:name="_Ref382518013"/>
      <w:bookmarkStart w:id="496" w:name="_Toc384213501"/>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46358A">
        <w:rPr>
          <w:b/>
          <w:noProof/>
        </w:rPr>
        <w:t>106</w:t>
      </w:r>
      <w:r w:rsidRPr="0027550F">
        <w:rPr>
          <w:b/>
        </w:rPr>
        <w:fldChar w:fldCharType="end"/>
      </w:r>
      <w:bookmarkEnd w:id="495"/>
      <w:r w:rsidRPr="0027550F">
        <w:rPr>
          <w:b/>
        </w:rPr>
        <w:t>.</w:t>
      </w:r>
      <w:r>
        <w:t xml:space="preserve"> A class to provide aural feedback.</w:t>
      </w:r>
      <w:bookmarkEnd w:id="496"/>
    </w:p>
    <w:tbl>
      <w:tblPr>
        <w:tblStyle w:val="TableGrid"/>
        <w:tblW w:w="0" w:type="auto"/>
        <w:tblLook w:val="04A0" w:firstRow="1" w:lastRow="0" w:firstColumn="1" w:lastColumn="0" w:noHBand="0" w:noVBand="1"/>
      </w:tblPr>
      <w:tblGrid>
        <w:gridCol w:w="8494"/>
      </w:tblGrid>
      <w:tr w:rsidR="00D9098F" w14:paraId="30DE1A98" w14:textId="77777777" w:rsidTr="00D9098F">
        <w:tc>
          <w:tcPr>
            <w:tcW w:w="8494" w:type="dxa"/>
          </w:tcPr>
          <w:p w14:paraId="30EE58D0" w14:textId="26C8DE9F" w:rsidR="0027550F" w:rsidRPr="0027550F" w:rsidRDefault="0027550F" w:rsidP="0027550F">
            <w:pPr>
              <w:rPr>
                <w:rStyle w:val="ComputerCode"/>
              </w:rPr>
            </w:pPr>
            <w:r w:rsidRPr="0027550F">
              <w:rPr>
                <w:rStyle w:val="ComputerCode"/>
              </w:rPr>
              <w:t>#pragma once</w:t>
            </w:r>
          </w:p>
          <w:p w14:paraId="42D1FD8D" w14:textId="77777777" w:rsidR="0027550F" w:rsidRDefault="0027550F" w:rsidP="0027550F"/>
          <w:p w14:paraId="0CF8E9D6" w14:textId="77777777" w:rsidR="0027550F" w:rsidRPr="0027550F" w:rsidRDefault="0027550F" w:rsidP="0027550F">
            <w:pPr>
              <w:rPr>
                <w:rStyle w:val="ComputerCode"/>
              </w:rPr>
            </w:pPr>
            <w:r w:rsidRPr="0027550F">
              <w:rPr>
                <w:rStyle w:val="ComputerCode"/>
              </w:rPr>
              <w:t>#include &lt;Core/Events/IEventManager.h&gt;</w:t>
            </w:r>
          </w:p>
          <w:p w14:paraId="442F6187" w14:textId="77777777" w:rsidR="0027550F" w:rsidRPr="0027550F" w:rsidRDefault="0027550F" w:rsidP="0027550F">
            <w:pPr>
              <w:rPr>
                <w:rStyle w:val="ComputerCode"/>
              </w:rPr>
            </w:pPr>
          </w:p>
          <w:p w14:paraId="68BD4704" w14:textId="77777777" w:rsidR="0027550F" w:rsidRPr="0027550F" w:rsidRDefault="0027550F" w:rsidP="0027550F">
            <w:pPr>
              <w:rPr>
                <w:rStyle w:val="ComputerCode"/>
              </w:rPr>
            </w:pPr>
            <w:r w:rsidRPr="0027550F">
              <w:rPr>
                <w:rStyle w:val="ComputerCode"/>
              </w:rPr>
              <w:t>#include &lt;Core/Resource/ResourceCache.h&gt;</w:t>
            </w:r>
          </w:p>
          <w:p w14:paraId="405A4F87" w14:textId="77777777" w:rsidR="0027550F" w:rsidRPr="0027550F" w:rsidRDefault="0027550F" w:rsidP="0027550F">
            <w:pPr>
              <w:rPr>
                <w:rStyle w:val="ComputerCode"/>
              </w:rPr>
            </w:pPr>
            <w:r w:rsidRPr="0027550F">
              <w:rPr>
                <w:rStyle w:val="ComputerCode"/>
              </w:rPr>
              <w:t>#include &lt;Core/Resource/XMLResource.h&gt;</w:t>
            </w:r>
          </w:p>
          <w:p w14:paraId="63A9B72C" w14:textId="77777777" w:rsidR="0027550F" w:rsidRPr="0027550F" w:rsidRDefault="0027550F" w:rsidP="0027550F">
            <w:pPr>
              <w:rPr>
                <w:rStyle w:val="ComputerCode"/>
              </w:rPr>
            </w:pPr>
            <w:r w:rsidRPr="0027550F">
              <w:rPr>
                <w:rStyle w:val="ComputerCode"/>
              </w:rPr>
              <w:t>#include &lt;Core/Resource/ZipFileResource.h&gt;</w:t>
            </w:r>
          </w:p>
          <w:p w14:paraId="00E4F79E" w14:textId="77777777" w:rsidR="0027550F" w:rsidRPr="0027550F" w:rsidRDefault="0027550F" w:rsidP="0027550F">
            <w:pPr>
              <w:rPr>
                <w:rStyle w:val="ComputerCode"/>
              </w:rPr>
            </w:pPr>
            <w:r w:rsidRPr="0027550F">
              <w:rPr>
                <w:rStyle w:val="ComputerCode"/>
              </w:rPr>
              <w:t>#include &lt;Core/Script/Lua/ScriptResource.h&gt;</w:t>
            </w:r>
          </w:p>
          <w:p w14:paraId="6AFC19B3" w14:textId="77777777" w:rsidR="0027550F" w:rsidRPr="0027550F" w:rsidRDefault="0027550F" w:rsidP="0027550F">
            <w:pPr>
              <w:rPr>
                <w:rStyle w:val="ComputerCode"/>
              </w:rPr>
            </w:pPr>
          </w:p>
          <w:p w14:paraId="6472D5CC" w14:textId="77777777" w:rsidR="0027550F" w:rsidRPr="0027550F" w:rsidRDefault="0027550F" w:rsidP="0027550F">
            <w:pPr>
              <w:rPr>
                <w:rStyle w:val="ComputerCode"/>
              </w:rPr>
            </w:pPr>
            <w:r w:rsidRPr="0027550F">
              <w:rPr>
                <w:rStyle w:val="ComputerCode"/>
              </w:rPr>
              <w:t>#include &lt;Engine/GameView/ViewFeedback/IViewFeedback.h&gt;</w:t>
            </w:r>
          </w:p>
          <w:p w14:paraId="2480DC89" w14:textId="77777777" w:rsidR="0027550F" w:rsidRPr="0027550F" w:rsidRDefault="0027550F" w:rsidP="0027550F">
            <w:pPr>
              <w:rPr>
                <w:rStyle w:val="ComputerCode"/>
              </w:rPr>
            </w:pPr>
          </w:p>
          <w:p w14:paraId="7E993D0C" w14:textId="77777777" w:rsidR="0027550F" w:rsidRPr="0027550F" w:rsidRDefault="0027550F" w:rsidP="0027550F">
            <w:pPr>
              <w:rPr>
                <w:rStyle w:val="ComputerCode"/>
              </w:rPr>
            </w:pPr>
            <w:r w:rsidRPr="0027550F">
              <w:rPr>
                <w:rStyle w:val="ComputerCode"/>
              </w:rPr>
              <w:t>#include &lt;IO/Output/Audio/Audio.h&gt;</w:t>
            </w:r>
          </w:p>
          <w:p w14:paraId="57C7E7EC" w14:textId="77777777" w:rsidR="0027550F" w:rsidRPr="0027550F" w:rsidRDefault="0027550F" w:rsidP="0027550F">
            <w:pPr>
              <w:rPr>
                <w:rStyle w:val="ComputerCode"/>
              </w:rPr>
            </w:pPr>
            <w:r w:rsidRPr="0027550F">
              <w:rPr>
                <w:rStyle w:val="ComputerCode"/>
              </w:rPr>
              <w:t>#include &lt;IO/Output/Audio/Implementation/OpenALSoft/OpenALSoftAudioResource.h&gt;</w:t>
            </w:r>
          </w:p>
          <w:p w14:paraId="2B193E99" w14:textId="77777777" w:rsidR="0027550F" w:rsidRPr="0027550F" w:rsidRDefault="0027550F" w:rsidP="0027550F">
            <w:pPr>
              <w:rPr>
                <w:rStyle w:val="ComputerCode"/>
              </w:rPr>
            </w:pPr>
          </w:p>
          <w:p w14:paraId="028342B6" w14:textId="77777777" w:rsidR="0027550F" w:rsidRPr="0027550F" w:rsidRDefault="0027550F" w:rsidP="0027550F">
            <w:pPr>
              <w:rPr>
                <w:rStyle w:val="ComputerCode"/>
              </w:rPr>
            </w:pPr>
            <w:r w:rsidRPr="0027550F">
              <w:rPr>
                <w:rStyle w:val="ComputerCode"/>
              </w:rPr>
              <w:t>#include "../../Logic/Events/GameEvents.h"</w:t>
            </w:r>
          </w:p>
          <w:p w14:paraId="00A2EC67" w14:textId="77777777" w:rsidR="0027550F" w:rsidRPr="0027550F" w:rsidRDefault="0027550F" w:rsidP="0027550F">
            <w:pPr>
              <w:rPr>
                <w:rStyle w:val="ComputerCode"/>
              </w:rPr>
            </w:pPr>
          </w:p>
          <w:p w14:paraId="0553EC50" w14:textId="77777777" w:rsidR="0027550F" w:rsidRPr="0027550F" w:rsidRDefault="0027550F" w:rsidP="0027550F">
            <w:pPr>
              <w:rPr>
                <w:rStyle w:val="ComputerCode"/>
              </w:rPr>
            </w:pPr>
            <w:r w:rsidRPr="0027550F">
              <w:rPr>
                <w:rStyle w:val="ComputerCode"/>
              </w:rPr>
              <w:t>namespace sg</w:t>
            </w:r>
          </w:p>
          <w:p w14:paraId="7F9D68B5" w14:textId="77777777" w:rsidR="0027550F" w:rsidRPr="0027550F" w:rsidRDefault="0027550F" w:rsidP="0027550F">
            <w:pPr>
              <w:rPr>
                <w:rStyle w:val="ComputerCode"/>
              </w:rPr>
            </w:pPr>
            <w:r w:rsidRPr="0027550F">
              <w:rPr>
                <w:rStyle w:val="ComputerCode"/>
              </w:rPr>
              <w:t>{</w:t>
            </w:r>
          </w:p>
          <w:p w14:paraId="54C6E8E9" w14:textId="77777777" w:rsidR="0027550F" w:rsidRPr="0027550F" w:rsidRDefault="0027550F" w:rsidP="0027550F">
            <w:pPr>
              <w:rPr>
                <w:rStyle w:val="ComputerCode"/>
              </w:rPr>
            </w:pPr>
          </w:p>
          <w:p w14:paraId="6DE21A1E" w14:textId="77777777" w:rsidR="0027550F" w:rsidRPr="0027550F" w:rsidRDefault="0027550F" w:rsidP="0027550F">
            <w:pPr>
              <w:rPr>
                <w:rStyle w:val="ComputerCode"/>
              </w:rPr>
            </w:pPr>
            <w:r w:rsidRPr="0027550F">
              <w:rPr>
                <w:rStyle w:val="ComputerCode"/>
              </w:rPr>
              <w:t xml:space="preserve">    class AuralFeedback : public uge::IViewFeedback</w:t>
            </w:r>
          </w:p>
          <w:p w14:paraId="1610EB2F" w14:textId="77777777" w:rsidR="0027550F" w:rsidRPr="0027550F" w:rsidRDefault="0027550F" w:rsidP="0027550F">
            <w:pPr>
              <w:rPr>
                <w:rStyle w:val="ComputerCode"/>
              </w:rPr>
            </w:pPr>
            <w:r w:rsidRPr="0027550F">
              <w:rPr>
                <w:rStyle w:val="ComputerCode"/>
              </w:rPr>
              <w:t xml:space="preserve">    {</w:t>
            </w:r>
          </w:p>
          <w:p w14:paraId="221B2E56" w14:textId="77777777" w:rsidR="0027550F" w:rsidRPr="0027550F" w:rsidRDefault="0027550F" w:rsidP="0027550F">
            <w:pPr>
              <w:rPr>
                <w:rStyle w:val="ComputerCode"/>
              </w:rPr>
            </w:pPr>
            <w:r w:rsidRPr="0027550F">
              <w:rPr>
                <w:rStyle w:val="ComputerCode"/>
              </w:rPr>
              <w:t xml:space="preserve">    public:</w:t>
            </w:r>
          </w:p>
          <w:p w14:paraId="07CD5EEE" w14:textId="77777777" w:rsidR="0027550F" w:rsidRPr="0027550F" w:rsidRDefault="0027550F" w:rsidP="0027550F">
            <w:pPr>
              <w:rPr>
                <w:rStyle w:val="ComputerCode"/>
              </w:rPr>
            </w:pPr>
            <w:r w:rsidRPr="0027550F">
              <w:rPr>
                <w:rStyle w:val="ComputerCode"/>
              </w:rPr>
              <w:t xml:space="preserve">        static const char* g_Name;</w:t>
            </w:r>
          </w:p>
          <w:p w14:paraId="6CBF8116" w14:textId="77777777" w:rsidR="0027550F" w:rsidRPr="0027550F" w:rsidRDefault="0027550F" w:rsidP="0027550F">
            <w:pPr>
              <w:rPr>
                <w:rStyle w:val="ComputerCode"/>
              </w:rPr>
            </w:pPr>
          </w:p>
          <w:p w14:paraId="09C824C7" w14:textId="77777777" w:rsidR="0027550F" w:rsidRPr="0027550F" w:rsidRDefault="0027550F" w:rsidP="0027550F">
            <w:pPr>
              <w:rPr>
                <w:rStyle w:val="ComputerCode"/>
              </w:rPr>
            </w:pPr>
            <w:r w:rsidRPr="0027550F">
              <w:rPr>
                <w:rStyle w:val="ComputerCode"/>
              </w:rPr>
              <w:t xml:space="preserve">        struct Options</w:t>
            </w:r>
          </w:p>
          <w:p w14:paraId="5E379C77" w14:textId="77777777" w:rsidR="0027550F" w:rsidRPr="0027550F" w:rsidRDefault="0027550F" w:rsidP="0027550F">
            <w:pPr>
              <w:rPr>
                <w:rStyle w:val="ComputerCode"/>
              </w:rPr>
            </w:pPr>
            <w:r w:rsidRPr="0027550F">
              <w:rPr>
                <w:rStyle w:val="ComputerCode"/>
              </w:rPr>
              <w:t xml:space="preserve">        {</w:t>
            </w:r>
          </w:p>
          <w:p w14:paraId="167A6796" w14:textId="77777777" w:rsidR="0027550F" w:rsidRPr="0027550F" w:rsidRDefault="0027550F" w:rsidP="0027550F">
            <w:pPr>
              <w:rPr>
                <w:rStyle w:val="ComputerCode"/>
              </w:rPr>
            </w:pPr>
            <w:r w:rsidRPr="0027550F">
              <w:rPr>
                <w:rStyle w:val="ComputerCode"/>
              </w:rPr>
              <w:t xml:space="preserve">            Options()</w:t>
            </w:r>
          </w:p>
          <w:p w14:paraId="70E49D9C" w14:textId="77777777" w:rsidR="0027550F" w:rsidRPr="0027550F" w:rsidRDefault="0027550F" w:rsidP="0027550F">
            <w:pPr>
              <w:rPr>
                <w:rStyle w:val="ComputerCode"/>
              </w:rPr>
            </w:pPr>
            <w:r w:rsidRPr="0027550F">
              <w:rPr>
                <w:rStyle w:val="ComputerCode"/>
              </w:rPr>
              <w:t xml:space="preserve">                : bEnableOnMoveActor(false),</w:t>
            </w:r>
          </w:p>
          <w:p w14:paraId="0D7F6BC0" w14:textId="77777777" w:rsidR="0027550F" w:rsidRPr="0027550F" w:rsidRDefault="0027550F" w:rsidP="0027550F">
            <w:pPr>
              <w:rPr>
                <w:rStyle w:val="ComputerCode"/>
              </w:rPr>
            </w:pPr>
            <w:r w:rsidRPr="0027550F">
              <w:rPr>
                <w:rStyle w:val="ComputerCode"/>
              </w:rPr>
              <w:t xml:space="preserve">                  bEnableOnStopActor(false)</w:t>
            </w:r>
          </w:p>
          <w:p w14:paraId="6C5564D0" w14:textId="77777777" w:rsidR="0027550F" w:rsidRPr="0027550F" w:rsidRDefault="0027550F" w:rsidP="0027550F">
            <w:pPr>
              <w:rPr>
                <w:rStyle w:val="ComputerCode"/>
              </w:rPr>
            </w:pPr>
            <w:r w:rsidRPr="0027550F">
              <w:rPr>
                <w:rStyle w:val="ComputerCode"/>
              </w:rPr>
              <w:t xml:space="preserve">            {</w:t>
            </w:r>
          </w:p>
          <w:p w14:paraId="23096504" w14:textId="77777777" w:rsidR="0027550F" w:rsidRPr="0027550F" w:rsidRDefault="0027550F" w:rsidP="0027550F">
            <w:pPr>
              <w:rPr>
                <w:rStyle w:val="ComputerCode"/>
              </w:rPr>
            </w:pPr>
          </w:p>
          <w:p w14:paraId="3A752232" w14:textId="77777777" w:rsidR="0027550F" w:rsidRPr="0027550F" w:rsidRDefault="0027550F" w:rsidP="0027550F">
            <w:pPr>
              <w:rPr>
                <w:rStyle w:val="ComputerCode"/>
              </w:rPr>
            </w:pPr>
            <w:r w:rsidRPr="0027550F">
              <w:rPr>
                <w:rStyle w:val="ComputerCode"/>
              </w:rPr>
              <w:t xml:space="preserve">            }</w:t>
            </w:r>
          </w:p>
          <w:p w14:paraId="3AADA68A" w14:textId="77777777" w:rsidR="0027550F" w:rsidRPr="0027550F" w:rsidRDefault="0027550F" w:rsidP="0027550F">
            <w:pPr>
              <w:rPr>
                <w:rStyle w:val="ComputerCode"/>
              </w:rPr>
            </w:pPr>
          </w:p>
          <w:p w14:paraId="32DAD5D3" w14:textId="77777777" w:rsidR="0027550F" w:rsidRPr="0027550F" w:rsidRDefault="0027550F" w:rsidP="0027550F">
            <w:pPr>
              <w:rPr>
                <w:rStyle w:val="ComputerCode"/>
              </w:rPr>
            </w:pPr>
            <w:r w:rsidRPr="0027550F">
              <w:rPr>
                <w:rStyle w:val="ComputerCode"/>
              </w:rPr>
              <w:t xml:space="preserve">            bool bEnableOnMoveActor;</w:t>
            </w:r>
          </w:p>
          <w:p w14:paraId="1049C364" w14:textId="77777777" w:rsidR="0027550F" w:rsidRPr="0027550F" w:rsidRDefault="0027550F" w:rsidP="0027550F">
            <w:pPr>
              <w:rPr>
                <w:rStyle w:val="ComputerCode"/>
              </w:rPr>
            </w:pPr>
            <w:r w:rsidRPr="0027550F">
              <w:rPr>
                <w:rStyle w:val="ComputerCode"/>
              </w:rPr>
              <w:t xml:space="preserve">            bool bEnableOnStopActor;</w:t>
            </w:r>
          </w:p>
          <w:p w14:paraId="78D98E98" w14:textId="77777777" w:rsidR="0027550F" w:rsidRPr="0027550F" w:rsidRDefault="0027550F" w:rsidP="0027550F">
            <w:pPr>
              <w:rPr>
                <w:rStyle w:val="ComputerCode"/>
              </w:rPr>
            </w:pPr>
            <w:r w:rsidRPr="0027550F">
              <w:rPr>
                <w:rStyle w:val="ComputerCode"/>
              </w:rPr>
              <w:t xml:space="preserve">        };</w:t>
            </w:r>
          </w:p>
          <w:p w14:paraId="4D40510F" w14:textId="77777777" w:rsidR="0027550F" w:rsidRPr="0027550F" w:rsidRDefault="0027550F" w:rsidP="0027550F">
            <w:pPr>
              <w:rPr>
                <w:rStyle w:val="ComputerCode"/>
              </w:rPr>
            </w:pPr>
          </w:p>
          <w:p w14:paraId="37727F65" w14:textId="77777777" w:rsidR="0027550F" w:rsidRPr="0027550F" w:rsidRDefault="0027550F" w:rsidP="0027550F">
            <w:pPr>
              <w:rPr>
                <w:rStyle w:val="ComputerCode"/>
              </w:rPr>
            </w:pPr>
            <w:r w:rsidRPr="0027550F">
              <w:rPr>
                <w:rStyle w:val="ComputerCode"/>
              </w:rPr>
              <w:t xml:space="preserve">        AuralFeedback()</w:t>
            </w:r>
          </w:p>
          <w:p w14:paraId="3E8E2274" w14:textId="77777777" w:rsidR="0027550F" w:rsidRPr="0027550F" w:rsidRDefault="0027550F" w:rsidP="0027550F">
            <w:pPr>
              <w:rPr>
                <w:rStyle w:val="ComputerCode"/>
              </w:rPr>
            </w:pPr>
            <w:r w:rsidRPr="0027550F">
              <w:rPr>
                <w:rStyle w:val="ComputerCode"/>
              </w:rPr>
              <w:t xml:space="preserve">            : m_Options(), m_pAudio(), m_pMovingAudioBuffer(nullptr)</w:t>
            </w:r>
          </w:p>
          <w:p w14:paraId="6DCC9108" w14:textId="77777777" w:rsidR="0027550F" w:rsidRPr="0027550F" w:rsidRDefault="0027550F" w:rsidP="0027550F">
            <w:pPr>
              <w:rPr>
                <w:rStyle w:val="ComputerCode"/>
              </w:rPr>
            </w:pPr>
            <w:r w:rsidRPr="0027550F">
              <w:rPr>
                <w:rStyle w:val="ComputerCode"/>
              </w:rPr>
              <w:t xml:space="preserve">        {</w:t>
            </w:r>
          </w:p>
          <w:p w14:paraId="5BE4D864" w14:textId="77777777" w:rsidR="0027550F" w:rsidRPr="0027550F" w:rsidRDefault="0027550F" w:rsidP="0027550F">
            <w:pPr>
              <w:rPr>
                <w:rStyle w:val="ComputerCode"/>
              </w:rPr>
            </w:pPr>
          </w:p>
          <w:p w14:paraId="754E5129" w14:textId="77777777" w:rsidR="0027550F" w:rsidRPr="0027550F" w:rsidRDefault="0027550F" w:rsidP="0027550F">
            <w:pPr>
              <w:rPr>
                <w:rStyle w:val="ComputerCode"/>
              </w:rPr>
            </w:pPr>
            <w:r w:rsidRPr="0027550F">
              <w:rPr>
                <w:rStyle w:val="ComputerCode"/>
              </w:rPr>
              <w:t xml:space="preserve">        }</w:t>
            </w:r>
          </w:p>
          <w:p w14:paraId="588C941E" w14:textId="77777777" w:rsidR="0027550F" w:rsidRPr="0027550F" w:rsidRDefault="0027550F" w:rsidP="0027550F">
            <w:pPr>
              <w:rPr>
                <w:rStyle w:val="ComputerCode"/>
              </w:rPr>
            </w:pPr>
          </w:p>
          <w:p w14:paraId="241B376A" w14:textId="77777777" w:rsidR="0027550F" w:rsidRPr="0027550F" w:rsidRDefault="0027550F" w:rsidP="0027550F">
            <w:pPr>
              <w:rPr>
                <w:rStyle w:val="ComputerCode"/>
              </w:rPr>
            </w:pPr>
            <w:r w:rsidRPr="0027550F">
              <w:rPr>
                <w:rStyle w:val="ComputerCode"/>
              </w:rPr>
              <w:t xml:space="preserve">        ~AuralFeedback()</w:t>
            </w:r>
          </w:p>
          <w:p w14:paraId="4329A24B" w14:textId="77777777" w:rsidR="0027550F" w:rsidRPr="0027550F" w:rsidRDefault="0027550F" w:rsidP="0027550F">
            <w:pPr>
              <w:rPr>
                <w:rStyle w:val="ComputerCode"/>
              </w:rPr>
            </w:pPr>
            <w:r w:rsidRPr="0027550F">
              <w:rPr>
                <w:rStyle w:val="ComputerCode"/>
              </w:rPr>
              <w:lastRenderedPageBreak/>
              <w:t xml:space="preserve">        {</w:t>
            </w:r>
          </w:p>
          <w:p w14:paraId="2F43E759" w14:textId="77777777" w:rsidR="0027550F" w:rsidRPr="0027550F" w:rsidRDefault="0027550F" w:rsidP="0027550F">
            <w:pPr>
              <w:rPr>
                <w:rStyle w:val="ComputerCode"/>
              </w:rPr>
            </w:pPr>
            <w:r w:rsidRPr="0027550F">
              <w:rPr>
                <w:rStyle w:val="ComputerCode"/>
              </w:rPr>
              <w:t xml:space="preserve">            m_pAudio.reset();</w:t>
            </w:r>
          </w:p>
          <w:p w14:paraId="5B0EFB7A" w14:textId="77777777" w:rsidR="0027550F" w:rsidRPr="0027550F" w:rsidRDefault="0027550F" w:rsidP="0027550F">
            <w:pPr>
              <w:rPr>
                <w:rStyle w:val="ComputerCode"/>
              </w:rPr>
            </w:pPr>
            <w:r w:rsidRPr="0027550F">
              <w:rPr>
                <w:rStyle w:val="ComputerCode"/>
              </w:rPr>
              <w:t xml:space="preserve">        }</w:t>
            </w:r>
          </w:p>
          <w:p w14:paraId="68D24F5C" w14:textId="77777777" w:rsidR="0027550F" w:rsidRPr="0027550F" w:rsidRDefault="0027550F" w:rsidP="0027550F">
            <w:pPr>
              <w:rPr>
                <w:rStyle w:val="ComputerCode"/>
              </w:rPr>
            </w:pPr>
          </w:p>
          <w:p w14:paraId="62401F88" w14:textId="77777777" w:rsidR="000441F0" w:rsidRDefault="0027550F" w:rsidP="0027550F">
            <w:pPr>
              <w:rPr>
                <w:rStyle w:val="ComputerCode"/>
              </w:rPr>
            </w:pPr>
            <w:r w:rsidRPr="0027550F">
              <w:rPr>
                <w:rStyle w:val="ComputerCode"/>
              </w:rPr>
              <w:t xml:space="preserve">        virtual bool vInit(</w:t>
            </w:r>
          </w:p>
          <w:p w14:paraId="673B66AB" w14:textId="05283A65" w:rsidR="0027550F" w:rsidRPr="0027550F" w:rsidRDefault="000441F0" w:rsidP="0027550F">
            <w:pPr>
              <w:rPr>
                <w:rStyle w:val="ComputerCode"/>
              </w:rPr>
            </w:pPr>
            <w:r>
              <w:rPr>
                <w:rStyle w:val="ComputerCode"/>
              </w:rPr>
              <w:t xml:space="preserve">            </w:t>
            </w:r>
            <w:r w:rsidR="0027550F" w:rsidRPr="0027550F">
              <w:rPr>
                <w:rStyle w:val="ComputerCode"/>
              </w:rPr>
              <w:t>const std::string&amp; resourceFileName) override</w:t>
            </w:r>
          </w:p>
          <w:p w14:paraId="6CDE9DB0" w14:textId="77777777" w:rsidR="0027550F" w:rsidRPr="0027550F" w:rsidRDefault="0027550F" w:rsidP="0027550F">
            <w:pPr>
              <w:rPr>
                <w:rStyle w:val="ComputerCode"/>
              </w:rPr>
            </w:pPr>
            <w:r w:rsidRPr="0027550F">
              <w:rPr>
                <w:rStyle w:val="ComputerCode"/>
              </w:rPr>
              <w:t xml:space="preserve">        {</w:t>
            </w:r>
          </w:p>
          <w:p w14:paraId="33545489" w14:textId="77777777" w:rsidR="0027550F" w:rsidRPr="0027550F" w:rsidRDefault="0027550F" w:rsidP="0027550F">
            <w:pPr>
              <w:rPr>
                <w:rStyle w:val="ComputerCode"/>
              </w:rPr>
            </w:pPr>
            <w:r w:rsidRPr="0027550F">
              <w:rPr>
                <w:rStyle w:val="ComputerCode"/>
              </w:rPr>
              <w:t xml:space="preserve">            uge::XMLFile xmlFile;</w:t>
            </w:r>
          </w:p>
          <w:p w14:paraId="7354DA4D" w14:textId="77777777" w:rsidR="000441F0" w:rsidRDefault="0027550F" w:rsidP="0027550F">
            <w:pPr>
              <w:rPr>
                <w:rStyle w:val="ComputerCode"/>
              </w:rPr>
            </w:pPr>
            <w:r w:rsidRPr="0027550F">
              <w:rPr>
                <w:rStyle w:val="ComputerCode"/>
              </w:rPr>
              <w:t xml:space="preserve">            xmlFile.OpenFile(resourceFileName, </w:t>
            </w:r>
          </w:p>
          <w:p w14:paraId="453BDF51" w14:textId="71190FEF" w:rsidR="0027550F" w:rsidRPr="0027550F" w:rsidRDefault="000441F0" w:rsidP="0027550F">
            <w:pPr>
              <w:rPr>
                <w:rStyle w:val="ComputerCode"/>
              </w:rPr>
            </w:pPr>
            <w:r>
              <w:rPr>
                <w:rStyle w:val="ComputerCode"/>
              </w:rPr>
              <w:t xml:space="preserve">                             </w:t>
            </w:r>
            <w:r w:rsidR="0027550F" w:rsidRPr="0027550F">
              <w:rPr>
                <w:rStyle w:val="ComputerCode"/>
              </w:rPr>
              <w:t>uge::File::FileMode::FileReadOnly);</w:t>
            </w:r>
          </w:p>
          <w:p w14:paraId="38F9ED6E" w14:textId="77777777" w:rsidR="000441F0" w:rsidRDefault="0027550F" w:rsidP="0027550F">
            <w:pPr>
              <w:rPr>
                <w:rStyle w:val="ComputerCode"/>
              </w:rPr>
            </w:pPr>
            <w:r w:rsidRPr="0027550F">
              <w:rPr>
                <w:rStyle w:val="ComputerCode"/>
              </w:rPr>
              <w:t xml:space="preserve">    </w:t>
            </w:r>
            <w:r w:rsidR="000441F0">
              <w:rPr>
                <w:rStyle w:val="ComputerCode"/>
              </w:rPr>
              <w:t xml:space="preserve">        assert(xmlFile.IsGood()</w:t>
            </w:r>
          </w:p>
          <w:p w14:paraId="24F2EE36" w14:textId="62B99F3D" w:rsidR="0027550F" w:rsidRPr="0027550F" w:rsidRDefault="000441F0" w:rsidP="0027550F">
            <w:pPr>
              <w:rPr>
                <w:rStyle w:val="ComputerCode"/>
              </w:rPr>
            </w:pPr>
            <w:r>
              <w:rPr>
                <w:rStyle w:val="ComputerCode"/>
              </w:rPr>
              <w:t xml:space="preserve">                   </w:t>
            </w:r>
            <w:r w:rsidR="0027550F" w:rsidRPr="0027550F">
              <w:rPr>
                <w:rStyle w:val="ComputerCode"/>
              </w:rPr>
              <w:t>&amp;&amp; "XML file could not be opened!");</w:t>
            </w:r>
          </w:p>
          <w:p w14:paraId="16A9418C" w14:textId="77777777" w:rsidR="0027550F" w:rsidRPr="0027550F" w:rsidRDefault="0027550F" w:rsidP="0027550F">
            <w:pPr>
              <w:rPr>
                <w:rStyle w:val="ComputerCode"/>
              </w:rPr>
            </w:pPr>
          </w:p>
          <w:p w14:paraId="061ECA12" w14:textId="77777777" w:rsidR="000441F0" w:rsidRDefault="0027550F" w:rsidP="0027550F">
            <w:pPr>
              <w:rPr>
                <w:rStyle w:val="ComputerCode"/>
              </w:rPr>
            </w:pPr>
            <w:r w:rsidRPr="0027550F">
              <w:rPr>
                <w:rStyle w:val="ComputerCode"/>
              </w:rPr>
              <w:t xml:space="preserve">            uge::XMLElement xmlRootElement(</w:t>
            </w:r>
          </w:p>
          <w:p w14:paraId="7644469D" w14:textId="76BF22A4" w:rsidR="0027550F" w:rsidRPr="0027550F" w:rsidRDefault="000441F0" w:rsidP="0027550F">
            <w:pPr>
              <w:rPr>
                <w:rStyle w:val="ComputerCode"/>
              </w:rPr>
            </w:pPr>
            <w:r>
              <w:rPr>
                <w:rStyle w:val="ComputerCode"/>
              </w:rPr>
              <w:t xml:space="preserve">                                 </w:t>
            </w:r>
            <w:r w:rsidR="0027550F" w:rsidRPr="0027550F">
              <w:rPr>
                <w:rStyle w:val="ComputerCode"/>
              </w:rPr>
              <w:t>xmlFile.GetRootElement());</w:t>
            </w:r>
          </w:p>
          <w:p w14:paraId="411CAB6C" w14:textId="77777777" w:rsidR="000441F0" w:rsidRDefault="0027550F" w:rsidP="0027550F">
            <w:pPr>
              <w:rPr>
                <w:rStyle w:val="ComputerCode"/>
              </w:rPr>
            </w:pPr>
            <w:r w:rsidRPr="0027550F">
              <w:rPr>
                <w:rStyle w:val="ComputerCode"/>
              </w:rPr>
              <w:t xml:space="preserve">           </w:t>
            </w:r>
            <w:r w:rsidR="000441F0">
              <w:rPr>
                <w:rStyle w:val="ComputerCode"/>
              </w:rPr>
              <w:t xml:space="preserve"> assert(xmlRootElement.IsGood()</w:t>
            </w:r>
          </w:p>
          <w:p w14:paraId="3455DC10" w14:textId="21B91DD4" w:rsidR="0027550F" w:rsidRPr="0027550F" w:rsidRDefault="000441F0" w:rsidP="0027550F">
            <w:pPr>
              <w:rPr>
                <w:rStyle w:val="ComputerCode"/>
              </w:rPr>
            </w:pPr>
            <w:r>
              <w:rPr>
                <w:rStyle w:val="ComputerCode"/>
              </w:rPr>
              <w:t xml:space="preserve">                   </w:t>
            </w:r>
            <w:r w:rsidR="0027550F" w:rsidRPr="0027550F">
              <w:rPr>
                <w:rStyle w:val="ComputerCode"/>
              </w:rPr>
              <w:t>&amp;&amp; "Invalid Root in XML File!");</w:t>
            </w:r>
          </w:p>
          <w:p w14:paraId="5CE8225C" w14:textId="77777777" w:rsidR="0027550F" w:rsidRPr="0027550F" w:rsidRDefault="0027550F" w:rsidP="0027550F">
            <w:pPr>
              <w:rPr>
                <w:rStyle w:val="ComputerCode"/>
              </w:rPr>
            </w:pPr>
          </w:p>
          <w:p w14:paraId="507B0760" w14:textId="77777777" w:rsidR="0027550F" w:rsidRPr="0027550F" w:rsidRDefault="0027550F" w:rsidP="0027550F">
            <w:pPr>
              <w:rPr>
                <w:rStyle w:val="ComputerCode"/>
              </w:rPr>
            </w:pPr>
            <w:r w:rsidRPr="0027550F">
              <w:rPr>
                <w:rStyle w:val="ComputerCode"/>
              </w:rPr>
              <w:t xml:space="preserve">            AuralFeedback::Options afOptions;</w:t>
            </w:r>
          </w:p>
          <w:p w14:paraId="55BA0E4E" w14:textId="77777777" w:rsidR="000441F0" w:rsidRDefault="0027550F" w:rsidP="0027550F">
            <w:pPr>
              <w:rPr>
                <w:rStyle w:val="ComputerCode"/>
              </w:rPr>
            </w:pPr>
            <w:r w:rsidRPr="0027550F">
              <w:rPr>
                <w:rStyle w:val="ComputerCode"/>
              </w:rPr>
              <w:t xml:space="preserve">            uge::XMLElement eventsElement =</w:t>
            </w:r>
          </w:p>
          <w:p w14:paraId="1AD6D38E" w14:textId="34047A1C" w:rsidR="0027550F" w:rsidRPr="0027550F" w:rsidRDefault="000441F0" w:rsidP="0027550F">
            <w:pPr>
              <w:rPr>
                <w:rStyle w:val="ComputerCode"/>
              </w:rPr>
            </w:pPr>
            <w:r>
              <w:rPr>
                <w:rStyle w:val="ComputerCode"/>
              </w:rPr>
              <w:t xml:space="preserve">                   </w:t>
            </w:r>
            <w:r w:rsidR="0027550F" w:rsidRPr="0027550F">
              <w:rPr>
                <w:rStyle w:val="ComputerCode"/>
              </w:rPr>
              <w:t xml:space="preserve"> xmlRootElement.GetFirstChildElement("Events");</w:t>
            </w:r>
          </w:p>
          <w:p w14:paraId="1FF914AA" w14:textId="77777777" w:rsidR="000441F0" w:rsidRDefault="0027550F" w:rsidP="0027550F">
            <w:pPr>
              <w:rPr>
                <w:rStyle w:val="ComputerCode"/>
              </w:rPr>
            </w:pPr>
            <w:r w:rsidRPr="0027550F">
              <w:rPr>
                <w:rStyle w:val="ComputerCode"/>
              </w:rPr>
              <w:t xml:space="preserve">          </w:t>
            </w:r>
            <w:r w:rsidR="000441F0">
              <w:rPr>
                <w:rStyle w:val="ComputerCode"/>
              </w:rPr>
              <w:t xml:space="preserve">  assert(eventsElement.IsGood()</w:t>
            </w:r>
          </w:p>
          <w:p w14:paraId="3E7EB4B8" w14:textId="1185E7F7" w:rsidR="0027550F" w:rsidRPr="0027550F" w:rsidRDefault="000441F0" w:rsidP="0027550F">
            <w:pPr>
              <w:rPr>
                <w:rStyle w:val="ComputerCode"/>
              </w:rPr>
            </w:pPr>
            <w:r>
              <w:rPr>
                <w:rStyle w:val="ComputerCode"/>
              </w:rPr>
              <w:t xml:space="preserve">                   </w:t>
            </w:r>
            <w:r w:rsidR="0027550F" w:rsidRPr="0027550F">
              <w:rPr>
                <w:rStyle w:val="ComputerCode"/>
              </w:rPr>
              <w:t>&amp;&amp; "Events element not found!");</w:t>
            </w:r>
          </w:p>
          <w:p w14:paraId="5920B097" w14:textId="77777777" w:rsidR="000441F0" w:rsidRDefault="0027550F" w:rsidP="0027550F">
            <w:pPr>
              <w:rPr>
                <w:rStyle w:val="ComputerCode"/>
              </w:rPr>
            </w:pPr>
            <w:r w:rsidRPr="0027550F">
              <w:rPr>
                <w:rStyle w:val="ComputerCode"/>
              </w:rPr>
              <w:t xml:space="preserve">            for (uge::XMLElement xmlElement =</w:t>
            </w:r>
          </w:p>
          <w:p w14:paraId="1DE7D149" w14:textId="2B8F747F" w:rsidR="0027550F" w:rsidRPr="0027550F" w:rsidRDefault="000441F0" w:rsidP="0027550F">
            <w:pPr>
              <w:rPr>
                <w:rStyle w:val="ComputerCode"/>
              </w:rPr>
            </w:pPr>
            <w:r>
              <w:rPr>
                <w:rStyle w:val="ComputerCode"/>
              </w:rPr>
              <w:t xml:space="preserve">                     </w:t>
            </w:r>
            <w:r w:rsidR="0027550F" w:rsidRPr="0027550F">
              <w:rPr>
                <w:rStyle w:val="ComputerCode"/>
              </w:rPr>
              <w:t xml:space="preserve"> eventsElement.GetFirstChildElement("Event");</w:t>
            </w:r>
          </w:p>
          <w:p w14:paraId="56FD95D0" w14:textId="77777777" w:rsidR="000441F0" w:rsidRDefault="0027550F" w:rsidP="0027550F">
            <w:pPr>
              <w:rPr>
                <w:rStyle w:val="ComputerCode"/>
              </w:rPr>
            </w:pPr>
            <w:r w:rsidRPr="0027550F">
              <w:rPr>
                <w:rStyle w:val="ComputerCode"/>
              </w:rPr>
              <w:t xml:space="preserve">      </w:t>
            </w:r>
            <w:r w:rsidR="000441F0">
              <w:rPr>
                <w:rStyle w:val="ComputerCode"/>
              </w:rPr>
              <w:t xml:space="preserve">           xmlElement.IsGood();</w:t>
            </w:r>
          </w:p>
          <w:p w14:paraId="61549A36" w14:textId="34E70D14" w:rsidR="0027550F" w:rsidRPr="0027550F" w:rsidRDefault="000441F0" w:rsidP="0027550F">
            <w:pPr>
              <w:rPr>
                <w:rStyle w:val="ComputerCode"/>
              </w:rPr>
            </w:pPr>
            <w:r>
              <w:rPr>
                <w:rStyle w:val="ComputerCode"/>
              </w:rPr>
              <w:t xml:space="preserve">                 </w:t>
            </w:r>
            <w:r w:rsidR="0027550F" w:rsidRPr="0027550F">
              <w:rPr>
                <w:rStyle w:val="ComputerCode"/>
              </w:rPr>
              <w:t>xmlElement = xmlElement.GetNextSiblingElement())</w:t>
            </w:r>
          </w:p>
          <w:p w14:paraId="05ACE868" w14:textId="77777777" w:rsidR="0027550F" w:rsidRPr="0027550F" w:rsidRDefault="0027550F" w:rsidP="0027550F">
            <w:pPr>
              <w:rPr>
                <w:rStyle w:val="ComputerCode"/>
              </w:rPr>
            </w:pPr>
            <w:r w:rsidRPr="0027550F">
              <w:rPr>
                <w:rStyle w:val="ComputerCode"/>
              </w:rPr>
              <w:t xml:space="preserve">            {</w:t>
            </w:r>
          </w:p>
          <w:p w14:paraId="555C88A4" w14:textId="77777777" w:rsidR="0027550F" w:rsidRPr="0027550F" w:rsidRDefault="0027550F" w:rsidP="0027550F">
            <w:pPr>
              <w:rPr>
                <w:rStyle w:val="ComputerCode"/>
              </w:rPr>
            </w:pPr>
            <w:r w:rsidRPr="0027550F">
              <w:rPr>
                <w:rStyle w:val="ComputerCode"/>
              </w:rPr>
              <w:t xml:space="preserve">                std::string eventName;</w:t>
            </w:r>
          </w:p>
          <w:p w14:paraId="59F2D185" w14:textId="77777777" w:rsidR="0027550F" w:rsidRPr="0027550F" w:rsidRDefault="0027550F" w:rsidP="0027550F">
            <w:pPr>
              <w:rPr>
                <w:rStyle w:val="ComputerCode"/>
              </w:rPr>
            </w:pPr>
            <w:r w:rsidRPr="0027550F">
              <w:rPr>
                <w:rStyle w:val="ComputerCode"/>
              </w:rPr>
              <w:t xml:space="preserve">                xmlElement.GetAttribute("name", &amp;eventName);</w:t>
            </w:r>
          </w:p>
          <w:p w14:paraId="535CC244" w14:textId="77777777" w:rsidR="0027550F" w:rsidRPr="0027550F" w:rsidRDefault="0027550F" w:rsidP="0027550F">
            <w:pPr>
              <w:rPr>
                <w:rStyle w:val="ComputerCode"/>
              </w:rPr>
            </w:pPr>
          </w:p>
          <w:p w14:paraId="28959A93" w14:textId="77777777" w:rsidR="0027550F" w:rsidRPr="0027550F" w:rsidRDefault="0027550F" w:rsidP="0027550F">
            <w:pPr>
              <w:rPr>
                <w:rStyle w:val="ComputerCode"/>
              </w:rPr>
            </w:pPr>
            <w:r w:rsidRPr="0027550F">
              <w:rPr>
                <w:rStyle w:val="ComputerCode"/>
              </w:rPr>
              <w:t xml:space="preserve">                bool bEventEnabled;</w:t>
            </w:r>
          </w:p>
          <w:p w14:paraId="1EED87FE" w14:textId="77777777" w:rsidR="000441F0" w:rsidRDefault="0027550F" w:rsidP="0027550F">
            <w:pPr>
              <w:rPr>
                <w:rStyle w:val="ComputerCode"/>
              </w:rPr>
            </w:pPr>
            <w:r w:rsidRPr="0027550F">
              <w:rPr>
                <w:rStyle w:val="ComputerCode"/>
              </w:rPr>
              <w:t xml:space="preserve">                xmlElement.GetBoolAttribute("enabled", </w:t>
            </w:r>
          </w:p>
          <w:p w14:paraId="0E57B426" w14:textId="653D5BD5" w:rsidR="0027550F" w:rsidRPr="0027550F" w:rsidRDefault="000441F0" w:rsidP="0027550F">
            <w:pPr>
              <w:rPr>
                <w:rStyle w:val="ComputerCode"/>
              </w:rPr>
            </w:pPr>
            <w:r>
              <w:rPr>
                <w:rStyle w:val="ComputerCode"/>
              </w:rPr>
              <w:t xml:space="preserve">                                            </w:t>
            </w:r>
            <w:r w:rsidR="0027550F" w:rsidRPr="0027550F">
              <w:rPr>
                <w:rStyle w:val="ComputerCode"/>
              </w:rPr>
              <w:t>&amp;bEventEnabled);</w:t>
            </w:r>
          </w:p>
          <w:p w14:paraId="55A6D8DD" w14:textId="77777777" w:rsidR="0027550F" w:rsidRPr="0027550F" w:rsidRDefault="0027550F" w:rsidP="0027550F">
            <w:pPr>
              <w:rPr>
                <w:rStyle w:val="ComputerCode"/>
              </w:rPr>
            </w:pPr>
            <w:r w:rsidRPr="0027550F">
              <w:rPr>
                <w:rStyle w:val="ComputerCode"/>
              </w:rPr>
              <w:t xml:space="preserve">                if (eventName == "OnMoveActor")</w:t>
            </w:r>
          </w:p>
          <w:p w14:paraId="7CDA85ED" w14:textId="77777777" w:rsidR="0027550F" w:rsidRPr="0027550F" w:rsidRDefault="0027550F" w:rsidP="0027550F">
            <w:pPr>
              <w:rPr>
                <w:rStyle w:val="ComputerCode"/>
              </w:rPr>
            </w:pPr>
            <w:r w:rsidRPr="0027550F">
              <w:rPr>
                <w:rStyle w:val="ComputerCode"/>
              </w:rPr>
              <w:t xml:space="preserve">                {</w:t>
            </w:r>
          </w:p>
          <w:p w14:paraId="6650C7A9" w14:textId="77777777" w:rsidR="0027550F" w:rsidRPr="0027550F" w:rsidRDefault="0027550F" w:rsidP="0027550F">
            <w:pPr>
              <w:rPr>
                <w:rStyle w:val="ComputerCode"/>
              </w:rPr>
            </w:pPr>
            <w:r w:rsidRPr="0027550F">
              <w:rPr>
                <w:rStyle w:val="ComputerCode"/>
              </w:rPr>
              <w:t xml:space="preserve">                    afOptions.bEnableOnMoveActor = bEventEnabled;</w:t>
            </w:r>
          </w:p>
          <w:p w14:paraId="44089442" w14:textId="77777777" w:rsidR="0027550F" w:rsidRPr="0027550F" w:rsidRDefault="0027550F" w:rsidP="0027550F">
            <w:pPr>
              <w:rPr>
                <w:rStyle w:val="ComputerCode"/>
              </w:rPr>
            </w:pPr>
            <w:r w:rsidRPr="0027550F">
              <w:rPr>
                <w:rStyle w:val="ComputerCode"/>
              </w:rPr>
              <w:t xml:space="preserve">                }</w:t>
            </w:r>
          </w:p>
          <w:p w14:paraId="182C771B" w14:textId="77777777" w:rsidR="0027550F" w:rsidRPr="0027550F" w:rsidRDefault="0027550F" w:rsidP="0027550F">
            <w:pPr>
              <w:rPr>
                <w:rStyle w:val="ComputerCode"/>
              </w:rPr>
            </w:pPr>
            <w:r w:rsidRPr="0027550F">
              <w:rPr>
                <w:rStyle w:val="ComputerCode"/>
              </w:rPr>
              <w:t xml:space="preserve">                else if (eventName == "OnStopActor")</w:t>
            </w:r>
          </w:p>
          <w:p w14:paraId="7CE1F316" w14:textId="77777777" w:rsidR="0027550F" w:rsidRPr="0027550F" w:rsidRDefault="0027550F" w:rsidP="0027550F">
            <w:pPr>
              <w:rPr>
                <w:rStyle w:val="ComputerCode"/>
              </w:rPr>
            </w:pPr>
            <w:r w:rsidRPr="0027550F">
              <w:rPr>
                <w:rStyle w:val="ComputerCode"/>
              </w:rPr>
              <w:t xml:space="preserve">                {</w:t>
            </w:r>
          </w:p>
          <w:p w14:paraId="0337A09C" w14:textId="77777777" w:rsidR="0027550F" w:rsidRPr="0027550F" w:rsidRDefault="0027550F" w:rsidP="0027550F">
            <w:pPr>
              <w:rPr>
                <w:rStyle w:val="ComputerCode"/>
              </w:rPr>
            </w:pPr>
            <w:r w:rsidRPr="0027550F">
              <w:rPr>
                <w:rStyle w:val="ComputerCode"/>
              </w:rPr>
              <w:t xml:space="preserve">                    afOptions.bEnableOnStopActor = bEventEnabled;</w:t>
            </w:r>
          </w:p>
          <w:p w14:paraId="08193FD7" w14:textId="77777777" w:rsidR="0027550F" w:rsidRPr="0027550F" w:rsidRDefault="0027550F" w:rsidP="0027550F">
            <w:pPr>
              <w:rPr>
                <w:rStyle w:val="ComputerCode"/>
              </w:rPr>
            </w:pPr>
            <w:r w:rsidRPr="0027550F">
              <w:rPr>
                <w:rStyle w:val="ComputerCode"/>
              </w:rPr>
              <w:t xml:space="preserve">                }</w:t>
            </w:r>
          </w:p>
          <w:p w14:paraId="4BB2D34E" w14:textId="77777777" w:rsidR="0027550F" w:rsidRPr="0027550F" w:rsidRDefault="0027550F" w:rsidP="0027550F">
            <w:pPr>
              <w:rPr>
                <w:rStyle w:val="ComputerCode"/>
              </w:rPr>
            </w:pPr>
            <w:r w:rsidRPr="0027550F">
              <w:rPr>
                <w:rStyle w:val="ComputerCode"/>
              </w:rPr>
              <w:t xml:space="preserve">            }</w:t>
            </w:r>
          </w:p>
          <w:p w14:paraId="26612AA6" w14:textId="77777777" w:rsidR="0027550F" w:rsidRPr="0027550F" w:rsidRDefault="0027550F" w:rsidP="0027550F">
            <w:pPr>
              <w:rPr>
                <w:rStyle w:val="ComputerCode"/>
              </w:rPr>
            </w:pPr>
          </w:p>
          <w:p w14:paraId="78ADEC41" w14:textId="77777777" w:rsidR="0027550F" w:rsidRPr="0027550F" w:rsidRDefault="0027550F" w:rsidP="0027550F">
            <w:pPr>
              <w:rPr>
                <w:rStyle w:val="ComputerCode"/>
              </w:rPr>
            </w:pPr>
            <w:r w:rsidRPr="0027550F">
              <w:rPr>
                <w:rStyle w:val="ComputerCode"/>
              </w:rPr>
              <w:t xml:space="preserve">            xmlFile.CloseFile();</w:t>
            </w:r>
          </w:p>
          <w:p w14:paraId="434D8488" w14:textId="77777777" w:rsidR="0027550F" w:rsidRPr="0027550F" w:rsidRDefault="0027550F" w:rsidP="0027550F">
            <w:pPr>
              <w:rPr>
                <w:rStyle w:val="ComputerCode"/>
              </w:rPr>
            </w:pPr>
          </w:p>
          <w:p w14:paraId="0FE22642" w14:textId="77777777" w:rsidR="0027550F" w:rsidRPr="0027550F" w:rsidRDefault="0027550F" w:rsidP="0027550F">
            <w:pPr>
              <w:rPr>
                <w:rStyle w:val="ComputerCode"/>
              </w:rPr>
            </w:pPr>
            <w:r w:rsidRPr="0027550F">
              <w:rPr>
                <w:rStyle w:val="ComputerCode"/>
              </w:rPr>
              <w:t xml:space="preserve">            RegisterDelegates(afOptions);</w:t>
            </w:r>
          </w:p>
          <w:p w14:paraId="71E26513" w14:textId="77777777" w:rsidR="0027550F" w:rsidRPr="0027550F" w:rsidRDefault="0027550F" w:rsidP="0027550F">
            <w:pPr>
              <w:rPr>
                <w:rStyle w:val="ComputerCode"/>
              </w:rPr>
            </w:pPr>
          </w:p>
          <w:p w14:paraId="154C8576" w14:textId="77777777" w:rsidR="0027550F" w:rsidRPr="0027550F" w:rsidRDefault="0027550F" w:rsidP="0027550F">
            <w:pPr>
              <w:rPr>
                <w:rStyle w:val="ComputerCode"/>
              </w:rPr>
            </w:pPr>
            <w:r w:rsidRPr="0027550F">
              <w:rPr>
                <w:rStyle w:val="ComputerCode"/>
              </w:rPr>
              <w:t xml:space="preserve">            InitResourceCache("data/", 10);</w:t>
            </w:r>
          </w:p>
          <w:p w14:paraId="33A8C793" w14:textId="77777777" w:rsidR="0027550F" w:rsidRPr="0027550F" w:rsidRDefault="0027550F" w:rsidP="0027550F">
            <w:pPr>
              <w:rPr>
                <w:rStyle w:val="ComputerCode"/>
              </w:rPr>
            </w:pPr>
          </w:p>
          <w:p w14:paraId="6CFD25B8" w14:textId="77777777" w:rsidR="0027550F" w:rsidRPr="0027550F" w:rsidRDefault="0027550F" w:rsidP="0027550F">
            <w:pPr>
              <w:rPr>
                <w:rStyle w:val="ComputerCode"/>
              </w:rPr>
            </w:pPr>
            <w:r w:rsidRPr="0027550F">
              <w:rPr>
                <w:rStyle w:val="ComputerCode"/>
              </w:rPr>
              <w:t xml:space="preserve">            return true;</w:t>
            </w:r>
          </w:p>
          <w:p w14:paraId="469D0372" w14:textId="77777777" w:rsidR="0027550F" w:rsidRPr="0027550F" w:rsidRDefault="0027550F" w:rsidP="0027550F">
            <w:pPr>
              <w:rPr>
                <w:rStyle w:val="ComputerCode"/>
              </w:rPr>
            </w:pPr>
            <w:r w:rsidRPr="0027550F">
              <w:rPr>
                <w:rStyle w:val="ComputerCode"/>
              </w:rPr>
              <w:t xml:space="preserve">        }</w:t>
            </w:r>
          </w:p>
          <w:p w14:paraId="109A1325" w14:textId="77777777" w:rsidR="0027550F" w:rsidRPr="0027550F" w:rsidRDefault="0027550F" w:rsidP="0027550F">
            <w:pPr>
              <w:rPr>
                <w:rStyle w:val="ComputerCode"/>
              </w:rPr>
            </w:pPr>
          </w:p>
          <w:p w14:paraId="01DD270C" w14:textId="77777777" w:rsidR="0027550F" w:rsidRPr="0027550F" w:rsidRDefault="0027550F" w:rsidP="0027550F">
            <w:pPr>
              <w:rPr>
                <w:rStyle w:val="ComputerCode"/>
              </w:rPr>
            </w:pPr>
            <w:r w:rsidRPr="0027550F">
              <w:rPr>
                <w:rStyle w:val="ComputerCode"/>
              </w:rPr>
              <w:t xml:space="preserve">        virtual void vSetAudioSystem(uge::IAudioWeakPointer pAudio)</w:t>
            </w:r>
          </w:p>
          <w:p w14:paraId="1C2F981B" w14:textId="77777777" w:rsidR="0027550F" w:rsidRPr="0027550F" w:rsidRDefault="0027550F" w:rsidP="0027550F">
            <w:pPr>
              <w:rPr>
                <w:rStyle w:val="ComputerCode"/>
              </w:rPr>
            </w:pPr>
            <w:r w:rsidRPr="0027550F">
              <w:rPr>
                <w:rStyle w:val="ComputerCode"/>
              </w:rPr>
              <w:lastRenderedPageBreak/>
              <w:t xml:space="preserve">        {</w:t>
            </w:r>
          </w:p>
          <w:p w14:paraId="68EB05BF" w14:textId="77777777" w:rsidR="0027550F" w:rsidRPr="0027550F" w:rsidRDefault="0027550F" w:rsidP="0027550F">
            <w:pPr>
              <w:rPr>
                <w:rStyle w:val="ComputerCode"/>
              </w:rPr>
            </w:pPr>
            <w:r w:rsidRPr="0027550F">
              <w:rPr>
                <w:rStyle w:val="ComputerCode"/>
              </w:rPr>
              <w:t xml:space="preserve">            m_pAudio = pAudio;</w:t>
            </w:r>
          </w:p>
          <w:p w14:paraId="1B485B3D" w14:textId="77777777" w:rsidR="0027550F" w:rsidRPr="0027550F" w:rsidRDefault="0027550F" w:rsidP="0027550F">
            <w:pPr>
              <w:rPr>
                <w:rStyle w:val="ComputerCode"/>
              </w:rPr>
            </w:pPr>
            <w:r w:rsidRPr="0027550F">
              <w:rPr>
                <w:rStyle w:val="ComputerCode"/>
              </w:rPr>
              <w:t xml:space="preserve">        }</w:t>
            </w:r>
          </w:p>
          <w:p w14:paraId="41E0E763" w14:textId="77777777" w:rsidR="0027550F" w:rsidRPr="0027550F" w:rsidRDefault="0027550F" w:rsidP="0027550F">
            <w:pPr>
              <w:rPr>
                <w:rStyle w:val="ComputerCode"/>
              </w:rPr>
            </w:pPr>
          </w:p>
          <w:p w14:paraId="6C198B97" w14:textId="77777777" w:rsidR="0027550F" w:rsidRPr="0027550F" w:rsidRDefault="0027550F" w:rsidP="0027550F">
            <w:pPr>
              <w:rPr>
                <w:rStyle w:val="ComputerCode"/>
              </w:rPr>
            </w:pPr>
            <w:r w:rsidRPr="0027550F">
              <w:rPr>
                <w:rStyle w:val="ComputerCode"/>
              </w:rPr>
              <w:t xml:space="preserve">    private:</w:t>
            </w:r>
          </w:p>
          <w:p w14:paraId="2B0D1CC3" w14:textId="77777777" w:rsidR="0027550F" w:rsidRPr="0027550F" w:rsidRDefault="0027550F" w:rsidP="0027550F">
            <w:pPr>
              <w:rPr>
                <w:rStyle w:val="ComputerCode"/>
              </w:rPr>
            </w:pPr>
          </w:p>
          <w:p w14:paraId="311536E3" w14:textId="77777777" w:rsidR="0027550F" w:rsidRPr="0027550F" w:rsidRDefault="0027550F" w:rsidP="0027550F">
            <w:pPr>
              <w:rPr>
                <w:rStyle w:val="ComputerCode"/>
              </w:rPr>
            </w:pPr>
            <w:r w:rsidRPr="0027550F">
              <w:rPr>
                <w:rStyle w:val="ComputerCode"/>
              </w:rPr>
              <w:t xml:space="preserve">        void RegisterDelegates(const AuralFeedback::Options&amp; options)</w:t>
            </w:r>
          </w:p>
          <w:p w14:paraId="15E77856" w14:textId="77777777" w:rsidR="0027550F" w:rsidRPr="0027550F" w:rsidRDefault="0027550F" w:rsidP="0027550F">
            <w:pPr>
              <w:rPr>
                <w:rStyle w:val="ComputerCode"/>
              </w:rPr>
            </w:pPr>
            <w:r w:rsidRPr="0027550F">
              <w:rPr>
                <w:rStyle w:val="ComputerCode"/>
              </w:rPr>
              <w:t xml:space="preserve">        {</w:t>
            </w:r>
          </w:p>
          <w:p w14:paraId="6C0034DC" w14:textId="77777777" w:rsidR="0027550F" w:rsidRPr="0027550F" w:rsidRDefault="0027550F" w:rsidP="0027550F">
            <w:pPr>
              <w:rPr>
                <w:rStyle w:val="ComputerCode"/>
              </w:rPr>
            </w:pPr>
            <w:r w:rsidRPr="0027550F">
              <w:rPr>
                <w:rStyle w:val="ComputerCode"/>
              </w:rPr>
              <w:t xml:space="preserve">            if (options.bEnableOnMoveActor)</w:t>
            </w:r>
          </w:p>
          <w:p w14:paraId="5EF8CFE9" w14:textId="77777777" w:rsidR="0027550F" w:rsidRPr="0027550F" w:rsidRDefault="0027550F" w:rsidP="0027550F">
            <w:pPr>
              <w:rPr>
                <w:rStyle w:val="ComputerCode"/>
              </w:rPr>
            </w:pPr>
            <w:r w:rsidRPr="0027550F">
              <w:rPr>
                <w:rStyle w:val="ComputerCode"/>
              </w:rPr>
              <w:t xml:space="preserve">            {</w:t>
            </w:r>
          </w:p>
          <w:p w14:paraId="7DF8E2C0" w14:textId="77777777" w:rsidR="000441F0" w:rsidRDefault="0027550F" w:rsidP="0027550F">
            <w:pPr>
              <w:rPr>
                <w:rStyle w:val="ComputerCode"/>
              </w:rPr>
            </w:pPr>
            <w:r w:rsidRPr="0027550F">
              <w:rPr>
                <w:rStyle w:val="ComputerCode"/>
              </w:rPr>
              <w:t xml:space="preserve">                uge::EventListenerDelegate functionDelegate =</w:t>
            </w:r>
          </w:p>
          <w:p w14:paraId="3BD1E808" w14:textId="28EBB39D"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0A4CFE61" w14:textId="0C260071" w:rsidR="0027550F" w:rsidRPr="0027550F" w:rsidRDefault="000441F0" w:rsidP="0027550F">
            <w:pPr>
              <w:rPr>
                <w:rStyle w:val="ComputerCode"/>
              </w:rPr>
            </w:pPr>
            <w:r>
              <w:rPr>
                <w:rStyle w:val="ComputerCode"/>
              </w:rPr>
              <w:t xml:space="preserve">                           </w:t>
            </w:r>
            <w:r w:rsidR="0027550F" w:rsidRPr="0027550F">
              <w:rPr>
                <w:rStyle w:val="ComputerCode"/>
              </w:rPr>
              <w:t>this, &amp;AuralFeedback::OnMoveActor);</w:t>
            </w:r>
          </w:p>
          <w:p w14:paraId="7556493A" w14:textId="77777777" w:rsidR="000441F0" w:rsidRDefault="0027550F" w:rsidP="0027550F">
            <w:pPr>
              <w:rPr>
                <w:rStyle w:val="ComputerCode"/>
              </w:rPr>
            </w:pPr>
            <w:r w:rsidRPr="0027550F">
              <w:rPr>
                <w:rStyle w:val="ComputerCode"/>
              </w:rPr>
              <w:t xml:space="preserve">                uge::IEventManager::Get()-&gt;vAddListener(</w:t>
            </w:r>
          </w:p>
          <w:p w14:paraId="46C795D2" w14:textId="72FD4E8A" w:rsidR="0027550F" w:rsidRPr="0027550F" w:rsidRDefault="000441F0" w:rsidP="0027550F">
            <w:pPr>
              <w:rPr>
                <w:rStyle w:val="ComputerCode"/>
              </w:rPr>
            </w:pPr>
            <w:r>
              <w:rPr>
                <w:rStyle w:val="ComputerCode"/>
              </w:rPr>
              <w:t xml:space="preserve">                  </w:t>
            </w:r>
            <w:r w:rsidR="0027550F" w:rsidRPr="0027550F">
              <w:rPr>
                <w:rStyle w:val="ComputerCode"/>
              </w:rPr>
              <w:t>functionDelegate, sg::MoveActor::sk_EventType);</w:t>
            </w:r>
          </w:p>
          <w:p w14:paraId="71CB772C" w14:textId="77777777" w:rsidR="0027550F" w:rsidRPr="0027550F" w:rsidRDefault="0027550F" w:rsidP="0027550F">
            <w:pPr>
              <w:rPr>
                <w:rStyle w:val="ComputerCode"/>
              </w:rPr>
            </w:pPr>
            <w:r w:rsidRPr="0027550F">
              <w:rPr>
                <w:rStyle w:val="ComputerCode"/>
              </w:rPr>
              <w:t xml:space="preserve">            }</w:t>
            </w:r>
          </w:p>
          <w:p w14:paraId="25A7C3AE" w14:textId="77777777" w:rsidR="0027550F" w:rsidRPr="0027550F" w:rsidRDefault="0027550F" w:rsidP="0027550F">
            <w:pPr>
              <w:rPr>
                <w:rStyle w:val="ComputerCode"/>
              </w:rPr>
            </w:pPr>
          </w:p>
          <w:p w14:paraId="300AA4E2" w14:textId="77777777" w:rsidR="0027550F" w:rsidRPr="0027550F" w:rsidRDefault="0027550F" w:rsidP="0027550F">
            <w:pPr>
              <w:rPr>
                <w:rStyle w:val="ComputerCode"/>
              </w:rPr>
            </w:pPr>
            <w:r w:rsidRPr="0027550F">
              <w:rPr>
                <w:rStyle w:val="ComputerCode"/>
              </w:rPr>
              <w:t xml:space="preserve">            if (options.bEnableOnStopActor)</w:t>
            </w:r>
          </w:p>
          <w:p w14:paraId="23642E32" w14:textId="77777777" w:rsidR="0027550F" w:rsidRPr="0027550F" w:rsidRDefault="0027550F" w:rsidP="0027550F">
            <w:pPr>
              <w:rPr>
                <w:rStyle w:val="ComputerCode"/>
              </w:rPr>
            </w:pPr>
            <w:r w:rsidRPr="0027550F">
              <w:rPr>
                <w:rStyle w:val="ComputerCode"/>
              </w:rPr>
              <w:t xml:space="preserve">            {</w:t>
            </w:r>
          </w:p>
          <w:p w14:paraId="7ABAFFE9" w14:textId="77777777" w:rsidR="000441F0" w:rsidRDefault="0027550F" w:rsidP="0027550F">
            <w:pPr>
              <w:rPr>
                <w:rStyle w:val="ComputerCode"/>
              </w:rPr>
            </w:pPr>
            <w:r w:rsidRPr="0027550F">
              <w:rPr>
                <w:rStyle w:val="ComputerCode"/>
              </w:rPr>
              <w:t xml:space="preserve">                uge::EventListenerDelegate functionDelegate =</w:t>
            </w:r>
          </w:p>
          <w:p w14:paraId="44CE0AEC" w14:textId="3EB919E6" w:rsidR="000441F0" w:rsidRDefault="000441F0" w:rsidP="0027550F">
            <w:pPr>
              <w:rPr>
                <w:rStyle w:val="ComputerCode"/>
              </w:rPr>
            </w:pPr>
            <w:r>
              <w:rPr>
                <w:rStyle w:val="ComputerCode"/>
              </w:rPr>
              <w:t xml:space="preserve">                     </w:t>
            </w:r>
            <w:r w:rsidR="0027550F" w:rsidRPr="0027550F">
              <w:rPr>
                <w:rStyle w:val="ComputerCode"/>
              </w:rPr>
              <w:t xml:space="preserve"> fastdelegate::MakeDelegate(</w:t>
            </w:r>
          </w:p>
          <w:p w14:paraId="554D0190" w14:textId="5E236F3C" w:rsidR="0027550F" w:rsidRPr="0027550F" w:rsidRDefault="000441F0" w:rsidP="0027550F">
            <w:pPr>
              <w:rPr>
                <w:rStyle w:val="ComputerCode"/>
              </w:rPr>
            </w:pPr>
            <w:r>
              <w:rPr>
                <w:rStyle w:val="ComputerCode"/>
              </w:rPr>
              <w:t xml:space="preserve">                              </w:t>
            </w:r>
            <w:r w:rsidR="0027550F" w:rsidRPr="0027550F">
              <w:rPr>
                <w:rStyle w:val="ComputerCode"/>
              </w:rPr>
              <w:t>this, &amp;AuralFeedback::OnStopActor);</w:t>
            </w:r>
          </w:p>
          <w:p w14:paraId="106F331B" w14:textId="77777777" w:rsidR="000441F0" w:rsidRDefault="0027550F" w:rsidP="0027550F">
            <w:pPr>
              <w:rPr>
                <w:rStyle w:val="ComputerCode"/>
              </w:rPr>
            </w:pPr>
            <w:r w:rsidRPr="0027550F">
              <w:rPr>
                <w:rStyle w:val="ComputerCode"/>
              </w:rPr>
              <w:t xml:space="preserve">                uge::IEventManager::Get()-&gt;vAddListener(</w:t>
            </w:r>
          </w:p>
          <w:p w14:paraId="0641E382" w14:textId="7B491B7F" w:rsidR="0027550F" w:rsidRPr="0027550F" w:rsidRDefault="000441F0" w:rsidP="0027550F">
            <w:pPr>
              <w:rPr>
                <w:rStyle w:val="ComputerCode"/>
              </w:rPr>
            </w:pPr>
            <w:r>
              <w:rPr>
                <w:rStyle w:val="ComputerCode"/>
              </w:rPr>
              <w:t xml:space="preserve">                    </w:t>
            </w:r>
            <w:r w:rsidR="0027550F" w:rsidRPr="0027550F">
              <w:rPr>
                <w:rStyle w:val="ComputerCode"/>
              </w:rPr>
              <w:t>functionDelegate, sg::StopActor::sk_EventType);</w:t>
            </w:r>
          </w:p>
          <w:p w14:paraId="28C19ED0" w14:textId="77777777" w:rsidR="0027550F" w:rsidRPr="0027550F" w:rsidRDefault="0027550F" w:rsidP="0027550F">
            <w:pPr>
              <w:rPr>
                <w:rStyle w:val="ComputerCode"/>
              </w:rPr>
            </w:pPr>
            <w:r w:rsidRPr="0027550F">
              <w:rPr>
                <w:rStyle w:val="ComputerCode"/>
              </w:rPr>
              <w:t xml:space="preserve">            }</w:t>
            </w:r>
          </w:p>
          <w:p w14:paraId="26F647F6" w14:textId="77777777" w:rsidR="0027550F" w:rsidRPr="0027550F" w:rsidRDefault="0027550F" w:rsidP="0027550F">
            <w:pPr>
              <w:rPr>
                <w:rStyle w:val="ComputerCode"/>
              </w:rPr>
            </w:pPr>
            <w:r w:rsidRPr="0027550F">
              <w:rPr>
                <w:rStyle w:val="ComputerCode"/>
              </w:rPr>
              <w:t xml:space="preserve">        }</w:t>
            </w:r>
          </w:p>
          <w:p w14:paraId="51337D43" w14:textId="77777777" w:rsidR="0027550F" w:rsidRPr="0027550F" w:rsidRDefault="0027550F" w:rsidP="0027550F">
            <w:pPr>
              <w:rPr>
                <w:rStyle w:val="ComputerCode"/>
              </w:rPr>
            </w:pPr>
          </w:p>
          <w:p w14:paraId="3EB0CFB2" w14:textId="77777777" w:rsidR="000441F0" w:rsidRDefault="0027550F" w:rsidP="0027550F">
            <w:pPr>
              <w:rPr>
                <w:rStyle w:val="ComputerCode"/>
              </w:rPr>
            </w:pPr>
            <w:r w:rsidRPr="0027550F">
              <w:rPr>
                <w:rStyle w:val="ComputerCode"/>
              </w:rPr>
              <w:t xml:space="preserve">        void InitResourceCache(</w:t>
            </w:r>
          </w:p>
          <w:p w14:paraId="3F594576" w14:textId="0A868A36" w:rsidR="0027550F" w:rsidRPr="0027550F" w:rsidRDefault="000441F0" w:rsidP="0027550F">
            <w:pPr>
              <w:rPr>
                <w:rStyle w:val="ComputerCode"/>
              </w:rPr>
            </w:pPr>
            <w:r>
              <w:rPr>
                <w:rStyle w:val="ComputerCode"/>
              </w:rPr>
              <w:t xml:space="preserve">                 </w:t>
            </w:r>
            <w:r w:rsidR="0027550F" w:rsidRPr="0027550F">
              <w:rPr>
                <w:rStyle w:val="ComputerCode"/>
              </w:rPr>
              <w:t>const std::string&amp; fileName, unsigned int sizeMB)</w:t>
            </w:r>
          </w:p>
          <w:p w14:paraId="5ECA9CB4" w14:textId="77777777" w:rsidR="0027550F" w:rsidRPr="0027550F" w:rsidRDefault="0027550F" w:rsidP="0027550F">
            <w:pPr>
              <w:rPr>
                <w:rStyle w:val="ComputerCode"/>
              </w:rPr>
            </w:pPr>
            <w:r w:rsidRPr="0027550F">
              <w:rPr>
                <w:rStyle w:val="ComputerCode"/>
              </w:rPr>
              <w:t xml:space="preserve">        {</w:t>
            </w:r>
          </w:p>
          <w:p w14:paraId="6670DD81" w14:textId="77777777" w:rsidR="000441F0" w:rsidRDefault="0027550F" w:rsidP="0027550F">
            <w:pPr>
              <w:rPr>
                <w:rStyle w:val="ComputerCode"/>
              </w:rPr>
            </w:pPr>
            <w:r w:rsidRPr="0027550F">
              <w:rPr>
                <w:rStyle w:val="ComputerCode"/>
              </w:rPr>
              <w:t xml:space="preserve">            uge::IResourceFile* pResourceFile =</w:t>
            </w:r>
          </w:p>
          <w:p w14:paraId="6C6372E4" w14:textId="77777777" w:rsidR="000441F0" w:rsidRDefault="000441F0" w:rsidP="0027550F">
            <w:pPr>
              <w:rPr>
                <w:rStyle w:val="ComputerCode"/>
              </w:rPr>
            </w:pPr>
            <w:r>
              <w:rPr>
                <w:rStyle w:val="ComputerCode"/>
              </w:rPr>
              <w:t xml:space="preserve">              </w:t>
            </w:r>
            <w:r w:rsidR="0027550F" w:rsidRPr="0027550F">
              <w:rPr>
                <w:rStyle w:val="ComputerCode"/>
              </w:rPr>
              <w:t xml:space="preserve"> LIB_NEW uge::ZipFileDevelopmentResource(</w:t>
            </w:r>
          </w:p>
          <w:p w14:paraId="3A1C6F55" w14:textId="12530E23" w:rsidR="000441F0" w:rsidRDefault="000441F0" w:rsidP="0027550F">
            <w:pPr>
              <w:rPr>
                <w:rStyle w:val="ComputerCode"/>
              </w:rPr>
            </w:pPr>
            <w:r>
              <w:rPr>
                <w:rStyle w:val="ComputerCode"/>
              </w:rPr>
              <w:t xml:space="preserve">                   </w:t>
            </w:r>
            <w:r w:rsidR="0027550F" w:rsidRPr="0027550F">
              <w:rPr>
                <w:rStyle w:val="ComputerCode"/>
              </w:rPr>
              <w:t>fileName, "./",</w:t>
            </w:r>
          </w:p>
          <w:p w14:paraId="1DEA8141" w14:textId="3045BAC6" w:rsidR="0027550F" w:rsidRPr="0027550F" w:rsidRDefault="000441F0" w:rsidP="0027550F">
            <w:pPr>
              <w:rPr>
                <w:rStyle w:val="ComputerCode"/>
              </w:rPr>
            </w:pPr>
            <w:r>
              <w:rPr>
                <w:rStyle w:val="ComputerCode"/>
              </w:rPr>
              <w:t xml:space="preserve">                   </w:t>
            </w:r>
            <w:r w:rsidR="0027550F" w:rsidRPr="0027550F">
              <w:rPr>
                <w:rStyle w:val="ComputerCode"/>
              </w:rPr>
              <w:t xml:space="preserve"> uge::ZipFileDevelopmentResource::Mode::Editor);</w:t>
            </w:r>
          </w:p>
          <w:p w14:paraId="1751FF80" w14:textId="77777777" w:rsidR="000441F0" w:rsidRDefault="0027550F" w:rsidP="0027550F">
            <w:pPr>
              <w:rPr>
                <w:rStyle w:val="ComputerCode"/>
              </w:rPr>
            </w:pPr>
            <w:r w:rsidRPr="0027550F">
              <w:rPr>
                <w:rStyle w:val="ComputerCode"/>
              </w:rPr>
              <w:t xml:space="preserve">            bool bSuccess = m_ResourceCache.Init(</w:t>
            </w:r>
          </w:p>
          <w:p w14:paraId="486D689D" w14:textId="4EF02D07" w:rsidR="0027550F" w:rsidRPr="0027550F" w:rsidRDefault="000441F0" w:rsidP="0027550F">
            <w:pPr>
              <w:rPr>
                <w:rStyle w:val="ComputerCode"/>
              </w:rPr>
            </w:pPr>
            <w:r>
              <w:rPr>
                <w:rStyle w:val="ComputerCode"/>
              </w:rPr>
              <w:t xml:space="preserve">                   </w:t>
            </w:r>
            <w:r w:rsidR="0027550F" w:rsidRPr="0027550F">
              <w:rPr>
                <w:rStyle w:val="ComputerCode"/>
              </w:rPr>
              <w:t>sizeMB, pResourceFile); // 10 MB</w:t>
            </w:r>
          </w:p>
          <w:p w14:paraId="61571EE6" w14:textId="77777777" w:rsidR="000441F0" w:rsidRDefault="000441F0" w:rsidP="0027550F">
            <w:pPr>
              <w:rPr>
                <w:rStyle w:val="ComputerCode"/>
              </w:rPr>
            </w:pPr>
            <w:r>
              <w:rPr>
                <w:rStyle w:val="ComputerCode"/>
              </w:rPr>
              <w:t xml:space="preserve">            assert(bSuccess</w:t>
            </w:r>
          </w:p>
          <w:p w14:paraId="28532C3F" w14:textId="218E72FD" w:rsidR="0027550F" w:rsidRPr="0027550F" w:rsidRDefault="000441F0" w:rsidP="0027550F">
            <w:pPr>
              <w:rPr>
                <w:rStyle w:val="ComputerCode"/>
              </w:rPr>
            </w:pPr>
            <w:r>
              <w:rPr>
                <w:rStyle w:val="ComputerCode"/>
              </w:rPr>
              <w:t xml:space="preserve">                   </w:t>
            </w:r>
            <w:r w:rsidR="0027550F" w:rsidRPr="0027550F">
              <w:rPr>
                <w:rStyle w:val="ComputerCode"/>
              </w:rPr>
              <w:t>&amp;&amp; "Could not create the resource cache!");</w:t>
            </w:r>
          </w:p>
          <w:p w14:paraId="19D5453B" w14:textId="77777777" w:rsidR="0027550F" w:rsidRPr="0027550F" w:rsidRDefault="0027550F" w:rsidP="0027550F">
            <w:pPr>
              <w:rPr>
                <w:rStyle w:val="ComputerCode"/>
              </w:rPr>
            </w:pPr>
          </w:p>
          <w:p w14:paraId="70DE073C" w14:textId="77777777" w:rsidR="000441F0" w:rsidRDefault="0027550F" w:rsidP="0027550F">
            <w:pPr>
              <w:rPr>
                <w:rStyle w:val="ComputerCode"/>
              </w:rPr>
            </w:pPr>
            <w:r w:rsidRPr="0027550F">
              <w:rPr>
                <w:rStyle w:val="ComputerCode"/>
              </w:rPr>
              <w:t xml:space="preserve">            uge::IResourceLoaderSharedPointer pCreateXMLLoader =</w:t>
            </w:r>
          </w:p>
          <w:p w14:paraId="25CDA1D5" w14:textId="34491821" w:rsidR="0027550F" w:rsidRPr="0027550F" w:rsidRDefault="000441F0" w:rsidP="0027550F">
            <w:pPr>
              <w:rPr>
                <w:rStyle w:val="ComputerCode"/>
              </w:rPr>
            </w:pPr>
            <w:r>
              <w:rPr>
                <w:rStyle w:val="ComputerCode"/>
              </w:rPr>
              <w:t xml:space="preserve">                  </w:t>
            </w:r>
            <w:r w:rsidR="0027550F" w:rsidRPr="0027550F">
              <w:rPr>
                <w:rStyle w:val="ComputerCode"/>
              </w:rPr>
              <w:t>uge::XMLResourceLoader::CreateLoader();</w:t>
            </w:r>
          </w:p>
          <w:p w14:paraId="5CC62119" w14:textId="77777777" w:rsidR="0027550F" w:rsidRPr="0027550F" w:rsidRDefault="0027550F" w:rsidP="0027550F">
            <w:pPr>
              <w:rPr>
                <w:rStyle w:val="ComputerCode"/>
              </w:rPr>
            </w:pPr>
            <w:r w:rsidRPr="0027550F">
              <w:rPr>
                <w:rStyle w:val="ComputerCode"/>
              </w:rPr>
              <w:t xml:space="preserve">            m_ResourceCache.RegisterLoader(pCreateXMLLoader);</w:t>
            </w:r>
          </w:p>
          <w:p w14:paraId="48D018AE" w14:textId="77777777" w:rsidR="000441F0" w:rsidRDefault="0027550F" w:rsidP="0027550F">
            <w:pPr>
              <w:rPr>
                <w:rStyle w:val="ComputerCode"/>
              </w:rPr>
            </w:pPr>
            <w:r w:rsidRPr="0027550F">
              <w:rPr>
                <w:rStyle w:val="ComputerCode"/>
              </w:rPr>
              <w:t xml:space="preserve">            uge::IResourceLoaderSharedPointer pCreateLuaScriptLoader </w:t>
            </w:r>
          </w:p>
          <w:p w14:paraId="37F0A92E" w14:textId="7408BA91" w:rsidR="0027550F" w:rsidRPr="0027550F" w:rsidRDefault="000441F0" w:rsidP="0027550F">
            <w:pPr>
              <w:rPr>
                <w:rStyle w:val="ComputerCode"/>
              </w:rPr>
            </w:pPr>
            <w:r>
              <w:rPr>
                <w:rStyle w:val="ComputerCode"/>
              </w:rPr>
              <w:t xml:space="preserve">                  </w:t>
            </w:r>
            <w:r w:rsidR="0027550F" w:rsidRPr="0027550F">
              <w:rPr>
                <w:rStyle w:val="ComputerCode"/>
              </w:rPr>
              <w:t>= uge::LuaScriptResourceLoader::CreateLoader();</w:t>
            </w:r>
          </w:p>
          <w:p w14:paraId="26970F2C" w14:textId="77777777" w:rsidR="0027550F" w:rsidRPr="0027550F" w:rsidRDefault="0027550F" w:rsidP="0027550F">
            <w:pPr>
              <w:rPr>
                <w:rStyle w:val="ComputerCode"/>
              </w:rPr>
            </w:pPr>
            <w:r w:rsidRPr="0027550F">
              <w:rPr>
                <w:rStyle w:val="ComputerCode"/>
              </w:rPr>
              <w:t xml:space="preserve">            m_ResourceCache.RegisterLoader(pCreateLuaScriptLoader);</w:t>
            </w:r>
          </w:p>
          <w:p w14:paraId="0C2DCD13" w14:textId="77777777" w:rsidR="0027550F" w:rsidRPr="0027550F" w:rsidRDefault="0027550F" w:rsidP="0027550F">
            <w:pPr>
              <w:rPr>
                <w:rStyle w:val="ComputerCode"/>
              </w:rPr>
            </w:pPr>
            <w:r w:rsidRPr="0027550F">
              <w:rPr>
                <w:rStyle w:val="ComputerCode"/>
              </w:rPr>
              <w:t xml:space="preserve">            // OGG loader.</w:t>
            </w:r>
          </w:p>
          <w:p w14:paraId="1371599F" w14:textId="77777777" w:rsidR="000441F0" w:rsidRDefault="0027550F" w:rsidP="0027550F">
            <w:pPr>
              <w:rPr>
                <w:rStyle w:val="ComputerCode"/>
              </w:rPr>
            </w:pPr>
            <w:r w:rsidRPr="0027550F">
              <w:rPr>
                <w:rStyle w:val="ComputerCode"/>
              </w:rPr>
              <w:t xml:space="preserve">            m_ResourceCache.RegisterLoader(</w:t>
            </w:r>
          </w:p>
          <w:p w14:paraId="3BE26FCD" w14:textId="05AD9F95"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4210D52" w14:textId="70FF1AA2" w:rsidR="0027550F" w:rsidRPr="0027550F" w:rsidRDefault="000441F0" w:rsidP="0027550F">
            <w:pPr>
              <w:rPr>
                <w:rStyle w:val="ComputerCode"/>
              </w:rPr>
            </w:pPr>
            <w:r>
              <w:rPr>
                <w:rStyle w:val="ComputerCode"/>
              </w:rPr>
              <w:t xml:space="preserve">                       </w:t>
            </w:r>
            <w:r w:rsidR="0027550F" w:rsidRPr="0027550F">
              <w:rPr>
                <w:rStyle w:val="ComputerCode"/>
              </w:rPr>
              <w:t>LIB_NEW uge::OpenALSoftOggResourceLoader));</w:t>
            </w:r>
          </w:p>
          <w:p w14:paraId="1308DE34" w14:textId="77777777" w:rsidR="0027550F" w:rsidRPr="0027550F" w:rsidRDefault="0027550F" w:rsidP="0027550F">
            <w:pPr>
              <w:rPr>
                <w:rStyle w:val="ComputerCode"/>
              </w:rPr>
            </w:pPr>
            <w:r w:rsidRPr="0027550F">
              <w:rPr>
                <w:rStyle w:val="ComputerCode"/>
              </w:rPr>
              <w:t xml:space="preserve">            // WAVE loader.</w:t>
            </w:r>
          </w:p>
          <w:p w14:paraId="70CFCBCD" w14:textId="77777777" w:rsidR="000441F0" w:rsidRDefault="0027550F" w:rsidP="0027550F">
            <w:pPr>
              <w:rPr>
                <w:rStyle w:val="ComputerCode"/>
              </w:rPr>
            </w:pPr>
            <w:r w:rsidRPr="0027550F">
              <w:rPr>
                <w:rStyle w:val="ComputerCode"/>
              </w:rPr>
              <w:t xml:space="preserve">            m_ResourceCache.RegisterLoader(</w:t>
            </w:r>
          </w:p>
          <w:p w14:paraId="57110BB0" w14:textId="77777777" w:rsidR="000441F0" w:rsidRDefault="000441F0" w:rsidP="0027550F">
            <w:pPr>
              <w:rPr>
                <w:rStyle w:val="ComputerCode"/>
              </w:rPr>
            </w:pPr>
            <w:r>
              <w:rPr>
                <w:rStyle w:val="ComputerCode"/>
              </w:rPr>
              <w:t xml:space="preserve">                  </w:t>
            </w:r>
            <w:r w:rsidR="0027550F" w:rsidRPr="0027550F">
              <w:rPr>
                <w:rStyle w:val="ComputerCode"/>
              </w:rPr>
              <w:t>std::shared_ptr&lt;uge::IResourceLoader&gt;(</w:t>
            </w:r>
          </w:p>
          <w:p w14:paraId="56413B71" w14:textId="7221934C" w:rsidR="0027550F" w:rsidRPr="0027550F" w:rsidRDefault="000441F0" w:rsidP="0027550F">
            <w:pPr>
              <w:rPr>
                <w:rStyle w:val="ComputerCode"/>
              </w:rPr>
            </w:pPr>
            <w:r>
              <w:rPr>
                <w:rStyle w:val="ComputerCode"/>
              </w:rPr>
              <w:t xml:space="preserve">                       </w:t>
            </w:r>
            <w:r w:rsidR="0027550F" w:rsidRPr="0027550F">
              <w:rPr>
                <w:rStyle w:val="ComputerCode"/>
              </w:rPr>
              <w:t>LIB_NEW uge::OpenALSoftWaveResourceLoader));</w:t>
            </w:r>
          </w:p>
          <w:p w14:paraId="1F9253FD" w14:textId="77777777" w:rsidR="0027550F" w:rsidRPr="0027550F" w:rsidRDefault="0027550F" w:rsidP="0027550F">
            <w:pPr>
              <w:rPr>
                <w:rStyle w:val="ComputerCode"/>
              </w:rPr>
            </w:pPr>
            <w:r w:rsidRPr="0027550F">
              <w:rPr>
                <w:rStyle w:val="ComputerCode"/>
              </w:rPr>
              <w:t xml:space="preserve">        }</w:t>
            </w:r>
          </w:p>
          <w:p w14:paraId="4BACE701" w14:textId="77777777" w:rsidR="0027550F" w:rsidRPr="0027550F" w:rsidRDefault="0027550F" w:rsidP="0027550F">
            <w:pPr>
              <w:rPr>
                <w:rStyle w:val="ComputerCode"/>
              </w:rPr>
            </w:pPr>
          </w:p>
          <w:p w14:paraId="0D1CC2CC" w14:textId="77777777" w:rsidR="000441F0" w:rsidRDefault="0027550F" w:rsidP="0027550F">
            <w:pPr>
              <w:rPr>
                <w:rStyle w:val="ComputerCode"/>
              </w:rPr>
            </w:pPr>
            <w:r w:rsidRPr="0027550F">
              <w:rPr>
                <w:rStyle w:val="ComputerCode"/>
              </w:rPr>
              <w:t xml:space="preserve">        uge::IAudioBuffer* PlaySoundEffect(</w:t>
            </w:r>
          </w:p>
          <w:p w14:paraId="67358E07" w14:textId="77777777" w:rsidR="000441F0" w:rsidRDefault="000441F0" w:rsidP="0027550F">
            <w:pPr>
              <w:rPr>
                <w:rStyle w:val="ComputerCode"/>
              </w:rPr>
            </w:pPr>
            <w:r>
              <w:rPr>
                <w:rStyle w:val="ComputerCode"/>
              </w:rPr>
              <w:t xml:space="preserve">               </w:t>
            </w:r>
            <w:r w:rsidR="0027550F" w:rsidRPr="0027550F">
              <w:rPr>
                <w:rStyle w:val="ComputerCode"/>
              </w:rPr>
              <w:t>const std::string&amp; fileName,</w:t>
            </w:r>
          </w:p>
          <w:p w14:paraId="0F5EDD08" w14:textId="57214DDE" w:rsidR="000441F0" w:rsidRDefault="000441F0" w:rsidP="0027550F">
            <w:pPr>
              <w:rPr>
                <w:rStyle w:val="ComputerCode"/>
              </w:rPr>
            </w:pPr>
            <w:r>
              <w:rPr>
                <w:rStyle w:val="ComputerCode"/>
              </w:rPr>
              <w:t xml:space="preserve">               float fVolume, bool bLoop,</w:t>
            </w:r>
          </w:p>
          <w:p w14:paraId="4326DFE3" w14:textId="7FDED284" w:rsidR="0027550F" w:rsidRPr="0027550F" w:rsidRDefault="000441F0" w:rsidP="0027550F">
            <w:pPr>
              <w:rPr>
                <w:rStyle w:val="ComputerCode"/>
              </w:rPr>
            </w:pPr>
            <w:r>
              <w:rPr>
                <w:rStyle w:val="ComputerCode"/>
              </w:rPr>
              <w:t xml:space="preserve">               </w:t>
            </w:r>
            <w:r w:rsidR="0027550F" w:rsidRPr="0027550F">
              <w:rPr>
                <w:rStyle w:val="ComputerCode"/>
              </w:rPr>
              <w:t>const uge::Vector3&amp; position = uge::Vector3::g_Zero)</w:t>
            </w:r>
          </w:p>
          <w:p w14:paraId="4567EF17" w14:textId="77777777" w:rsidR="0027550F" w:rsidRPr="0027550F" w:rsidRDefault="0027550F" w:rsidP="0027550F">
            <w:pPr>
              <w:rPr>
                <w:rStyle w:val="ComputerCode"/>
              </w:rPr>
            </w:pPr>
            <w:r w:rsidRPr="0027550F">
              <w:rPr>
                <w:rStyle w:val="ComputerCode"/>
              </w:rPr>
              <w:t xml:space="preserve">        {</w:t>
            </w:r>
          </w:p>
          <w:p w14:paraId="3F4C2736" w14:textId="77777777" w:rsidR="0027550F" w:rsidRPr="0027550F" w:rsidRDefault="0027550F" w:rsidP="0027550F">
            <w:pPr>
              <w:rPr>
                <w:rStyle w:val="ComputerCode"/>
              </w:rPr>
            </w:pPr>
            <w:r w:rsidRPr="0027550F">
              <w:rPr>
                <w:rStyle w:val="ComputerCode"/>
              </w:rPr>
              <w:t xml:space="preserve">            uge::Resource pResourceFile(fileName);</w:t>
            </w:r>
          </w:p>
          <w:p w14:paraId="33B51B76" w14:textId="77777777" w:rsidR="000441F0" w:rsidRDefault="0027550F" w:rsidP="0027550F">
            <w:pPr>
              <w:rPr>
                <w:rStyle w:val="ComputerCode"/>
              </w:rPr>
            </w:pPr>
            <w:r w:rsidRPr="0027550F">
              <w:rPr>
                <w:rStyle w:val="ComputerCode"/>
              </w:rPr>
              <w:t xml:space="preserve">            uge::ResourceHandleSharedPointer pResource =</w:t>
            </w:r>
          </w:p>
          <w:p w14:paraId="678924FF" w14:textId="6D323339" w:rsidR="0027550F" w:rsidRPr="0027550F" w:rsidRDefault="000441F0" w:rsidP="0027550F">
            <w:pPr>
              <w:rPr>
                <w:rStyle w:val="ComputerCode"/>
              </w:rPr>
            </w:pPr>
            <w:r>
              <w:rPr>
                <w:rStyle w:val="ComputerCode"/>
              </w:rPr>
              <w:t xml:space="preserve">                        </w:t>
            </w:r>
            <w:r w:rsidR="0027550F" w:rsidRPr="0027550F">
              <w:rPr>
                <w:rStyle w:val="ComputerCode"/>
              </w:rPr>
              <w:t xml:space="preserve"> m_ResourceCache.GetHandle(&amp;pResourceFile);</w:t>
            </w:r>
          </w:p>
          <w:p w14:paraId="135D3770" w14:textId="77777777" w:rsidR="0027550F" w:rsidRPr="0027550F" w:rsidRDefault="0027550F" w:rsidP="0027550F">
            <w:pPr>
              <w:rPr>
                <w:rStyle w:val="ComputerCode"/>
              </w:rPr>
            </w:pPr>
          </w:p>
          <w:p w14:paraId="7A246D45" w14:textId="77777777" w:rsidR="0027550F" w:rsidRPr="0027550F" w:rsidRDefault="0027550F" w:rsidP="0027550F">
            <w:pPr>
              <w:rPr>
                <w:rStyle w:val="ComputerCode"/>
              </w:rPr>
            </w:pPr>
            <w:r w:rsidRPr="0027550F">
              <w:rPr>
                <w:rStyle w:val="ComputerCode"/>
              </w:rPr>
              <w:t xml:space="preserve">            if (!m_pAudio.expired())</w:t>
            </w:r>
          </w:p>
          <w:p w14:paraId="6280E900" w14:textId="77777777" w:rsidR="0027550F" w:rsidRPr="0027550F" w:rsidRDefault="0027550F" w:rsidP="0027550F">
            <w:pPr>
              <w:rPr>
                <w:rStyle w:val="ComputerCode"/>
              </w:rPr>
            </w:pPr>
            <w:r w:rsidRPr="0027550F">
              <w:rPr>
                <w:rStyle w:val="ComputerCode"/>
              </w:rPr>
              <w:t xml:space="preserve">            {</w:t>
            </w:r>
          </w:p>
          <w:p w14:paraId="790C5D61" w14:textId="77777777" w:rsidR="000441F0" w:rsidRDefault="0027550F" w:rsidP="0027550F">
            <w:pPr>
              <w:rPr>
                <w:rStyle w:val="ComputerCode"/>
              </w:rPr>
            </w:pPr>
            <w:r w:rsidRPr="0027550F">
              <w:rPr>
                <w:rStyle w:val="ComputerCode"/>
              </w:rPr>
              <w:t xml:space="preserve">                ug</w:t>
            </w:r>
            <w:r w:rsidR="000441F0">
              <w:rPr>
                <w:rStyle w:val="ComputerCode"/>
              </w:rPr>
              <w:t>e::IAudioBuffer* pAudioBuffer =</w:t>
            </w:r>
          </w:p>
          <w:p w14:paraId="06778570" w14:textId="151B1588" w:rsidR="0027550F" w:rsidRPr="0027550F" w:rsidRDefault="000441F0" w:rsidP="0027550F">
            <w:pPr>
              <w:rPr>
                <w:rStyle w:val="ComputerCode"/>
              </w:rPr>
            </w:pPr>
            <w:r>
              <w:rPr>
                <w:rStyle w:val="ComputerCode"/>
              </w:rPr>
              <w:t xml:space="preserve">                      </w:t>
            </w:r>
            <w:r w:rsidR="0027550F" w:rsidRPr="0027550F">
              <w:rPr>
                <w:rStyle w:val="ComputerCode"/>
              </w:rPr>
              <w:t>m_pAudio.lock()-&gt;vInitAudioBuffer(pResource);</w:t>
            </w:r>
          </w:p>
          <w:p w14:paraId="3246C466" w14:textId="77777777" w:rsidR="0027550F" w:rsidRPr="0027550F" w:rsidRDefault="0027550F" w:rsidP="0027550F">
            <w:pPr>
              <w:rPr>
                <w:rStyle w:val="ComputerCode"/>
              </w:rPr>
            </w:pPr>
            <w:r w:rsidRPr="0027550F">
              <w:rPr>
                <w:rStyle w:val="ComputerCode"/>
              </w:rPr>
              <w:t xml:space="preserve">                pAudioBuffer-&gt;vSetPosition(position);</w:t>
            </w:r>
          </w:p>
          <w:p w14:paraId="5FE9450F" w14:textId="77777777" w:rsidR="0027550F" w:rsidRPr="0027550F" w:rsidRDefault="0027550F" w:rsidP="0027550F">
            <w:pPr>
              <w:rPr>
                <w:rStyle w:val="ComputerCode"/>
              </w:rPr>
            </w:pPr>
            <w:r w:rsidRPr="0027550F">
              <w:rPr>
                <w:rStyle w:val="ComputerCode"/>
              </w:rPr>
              <w:t xml:space="preserve">                pAudioBuffer-&gt;vPlay(fVolume, bLoop);</w:t>
            </w:r>
          </w:p>
          <w:p w14:paraId="130B3FA5" w14:textId="77777777" w:rsidR="0027550F" w:rsidRPr="0027550F" w:rsidRDefault="0027550F" w:rsidP="0027550F">
            <w:pPr>
              <w:rPr>
                <w:rStyle w:val="ComputerCode"/>
              </w:rPr>
            </w:pPr>
          </w:p>
          <w:p w14:paraId="319565B3" w14:textId="77777777" w:rsidR="0027550F" w:rsidRPr="0027550F" w:rsidRDefault="0027550F" w:rsidP="0027550F">
            <w:pPr>
              <w:rPr>
                <w:rStyle w:val="ComputerCode"/>
              </w:rPr>
            </w:pPr>
            <w:r w:rsidRPr="0027550F">
              <w:rPr>
                <w:rStyle w:val="ComputerCode"/>
              </w:rPr>
              <w:t xml:space="preserve">                return pAudioBuffer;</w:t>
            </w:r>
          </w:p>
          <w:p w14:paraId="4B6B45D0" w14:textId="77777777" w:rsidR="0027550F" w:rsidRPr="0027550F" w:rsidRDefault="0027550F" w:rsidP="0027550F">
            <w:pPr>
              <w:rPr>
                <w:rStyle w:val="ComputerCode"/>
              </w:rPr>
            </w:pPr>
            <w:r w:rsidRPr="0027550F">
              <w:rPr>
                <w:rStyle w:val="ComputerCode"/>
              </w:rPr>
              <w:t xml:space="preserve">            }</w:t>
            </w:r>
          </w:p>
          <w:p w14:paraId="6D6228D5" w14:textId="77777777" w:rsidR="0027550F" w:rsidRPr="0027550F" w:rsidRDefault="0027550F" w:rsidP="0027550F">
            <w:pPr>
              <w:rPr>
                <w:rStyle w:val="ComputerCode"/>
              </w:rPr>
            </w:pPr>
          </w:p>
          <w:p w14:paraId="69C55F46" w14:textId="77777777" w:rsidR="0027550F" w:rsidRPr="0027550F" w:rsidRDefault="0027550F" w:rsidP="0027550F">
            <w:pPr>
              <w:rPr>
                <w:rStyle w:val="ComputerCode"/>
              </w:rPr>
            </w:pPr>
            <w:r w:rsidRPr="0027550F">
              <w:rPr>
                <w:rStyle w:val="ComputerCode"/>
              </w:rPr>
              <w:t xml:space="preserve">            return nullptr;</w:t>
            </w:r>
          </w:p>
          <w:p w14:paraId="53E4EFD9" w14:textId="77777777" w:rsidR="0027550F" w:rsidRPr="0027550F" w:rsidRDefault="0027550F" w:rsidP="0027550F">
            <w:pPr>
              <w:rPr>
                <w:rStyle w:val="ComputerCode"/>
              </w:rPr>
            </w:pPr>
            <w:r w:rsidRPr="0027550F">
              <w:rPr>
                <w:rStyle w:val="ComputerCode"/>
              </w:rPr>
              <w:t xml:space="preserve">        }</w:t>
            </w:r>
          </w:p>
          <w:p w14:paraId="10D2357F" w14:textId="77777777" w:rsidR="0027550F" w:rsidRPr="0027550F" w:rsidRDefault="0027550F" w:rsidP="0027550F">
            <w:pPr>
              <w:rPr>
                <w:rStyle w:val="ComputerCode"/>
              </w:rPr>
            </w:pPr>
          </w:p>
          <w:p w14:paraId="6B5AFE8F" w14:textId="77777777" w:rsidR="0027550F" w:rsidRPr="0027550F" w:rsidRDefault="0027550F" w:rsidP="0027550F">
            <w:pPr>
              <w:rPr>
                <w:rStyle w:val="ComputerCode"/>
              </w:rPr>
            </w:pPr>
            <w:r w:rsidRPr="0027550F">
              <w:rPr>
                <w:rStyle w:val="ComputerCode"/>
              </w:rPr>
              <w:t xml:space="preserve">        void OnMoveActor(uge::IEventDataSharedPointer pEventData)</w:t>
            </w:r>
          </w:p>
          <w:p w14:paraId="1CE4A159" w14:textId="77777777" w:rsidR="0027550F" w:rsidRPr="0027550F" w:rsidRDefault="0027550F" w:rsidP="0027550F">
            <w:pPr>
              <w:rPr>
                <w:rStyle w:val="ComputerCode"/>
              </w:rPr>
            </w:pPr>
            <w:r w:rsidRPr="0027550F">
              <w:rPr>
                <w:rStyle w:val="ComputerCode"/>
              </w:rPr>
              <w:t xml:space="preserve">        {</w:t>
            </w:r>
          </w:p>
          <w:p w14:paraId="4B15CAC9" w14:textId="77777777" w:rsidR="000441F0" w:rsidRDefault="0027550F" w:rsidP="0027550F">
            <w:pPr>
              <w:rPr>
                <w:rStyle w:val="ComputerCode"/>
              </w:rPr>
            </w:pPr>
            <w:r w:rsidRPr="0027550F">
              <w:rPr>
                <w:rStyle w:val="ComputerCode"/>
              </w:rPr>
              <w:t xml:space="preserve">            std::shared_ptr&lt;sg::MoveActor&gt; pData =</w:t>
            </w:r>
          </w:p>
          <w:p w14:paraId="0A0E8E4E" w14:textId="1D839CD1" w:rsidR="0027550F" w:rsidRPr="0027550F" w:rsidRDefault="000441F0" w:rsidP="0027550F">
            <w:pPr>
              <w:rPr>
                <w:rStyle w:val="ComputerCode"/>
              </w:rPr>
            </w:pPr>
            <w:r>
              <w:rPr>
                <w:rStyle w:val="ComputerCode"/>
              </w:rPr>
              <w:t xml:space="preserve">               </w:t>
            </w:r>
            <w:r w:rsidR="0027550F" w:rsidRPr="0027550F">
              <w:rPr>
                <w:rStyle w:val="ComputerCode"/>
              </w:rPr>
              <w:t xml:space="preserve"> std::static_pointer_cast&lt;sg::MoveActor&gt;(pEventData);</w:t>
            </w:r>
          </w:p>
          <w:p w14:paraId="6B75F7F0" w14:textId="77777777" w:rsidR="0027550F" w:rsidRPr="0027550F" w:rsidRDefault="0027550F" w:rsidP="0027550F">
            <w:pPr>
              <w:rPr>
                <w:rStyle w:val="ComputerCode"/>
              </w:rPr>
            </w:pPr>
          </w:p>
          <w:p w14:paraId="5D23C196" w14:textId="77777777" w:rsidR="000441F0" w:rsidRDefault="0027550F" w:rsidP="0027550F">
            <w:pPr>
              <w:rPr>
                <w:rStyle w:val="ComputerCode"/>
              </w:rPr>
            </w:pPr>
            <w:r w:rsidRPr="0027550F">
              <w:rPr>
                <w:rStyle w:val="ComputerCode"/>
              </w:rPr>
              <w:t xml:space="preserve">            printf("[AuralFeedback] Actor %u started moving!\n",</w:t>
            </w:r>
          </w:p>
          <w:p w14:paraId="27B59578" w14:textId="3B163A21" w:rsidR="0027550F" w:rsidRPr="0027550F" w:rsidRDefault="000441F0" w:rsidP="0027550F">
            <w:pPr>
              <w:rPr>
                <w:rStyle w:val="ComputerCode"/>
              </w:rPr>
            </w:pPr>
            <w:r>
              <w:rPr>
                <w:rStyle w:val="ComputerCode"/>
              </w:rPr>
              <w:t xml:space="preserve">                  </w:t>
            </w:r>
            <w:r w:rsidR="0027550F" w:rsidRPr="0027550F">
              <w:rPr>
                <w:rStyle w:val="ComputerCode"/>
              </w:rPr>
              <w:t xml:space="preserve"> pData-&gt;GetActorID());</w:t>
            </w:r>
          </w:p>
          <w:p w14:paraId="26EE4C7E" w14:textId="77777777" w:rsidR="000441F0" w:rsidRDefault="0027550F" w:rsidP="0027550F">
            <w:pPr>
              <w:rPr>
                <w:rStyle w:val="ComputerCode"/>
              </w:rPr>
            </w:pPr>
            <w:r w:rsidRPr="0027550F">
              <w:rPr>
                <w:rStyle w:val="ComputerCode"/>
              </w:rPr>
              <w:t xml:space="preserve">            PlaySoundEffect(</w:t>
            </w:r>
            <w:r w:rsidR="000441F0">
              <w:rPr>
                <w:rStyle w:val="ComputerCode"/>
              </w:rPr>
              <w:t>"data/audio/effects/sound.wav",</w:t>
            </w:r>
          </w:p>
          <w:p w14:paraId="7C33E9FE" w14:textId="5C782CAA" w:rsidR="0027550F" w:rsidRPr="0027550F" w:rsidRDefault="000441F0" w:rsidP="0027550F">
            <w:pPr>
              <w:rPr>
                <w:rStyle w:val="ComputerCode"/>
              </w:rPr>
            </w:pPr>
            <w:r>
              <w:rPr>
                <w:rStyle w:val="ComputerCode"/>
              </w:rPr>
              <w:t xml:space="preserve">                            </w:t>
            </w:r>
            <w:r w:rsidR="0027550F" w:rsidRPr="0027550F">
              <w:rPr>
                <w:rStyle w:val="ComputerCode"/>
              </w:rPr>
              <w:t>1.0f, false);</w:t>
            </w:r>
          </w:p>
          <w:p w14:paraId="6EA4A776" w14:textId="77777777" w:rsidR="0027550F" w:rsidRPr="0027550F" w:rsidRDefault="0027550F" w:rsidP="0027550F">
            <w:pPr>
              <w:rPr>
                <w:rStyle w:val="ComputerCode"/>
              </w:rPr>
            </w:pPr>
            <w:r w:rsidRPr="0027550F">
              <w:rPr>
                <w:rStyle w:val="ComputerCode"/>
              </w:rPr>
              <w:t xml:space="preserve">        }</w:t>
            </w:r>
          </w:p>
          <w:p w14:paraId="3DB9532D" w14:textId="77777777" w:rsidR="0027550F" w:rsidRPr="0027550F" w:rsidRDefault="0027550F" w:rsidP="0027550F">
            <w:pPr>
              <w:rPr>
                <w:rStyle w:val="ComputerCode"/>
              </w:rPr>
            </w:pPr>
          </w:p>
          <w:p w14:paraId="09B8C230" w14:textId="77777777" w:rsidR="0027550F" w:rsidRPr="0027550F" w:rsidRDefault="0027550F" w:rsidP="0027550F">
            <w:pPr>
              <w:rPr>
                <w:rStyle w:val="ComputerCode"/>
              </w:rPr>
            </w:pPr>
            <w:r w:rsidRPr="0027550F">
              <w:rPr>
                <w:rStyle w:val="ComputerCode"/>
              </w:rPr>
              <w:t xml:space="preserve">        void OnStopActor(uge::IEventDataSharedPointer pEventData)</w:t>
            </w:r>
          </w:p>
          <w:p w14:paraId="0FFE60F1" w14:textId="77777777" w:rsidR="0027550F" w:rsidRPr="0027550F" w:rsidRDefault="0027550F" w:rsidP="0027550F">
            <w:pPr>
              <w:rPr>
                <w:rStyle w:val="ComputerCode"/>
              </w:rPr>
            </w:pPr>
            <w:r w:rsidRPr="0027550F">
              <w:rPr>
                <w:rStyle w:val="ComputerCode"/>
              </w:rPr>
              <w:t xml:space="preserve">        {</w:t>
            </w:r>
          </w:p>
          <w:p w14:paraId="690C1FFB" w14:textId="77777777" w:rsidR="00C7709C" w:rsidRDefault="0027550F" w:rsidP="0027550F">
            <w:pPr>
              <w:rPr>
                <w:rStyle w:val="ComputerCode"/>
              </w:rPr>
            </w:pPr>
            <w:r w:rsidRPr="0027550F">
              <w:rPr>
                <w:rStyle w:val="ComputerCode"/>
              </w:rPr>
              <w:t xml:space="preserve">            std::shared_ptr&lt;sg::StopActor&gt; pData =</w:t>
            </w:r>
          </w:p>
          <w:p w14:paraId="2CD9A530" w14:textId="0E0609B6" w:rsidR="0027550F" w:rsidRPr="0027550F" w:rsidRDefault="00C7709C" w:rsidP="0027550F">
            <w:pPr>
              <w:rPr>
                <w:rStyle w:val="ComputerCode"/>
              </w:rPr>
            </w:pPr>
            <w:r>
              <w:rPr>
                <w:rStyle w:val="ComputerCode"/>
              </w:rPr>
              <w:t xml:space="preserve">               </w:t>
            </w:r>
            <w:r w:rsidR="0027550F" w:rsidRPr="0027550F">
              <w:rPr>
                <w:rStyle w:val="ComputerCode"/>
              </w:rPr>
              <w:t xml:space="preserve"> std::static_pointer_cast&lt;sg::StopActor&gt;(pEventData);</w:t>
            </w:r>
          </w:p>
          <w:p w14:paraId="34A2FFA6" w14:textId="77777777" w:rsidR="0027550F" w:rsidRPr="0027550F" w:rsidRDefault="0027550F" w:rsidP="0027550F">
            <w:pPr>
              <w:rPr>
                <w:rStyle w:val="ComputerCode"/>
              </w:rPr>
            </w:pPr>
          </w:p>
          <w:p w14:paraId="1451F24B" w14:textId="77777777" w:rsidR="00C7709C" w:rsidRDefault="0027550F" w:rsidP="0027550F">
            <w:pPr>
              <w:rPr>
                <w:rStyle w:val="ComputerCode"/>
              </w:rPr>
            </w:pPr>
            <w:r w:rsidRPr="0027550F">
              <w:rPr>
                <w:rStyle w:val="ComputerCode"/>
              </w:rPr>
              <w:t xml:space="preserve">            printf("[Aural</w:t>
            </w:r>
            <w:r w:rsidR="00C7709C">
              <w:rPr>
                <w:rStyle w:val="ComputerCode"/>
              </w:rPr>
              <w:t>Feedback] Actor %u stopped!\n",</w:t>
            </w:r>
          </w:p>
          <w:p w14:paraId="6C365BA5" w14:textId="03113628" w:rsidR="0027550F" w:rsidRPr="0027550F" w:rsidRDefault="00C7709C" w:rsidP="0027550F">
            <w:pPr>
              <w:rPr>
                <w:rStyle w:val="ComputerCode"/>
              </w:rPr>
            </w:pPr>
            <w:r>
              <w:rPr>
                <w:rStyle w:val="ComputerCode"/>
              </w:rPr>
              <w:t xml:space="preserve">                   </w:t>
            </w:r>
            <w:r w:rsidR="0027550F" w:rsidRPr="0027550F">
              <w:rPr>
                <w:rStyle w:val="ComputerCode"/>
              </w:rPr>
              <w:t>pData-&gt;GetActorID());</w:t>
            </w:r>
          </w:p>
          <w:p w14:paraId="7C66A8B2" w14:textId="77777777" w:rsidR="0027550F" w:rsidRPr="0027550F" w:rsidRDefault="0027550F" w:rsidP="0027550F">
            <w:pPr>
              <w:rPr>
                <w:rStyle w:val="ComputerCode"/>
              </w:rPr>
            </w:pPr>
            <w:r w:rsidRPr="0027550F">
              <w:rPr>
                <w:rStyle w:val="ComputerCode"/>
              </w:rPr>
              <w:t xml:space="preserve">        }</w:t>
            </w:r>
          </w:p>
          <w:p w14:paraId="0962BA44" w14:textId="77777777" w:rsidR="0027550F" w:rsidRPr="0027550F" w:rsidRDefault="0027550F" w:rsidP="0027550F">
            <w:pPr>
              <w:rPr>
                <w:rStyle w:val="ComputerCode"/>
              </w:rPr>
            </w:pPr>
          </w:p>
          <w:p w14:paraId="2B907116" w14:textId="77777777" w:rsidR="0027550F" w:rsidRPr="0027550F" w:rsidRDefault="0027550F" w:rsidP="0027550F">
            <w:pPr>
              <w:rPr>
                <w:rStyle w:val="ComputerCode"/>
              </w:rPr>
            </w:pPr>
            <w:r w:rsidRPr="0027550F">
              <w:rPr>
                <w:rStyle w:val="ComputerCode"/>
              </w:rPr>
              <w:t xml:space="preserve">    private:</w:t>
            </w:r>
          </w:p>
          <w:p w14:paraId="5F4F1D2D" w14:textId="77777777" w:rsidR="0027550F" w:rsidRPr="0027550F" w:rsidRDefault="0027550F" w:rsidP="0027550F">
            <w:pPr>
              <w:rPr>
                <w:rStyle w:val="ComputerCode"/>
              </w:rPr>
            </w:pPr>
            <w:r w:rsidRPr="0027550F">
              <w:rPr>
                <w:rStyle w:val="ComputerCode"/>
              </w:rPr>
              <w:t xml:space="preserve">        uge::IAudioWeakPointer m_pAudio;</w:t>
            </w:r>
          </w:p>
          <w:p w14:paraId="791F2C6C" w14:textId="77777777" w:rsidR="0027550F" w:rsidRPr="0027550F" w:rsidRDefault="0027550F" w:rsidP="0027550F">
            <w:pPr>
              <w:rPr>
                <w:rStyle w:val="ComputerCode"/>
              </w:rPr>
            </w:pPr>
            <w:r w:rsidRPr="0027550F">
              <w:rPr>
                <w:rStyle w:val="ComputerCode"/>
              </w:rPr>
              <w:t xml:space="preserve">        AuralFeedback::Options m_Options;</w:t>
            </w:r>
          </w:p>
          <w:p w14:paraId="3BF82CB6" w14:textId="77777777" w:rsidR="0027550F" w:rsidRPr="0027550F" w:rsidRDefault="0027550F" w:rsidP="0027550F">
            <w:pPr>
              <w:rPr>
                <w:rStyle w:val="ComputerCode"/>
              </w:rPr>
            </w:pPr>
          </w:p>
          <w:p w14:paraId="3AD81729" w14:textId="77777777" w:rsidR="0027550F" w:rsidRPr="0027550F" w:rsidRDefault="0027550F" w:rsidP="0027550F">
            <w:pPr>
              <w:rPr>
                <w:rStyle w:val="ComputerCode"/>
              </w:rPr>
            </w:pPr>
            <w:r w:rsidRPr="0027550F">
              <w:rPr>
                <w:rStyle w:val="ComputerCode"/>
              </w:rPr>
              <w:t xml:space="preserve">        uge::ResourceCache m_ResourceCache;</w:t>
            </w:r>
          </w:p>
          <w:p w14:paraId="0EFD5FF5" w14:textId="77777777" w:rsidR="0027550F" w:rsidRPr="0027550F" w:rsidRDefault="0027550F" w:rsidP="0027550F">
            <w:pPr>
              <w:rPr>
                <w:rStyle w:val="ComputerCode"/>
              </w:rPr>
            </w:pPr>
          </w:p>
          <w:p w14:paraId="2956E83D" w14:textId="77777777" w:rsidR="0027550F" w:rsidRPr="0027550F" w:rsidRDefault="0027550F" w:rsidP="0027550F">
            <w:pPr>
              <w:rPr>
                <w:rStyle w:val="ComputerCode"/>
              </w:rPr>
            </w:pPr>
            <w:r w:rsidRPr="0027550F">
              <w:rPr>
                <w:rStyle w:val="ComputerCode"/>
              </w:rPr>
              <w:t xml:space="preserve">        uge::IAudioBuffer* m_pMovingAudioBuffer;</w:t>
            </w:r>
          </w:p>
          <w:p w14:paraId="06182269" w14:textId="77777777" w:rsidR="0027550F" w:rsidRPr="0027550F" w:rsidRDefault="0027550F" w:rsidP="0027550F">
            <w:pPr>
              <w:rPr>
                <w:rStyle w:val="ComputerCode"/>
              </w:rPr>
            </w:pPr>
            <w:r w:rsidRPr="0027550F">
              <w:rPr>
                <w:rStyle w:val="ComputerCode"/>
              </w:rPr>
              <w:t xml:space="preserve">    };</w:t>
            </w:r>
          </w:p>
          <w:p w14:paraId="66ECDD19" w14:textId="77777777" w:rsidR="0027550F" w:rsidRPr="0027550F" w:rsidRDefault="0027550F" w:rsidP="0027550F">
            <w:pPr>
              <w:rPr>
                <w:rStyle w:val="ComputerCode"/>
              </w:rPr>
            </w:pPr>
          </w:p>
          <w:p w14:paraId="0E1759D6" w14:textId="27EB08D0" w:rsidR="00D9098F" w:rsidRDefault="0027550F" w:rsidP="0027550F">
            <w:r w:rsidRPr="0027550F">
              <w:rPr>
                <w:rStyle w:val="ComputerCode"/>
              </w:rPr>
              <w:t>}</w:t>
            </w:r>
          </w:p>
        </w:tc>
      </w:tr>
    </w:tbl>
    <w:p w14:paraId="2B47F3D4" w14:textId="77777777" w:rsidR="00D9098F" w:rsidRDefault="00D9098F" w:rsidP="00CA1545"/>
    <w:p w14:paraId="0261E75B" w14:textId="53BBACA4" w:rsidR="00D9098F" w:rsidRDefault="0027550F" w:rsidP="00CA1545">
      <w:r>
        <w:lastRenderedPageBreak/>
        <w:t xml:space="preserve">It is possible to have several other classes similar to the one in </w:t>
      </w:r>
      <w:r>
        <w:fldChar w:fldCharType="begin"/>
      </w:r>
      <w:r>
        <w:instrText xml:space="preserve"> REF _Ref382518013 \h </w:instrText>
      </w:r>
      <w:r>
        <w:fldChar w:fldCharType="separate"/>
      </w:r>
      <w:r w:rsidR="00FD7060" w:rsidRPr="0027550F">
        <w:rPr>
          <w:b/>
        </w:rPr>
        <w:t xml:space="preserve">Listing </w:t>
      </w:r>
      <w:r w:rsidR="00FD7060">
        <w:rPr>
          <w:b/>
          <w:noProof/>
        </w:rPr>
        <w:t>106</w:t>
      </w:r>
      <w:r>
        <w:fldChar w:fldCharType="end"/>
      </w:r>
      <w:r>
        <w:t xml:space="preserve">. To create one during run-time, a factory pattern is useful – UGE provides a </w:t>
      </w:r>
      <w:r w:rsidRPr="0027550F">
        <w:rPr>
          <w:rStyle w:val="ComputerCode"/>
        </w:rPr>
        <w:t>ViewFeedbackFactory</w:t>
      </w:r>
      <w:r>
        <w:t xml:space="preserve"> for this purpose (</w:t>
      </w:r>
      <w:r>
        <w:fldChar w:fldCharType="begin"/>
      </w:r>
      <w:r>
        <w:instrText xml:space="preserve"> REF _Ref382518159 \h </w:instrText>
      </w:r>
      <w:r>
        <w:fldChar w:fldCharType="separate"/>
      </w:r>
      <w:r w:rsidR="00FD7060" w:rsidRPr="0027550F">
        <w:rPr>
          <w:b/>
        </w:rPr>
        <w:t xml:space="preserve">Listing </w:t>
      </w:r>
      <w:r w:rsidR="00FD7060">
        <w:rPr>
          <w:b/>
          <w:noProof/>
        </w:rPr>
        <w:t>107</w:t>
      </w:r>
      <w:r>
        <w:fldChar w:fldCharType="end"/>
      </w:r>
      <w:r>
        <w:t>).</w:t>
      </w:r>
    </w:p>
    <w:p w14:paraId="1A9E63A8" w14:textId="2594CF41" w:rsidR="0027550F" w:rsidRDefault="0027550F" w:rsidP="0027550F">
      <w:pPr>
        <w:pStyle w:val="Caption"/>
        <w:keepNext/>
        <w:jc w:val="center"/>
      </w:pPr>
      <w:bookmarkStart w:id="497" w:name="_Ref382518159"/>
      <w:bookmarkStart w:id="498" w:name="_Toc384213502"/>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46358A">
        <w:rPr>
          <w:b/>
          <w:noProof/>
        </w:rPr>
        <w:t>107</w:t>
      </w:r>
      <w:r w:rsidRPr="0027550F">
        <w:rPr>
          <w:b/>
        </w:rPr>
        <w:fldChar w:fldCharType="end"/>
      </w:r>
      <w:bookmarkEnd w:id="497"/>
      <w:r w:rsidRPr="0027550F">
        <w:rPr>
          <w:b/>
        </w:rPr>
        <w:t>.</w:t>
      </w:r>
      <w:r>
        <w:t xml:space="preserve"> A factory for providing event feedback.</w:t>
      </w:r>
      <w:bookmarkEnd w:id="498"/>
    </w:p>
    <w:tbl>
      <w:tblPr>
        <w:tblStyle w:val="TableGrid"/>
        <w:tblW w:w="0" w:type="auto"/>
        <w:tblLook w:val="04A0" w:firstRow="1" w:lastRow="0" w:firstColumn="1" w:lastColumn="0" w:noHBand="0" w:noVBand="1"/>
      </w:tblPr>
      <w:tblGrid>
        <w:gridCol w:w="8494"/>
      </w:tblGrid>
      <w:tr w:rsidR="00D9098F" w14:paraId="18144F8C" w14:textId="77777777" w:rsidTr="00D9098F">
        <w:tc>
          <w:tcPr>
            <w:tcW w:w="8494" w:type="dxa"/>
          </w:tcPr>
          <w:p w14:paraId="1231A3DB" w14:textId="57971A56" w:rsidR="00D9098F" w:rsidRDefault="00D9098F" w:rsidP="00D9098F">
            <w:pPr>
              <w:rPr>
                <w:rStyle w:val="ComputerCode"/>
              </w:rPr>
            </w:pPr>
            <w:r w:rsidRPr="00D9098F">
              <w:rPr>
                <w:rStyle w:val="ComputerCode"/>
              </w:rPr>
              <w:t>#include "AuralFeedback.h"</w:t>
            </w:r>
          </w:p>
          <w:p w14:paraId="1567C2EE" w14:textId="77777777" w:rsidR="00D9098F" w:rsidRDefault="00D9098F" w:rsidP="00D9098F">
            <w:pPr>
              <w:rPr>
                <w:rStyle w:val="ComputerCode"/>
              </w:rPr>
            </w:pPr>
          </w:p>
          <w:p w14:paraId="2572FEBF" w14:textId="10BF1286" w:rsidR="00D9098F" w:rsidRPr="00D9098F" w:rsidRDefault="00D9098F" w:rsidP="00D9098F">
            <w:pPr>
              <w:rPr>
                <w:rStyle w:val="ComputerCode"/>
              </w:rPr>
            </w:pPr>
            <w:r w:rsidRPr="00D9098F">
              <w:rPr>
                <w:rStyle w:val="ComputerCode"/>
              </w:rPr>
              <w:t>namespace sg</w:t>
            </w:r>
          </w:p>
          <w:p w14:paraId="47A3A094" w14:textId="77777777" w:rsidR="00D9098F" w:rsidRPr="00D9098F" w:rsidRDefault="00D9098F" w:rsidP="00D9098F">
            <w:pPr>
              <w:rPr>
                <w:rStyle w:val="ComputerCode"/>
              </w:rPr>
            </w:pPr>
            <w:r w:rsidRPr="00D9098F">
              <w:rPr>
                <w:rStyle w:val="ComputerCode"/>
              </w:rPr>
              <w:t>{</w:t>
            </w:r>
          </w:p>
          <w:p w14:paraId="6B543AA2" w14:textId="77777777" w:rsidR="00D9098F" w:rsidRPr="00D9098F" w:rsidRDefault="00D9098F" w:rsidP="00D9098F">
            <w:pPr>
              <w:rPr>
                <w:rStyle w:val="ComputerCode"/>
              </w:rPr>
            </w:pPr>
          </w:p>
          <w:p w14:paraId="195A5622" w14:textId="77777777" w:rsidR="00D9098F" w:rsidRPr="00D9098F" w:rsidRDefault="00D9098F" w:rsidP="00D9098F">
            <w:pPr>
              <w:rPr>
                <w:rStyle w:val="ComputerCode"/>
              </w:rPr>
            </w:pPr>
            <w:r w:rsidRPr="00D9098F">
              <w:rPr>
                <w:rStyle w:val="ComputerCode"/>
              </w:rPr>
              <w:t xml:space="preserve">    class FeedbackFactory : public uge::ViewFeedbackFactory</w:t>
            </w:r>
          </w:p>
          <w:p w14:paraId="39A724CD" w14:textId="77777777" w:rsidR="00D9098F" w:rsidRPr="00D9098F" w:rsidRDefault="00D9098F" w:rsidP="00D9098F">
            <w:pPr>
              <w:rPr>
                <w:rStyle w:val="ComputerCode"/>
              </w:rPr>
            </w:pPr>
            <w:r w:rsidRPr="00D9098F">
              <w:rPr>
                <w:rStyle w:val="ComputerCode"/>
              </w:rPr>
              <w:t xml:space="preserve">    {</w:t>
            </w:r>
          </w:p>
          <w:p w14:paraId="5C3BAD21" w14:textId="77777777" w:rsidR="00D9098F" w:rsidRPr="00D9098F" w:rsidRDefault="00D9098F" w:rsidP="00D9098F">
            <w:pPr>
              <w:rPr>
                <w:rStyle w:val="ComputerCode"/>
              </w:rPr>
            </w:pPr>
            <w:r w:rsidRPr="00D9098F">
              <w:rPr>
                <w:rStyle w:val="ComputerCode"/>
              </w:rPr>
              <w:t xml:space="preserve">    public:</w:t>
            </w:r>
          </w:p>
          <w:p w14:paraId="786DB0F6" w14:textId="70F4222C" w:rsidR="00D9098F" w:rsidRPr="00D9098F" w:rsidRDefault="00D9098F" w:rsidP="00D9098F">
            <w:pPr>
              <w:rPr>
                <w:rStyle w:val="ComputerCode"/>
              </w:rPr>
            </w:pPr>
            <w:r w:rsidRPr="00D9098F">
              <w:rPr>
                <w:rStyle w:val="ComputerCode"/>
              </w:rPr>
              <w:t xml:space="preserve">        FeedbackFactory() { }</w:t>
            </w:r>
          </w:p>
          <w:p w14:paraId="232AD5BD" w14:textId="240C72E0" w:rsidR="00D9098F" w:rsidRPr="00D9098F" w:rsidRDefault="00D9098F" w:rsidP="00D9098F">
            <w:pPr>
              <w:rPr>
                <w:rStyle w:val="ComputerCode"/>
              </w:rPr>
            </w:pPr>
            <w:r w:rsidRPr="00D9098F">
              <w:rPr>
                <w:rStyle w:val="ComputerCode"/>
              </w:rPr>
              <w:t xml:space="preserve">        ~FeedbackFactory() { }</w:t>
            </w:r>
          </w:p>
          <w:p w14:paraId="3D567D9D" w14:textId="77777777" w:rsidR="00D9098F" w:rsidRPr="00D9098F" w:rsidRDefault="00D9098F" w:rsidP="00D9098F">
            <w:pPr>
              <w:rPr>
                <w:rStyle w:val="ComputerCode"/>
              </w:rPr>
            </w:pPr>
          </w:p>
          <w:p w14:paraId="3A1DD497" w14:textId="77777777" w:rsidR="00D9098F" w:rsidRPr="00D9098F" w:rsidRDefault="00D9098F" w:rsidP="00D9098F">
            <w:pPr>
              <w:rPr>
                <w:rStyle w:val="ComputerCode"/>
              </w:rPr>
            </w:pPr>
            <w:r w:rsidRPr="00D9098F">
              <w:rPr>
                <w:rStyle w:val="ComputerCode"/>
              </w:rPr>
              <w:t xml:space="preserve">    protected:</w:t>
            </w:r>
          </w:p>
          <w:p w14:paraId="2571758E" w14:textId="7CBF21AE" w:rsidR="00D9098F" w:rsidRPr="00D9098F" w:rsidRDefault="00D9098F" w:rsidP="00D9098F">
            <w:pPr>
              <w:rPr>
                <w:rStyle w:val="ComputerCode"/>
              </w:rPr>
            </w:pPr>
            <w:r w:rsidRPr="00D9098F">
              <w:rPr>
                <w:rStyle w:val="ComputerCode"/>
              </w:rPr>
              <w:t xml:space="preserve">        virtual void vInitFactory() override</w:t>
            </w:r>
          </w:p>
          <w:p w14:paraId="4B7C1DFA" w14:textId="00ABBA87" w:rsidR="00D9098F" w:rsidRPr="00D9098F" w:rsidRDefault="00D9098F" w:rsidP="00D9098F">
            <w:pPr>
              <w:rPr>
                <w:rStyle w:val="ComputerCode"/>
              </w:rPr>
            </w:pPr>
            <w:r w:rsidRPr="00D9098F">
              <w:rPr>
                <w:rStyle w:val="ComputerCode"/>
              </w:rPr>
              <w:t xml:space="preserve">        {</w:t>
            </w:r>
          </w:p>
          <w:p w14:paraId="0BA6A666" w14:textId="77777777" w:rsidR="00D9098F" w:rsidRDefault="00D9098F" w:rsidP="00D9098F">
            <w:pPr>
              <w:rPr>
                <w:rStyle w:val="ComputerCode"/>
              </w:rPr>
            </w:pPr>
            <w:r w:rsidRPr="00D9098F">
              <w:rPr>
                <w:rStyle w:val="ComputerCode"/>
              </w:rPr>
              <w:t xml:space="preserve">        </w:t>
            </w:r>
            <w:r>
              <w:rPr>
                <w:rStyle w:val="ComputerCode"/>
              </w:rPr>
              <w:t xml:space="preserve">    </w:t>
            </w:r>
            <w:r w:rsidRPr="00D9098F">
              <w:rPr>
                <w:rStyle w:val="ComputerCode"/>
              </w:rPr>
              <w:t>m_StateFactory.Register&lt;sg::AuralFeedback&gt;(</w:t>
            </w:r>
          </w:p>
          <w:p w14:paraId="7B3A904F" w14:textId="247EB08E" w:rsidR="00D9098F" w:rsidRPr="00D9098F" w:rsidRDefault="00D9098F" w:rsidP="00D9098F">
            <w:pPr>
              <w:rPr>
                <w:rStyle w:val="ComputerCode"/>
              </w:rPr>
            </w:pPr>
            <w:r>
              <w:rPr>
                <w:rStyle w:val="ComputerCode"/>
              </w:rPr>
              <w:t xml:space="preserve">                                     </w:t>
            </w:r>
            <w:r w:rsidRPr="00D9098F">
              <w:rPr>
                <w:rStyle w:val="ComputerCode"/>
              </w:rPr>
              <w:t>sg::AuralFeedback::g_Name);</w:t>
            </w:r>
          </w:p>
          <w:p w14:paraId="0D3660D8" w14:textId="571F7C06" w:rsidR="00D9098F" w:rsidRPr="00D9098F" w:rsidRDefault="00D9098F" w:rsidP="00D9098F">
            <w:pPr>
              <w:rPr>
                <w:rStyle w:val="ComputerCode"/>
              </w:rPr>
            </w:pPr>
            <w:r w:rsidRPr="00D9098F">
              <w:rPr>
                <w:rStyle w:val="ComputerCode"/>
              </w:rPr>
              <w:t xml:space="preserve">        }</w:t>
            </w:r>
          </w:p>
          <w:p w14:paraId="0CB7941E" w14:textId="77777777" w:rsidR="00D9098F" w:rsidRPr="00D9098F" w:rsidRDefault="00D9098F" w:rsidP="00D9098F">
            <w:pPr>
              <w:rPr>
                <w:rStyle w:val="ComputerCode"/>
              </w:rPr>
            </w:pPr>
            <w:r w:rsidRPr="00D9098F">
              <w:rPr>
                <w:rStyle w:val="ComputerCode"/>
              </w:rPr>
              <w:t xml:space="preserve">    };</w:t>
            </w:r>
          </w:p>
          <w:p w14:paraId="79B9F9F8" w14:textId="77777777" w:rsidR="00D9098F" w:rsidRPr="00D9098F" w:rsidRDefault="00D9098F" w:rsidP="00D9098F">
            <w:pPr>
              <w:rPr>
                <w:rStyle w:val="ComputerCode"/>
              </w:rPr>
            </w:pPr>
          </w:p>
          <w:p w14:paraId="4340629F" w14:textId="6EB78C56" w:rsidR="00D9098F" w:rsidRDefault="00D9098F" w:rsidP="00D9098F">
            <w:r w:rsidRPr="00D9098F">
              <w:rPr>
                <w:rStyle w:val="ComputerCode"/>
              </w:rPr>
              <w:t>}</w:t>
            </w:r>
          </w:p>
        </w:tc>
      </w:tr>
    </w:tbl>
    <w:p w14:paraId="1B9EC9A9" w14:textId="77777777" w:rsidR="00D9098F" w:rsidRDefault="00D9098F" w:rsidP="00CA1545"/>
    <w:p w14:paraId="207483C9" w14:textId="24293E3B" w:rsidR="0027550F" w:rsidRDefault="0027550F" w:rsidP="00CA1545">
      <w:r>
        <w:fldChar w:fldCharType="begin"/>
      </w:r>
      <w:r>
        <w:instrText xml:space="preserve"> REF _Ref382518211 \h </w:instrText>
      </w:r>
      <w:r>
        <w:fldChar w:fldCharType="separate"/>
      </w:r>
      <w:r w:rsidR="00FD7060" w:rsidRPr="0027550F">
        <w:rPr>
          <w:b/>
        </w:rPr>
        <w:t xml:space="preserve">Listing </w:t>
      </w:r>
      <w:r w:rsidR="00FD7060">
        <w:rPr>
          <w:b/>
          <w:noProof/>
        </w:rPr>
        <w:t>108</w:t>
      </w:r>
      <w:r>
        <w:fldChar w:fldCharType="end"/>
      </w:r>
      <w:r>
        <w:t xml:space="preserve"> provides an example of how to use the factory in an </w:t>
      </w:r>
      <w:r w:rsidRPr="0027550F">
        <w:rPr>
          <w:rStyle w:val="ComputerCode"/>
        </w:rPr>
        <w:t>IGameView</w:t>
      </w:r>
      <w:r>
        <w:t xml:space="preserve"> implementation. </w:t>
      </w:r>
    </w:p>
    <w:p w14:paraId="61252E06" w14:textId="666FDE04" w:rsidR="0027550F" w:rsidRDefault="0027550F" w:rsidP="0027550F">
      <w:pPr>
        <w:pStyle w:val="Caption"/>
        <w:keepNext/>
        <w:jc w:val="center"/>
      </w:pPr>
      <w:bookmarkStart w:id="499" w:name="_Ref382518211"/>
      <w:bookmarkStart w:id="500" w:name="_Toc384213503"/>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46358A">
        <w:rPr>
          <w:b/>
          <w:noProof/>
        </w:rPr>
        <w:t>108</w:t>
      </w:r>
      <w:r w:rsidRPr="0027550F">
        <w:rPr>
          <w:b/>
        </w:rPr>
        <w:fldChar w:fldCharType="end"/>
      </w:r>
      <w:bookmarkEnd w:id="499"/>
      <w:r w:rsidRPr="0027550F">
        <w:rPr>
          <w:b/>
        </w:rPr>
        <w:t>.</w:t>
      </w:r>
      <w:r>
        <w:t xml:space="preserve"> Initializing the aural feedback.</w:t>
      </w:r>
      <w:bookmarkEnd w:id="500"/>
    </w:p>
    <w:tbl>
      <w:tblPr>
        <w:tblStyle w:val="TableGrid"/>
        <w:tblW w:w="0" w:type="auto"/>
        <w:tblLook w:val="04A0" w:firstRow="1" w:lastRow="0" w:firstColumn="1" w:lastColumn="0" w:noHBand="0" w:noVBand="1"/>
      </w:tblPr>
      <w:tblGrid>
        <w:gridCol w:w="8494"/>
      </w:tblGrid>
      <w:tr w:rsidR="0027550F" w:rsidRPr="0027550F" w14:paraId="0C326F87" w14:textId="77777777" w:rsidTr="0027550F">
        <w:tc>
          <w:tcPr>
            <w:tcW w:w="8494" w:type="dxa"/>
          </w:tcPr>
          <w:p w14:paraId="384F9B25" w14:textId="54350CE4" w:rsidR="0027550F" w:rsidRPr="0027550F" w:rsidRDefault="0027550F" w:rsidP="0027550F">
            <w:pPr>
              <w:rPr>
                <w:rStyle w:val="ComputerCode"/>
              </w:rPr>
            </w:pPr>
            <w:r w:rsidRPr="0027550F">
              <w:rPr>
                <w:rStyle w:val="ComputerCode"/>
              </w:rPr>
              <w:t>class HumanView : public uge::HumanGameView</w:t>
            </w:r>
          </w:p>
          <w:p w14:paraId="60FFB7E0" w14:textId="77777777" w:rsidR="0027550F" w:rsidRPr="0027550F" w:rsidRDefault="0027550F" w:rsidP="0027550F">
            <w:pPr>
              <w:rPr>
                <w:rStyle w:val="ComputerCode"/>
              </w:rPr>
            </w:pPr>
            <w:r w:rsidRPr="0027550F">
              <w:rPr>
                <w:rStyle w:val="ComputerCode"/>
              </w:rPr>
              <w:t>{</w:t>
            </w:r>
          </w:p>
          <w:p w14:paraId="4D3DF99F" w14:textId="77777777" w:rsidR="0027550F" w:rsidRPr="0027550F" w:rsidRDefault="0027550F" w:rsidP="0027550F">
            <w:pPr>
              <w:rPr>
                <w:rStyle w:val="ComputerCode"/>
              </w:rPr>
            </w:pPr>
            <w:r w:rsidRPr="0027550F">
              <w:rPr>
                <w:rStyle w:val="ComputerCode"/>
              </w:rPr>
              <w:t>public:</w:t>
            </w:r>
          </w:p>
          <w:p w14:paraId="5D9E1C28" w14:textId="77777777" w:rsidR="0027550F" w:rsidRPr="0027550F" w:rsidRDefault="0027550F" w:rsidP="0027550F">
            <w:pPr>
              <w:rPr>
                <w:rStyle w:val="ComputerCode"/>
              </w:rPr>
            </w:pPr>
            <w:r w:rsidRPr="0027550F">
              <w:rPr>
                <w:rStyle w:val="ComputerCode"/>
              </w:rPr>
              <w:t xml:space="preserve">    // ...</w:t>
            </w:r>
          </w:p>
          <w:p w14:paraId="15AB0ABE" w14:textId="77777777" w:rsidR="0027550F" w:rsidRPr="0027550F" w:rsidRDefault="0027550F" w:rsidP="0027550F">
            <w:pPr>
              <w:rPr>
                <w:rStyle w:val="ComputerCode"/>
              </w:rPr>
            </w:pPr>
          </w:p>
          <w:p w14:paraId="5DC7D730" w14:textId="77777777" w:rsidR="0027550F" w:rsidRPr="0027550F" w:rsidRDefault="0027550F" w:rsidP="0027550F">
            <w:pPr>
              <w:rPr>
                <w:rStyle w:val="ComputerCode"/>
              </w:rPr>
            </w:pPr>
            <w:r w:rsidRPr="0027550F">
              <w:rPr>
                <w:rStyle w:val="ComputerCode"/>
              </w:rPr>
              <w:t xml:space="preserve">    virtual bool vInit(uge::IScene* pScene) override</w:t>
            </w:r>
          </w:p>
          <w:p w14:paraId="5697472B" w14:textId="77777777" w:rsidR="0027550F" w:rsidRPr="0027550F" w:rsidRDefault="0027550F" w:rsidP="0027550F">
            <w:pPr>
              <w:rPr>
                <w:rStyle w:val="ComputerCode"/>
              </w:rPr>
            </w:pPr>
            <w:r w:rsidRPr="0027550F">
              <w:rPr>
                <w:rStyle w:val="ComputerCode"/>
              </w:rPr>
              <w:t xml:space="preserve">    {</w:t>
            </w:r>
          </w:p>
          <w:p w14:paraId="04922AB2" w14:textId="77777777" w:rsidR="0027550F" w:rsidRPr="0027550F" w:rsidRDefault="0027550F" w:rsidP="0027550F">
            <w:pPr>
              <w:rPr>
                <w:rStyle w:val="ComputerCode"/>
              </w:rPr>
            </w:pPr>
            <w:r w:rsidRPr="0027550F">
              <w:rPr>
                <w:rStyle w:val="ComputerCode"/>
              </w:rPr>
              <w:t xml:space="preserve">        if (!uge::HumanGameView::vInit(pScene))</w:t>
            </w:r>
          </w:p>
          <w:p w14:paraId="767C9B9E" w14:textId="77777777" w:rsidR="0027550F" w:rsidRPr="0027550F" w:rsidRDefault="0027550F" w:rsidP="0027550F">
            <w:pPr>
              <w:rPr>
                <w:rStyle w:val="ComputerCode"/>
              </w:rPr>
            </w:pPr>
            <w:r w:rsidRPr="0027550F">
              <w:rPr>
                <w:rStyle w:val="ComputerCode"/>
              </w:rPr>
              <w:t xml:space="preserve">        {</w:t>
            </w:r>
          </w:p>
          <w:p w14:paraId="256AFC01" w14:textId="77777777" w:rsidR="0027550F" w:rsidRPr="0027550F" w:rsidRDefault="0027550F" w:rsidP="0027550F">
            <w:pPr>
              <w:rPr>
                <w:rStyle w:val="ComputerCode"/>
              </w:rPr>
            </w:pPr>
            <w:r w:rsidRPr="0027550F">
              <w:rPr>
                <w:rStyle w:val="ComputerCode"/>
              </w:rPr>
              <w:t xml:space="preserve">            return false;</w:t>
            </w:r>
          </w:p>
          <w:p w14:paraId="145272BB" w14:textId="77777777" w:rsidR="0027550F" w:rsidRPr="0027550F" w:rsidRDefault="0027550F" w:rsidP="0027550F">
            <w:pPr>
              <w:rPr>
                <w:rStyle w:val="ComputerCode"/>
              </w:rPr>
            </w:pPr>
            <w:r w:rsidRPr="0027550F">
              <w:rPr>
                <w:rStyle w:val="ComputerCode"/>
              </w:rPr>
              <w:t xml:space="preserve">        }</w:t>
            </w:r>
          </w:p>
          <w:p w14:paraId="3A082489" w14:textId="77777777" w:rsidR="0027550F" w:rsidRPr="0027550F" w:rsidRDefault="0027550F" w:rsidP="0027550F">
            <w:pPr>
              <w:rPr>
                <w:rStyle w:val="ComputerCode"/>
              </w:rPr>
            </w:pPr>
          </w:p>
          <w:p w14:paraId="656E62E0" w14:textId="77777777" w:rsidR="0027550F" w:rsidRPr="0027550F" w:rsidRDefault="0027550F" w:rsidP="0027550F">
            <w:pPr>
              <w:rPr>
                <w:rStyle w:val="ComputerCode"/>
              </w:rPr>
            </w:pPr>
            <w:r w:rsidRPr="0027550F">
              <w:rPr>
                <w:rStyle w:val="ComputerCode"/>
              </w:rPr>
              <w:t xml:space="preserve">        RegisterEventDelegates();</w:t>
            </w:r>
          </w:p>
          <w:p w14:paraId="56D413AD" w14:textId="77777777" w:rsidR="0027550F" w:rsidRPr="0027550F" w:rsidRDefault="0027550F" w:rsidP="0027550F">
            <w:pPr>
              <w:rPr>
                <w:rStyle w:val="ComputerCode"/>
              </w:rPr>
            </w:pPr>
          </w:p>
          <w:p w14:paraId="2103A7B2" w14:textId="77777777" w:rsidR="0027550F" w:rsidRPr="0027550F" w:rsidRDefault="0027550F" w:rsidP="0027550F">
            <w:pPr>
              <w:rPr>
                <w:rStyle w:val="ComputerCode"/>
              </w:rPr>
            </w:pPr>
            <w:r w:rsidRPr="0027550F">
              <w:rPr>
                <w:rStyle w:val="ComputerCode"/>
              </w:rPr>
              <w:t xml:space="preserve">        // Rendering subsystems.</w:t>
            </w:r>
          </w:p>
          <w:p w14:paraId="46575F71" w14:textId="77777777" w:rsidR="00C7709C" w:rsidRDefault="0027550F" w:rsidP="0027550F">
            <w:pPr>
              <w:rPr>
                <w:rStyle w:val="ComputerCode"/>
              </w:rPr>
            </w:pPr>
            <w:r w:rsidRPr="0027550F">
              <w:rPr>
                <w:rStyle w:val="ComputerCode"/>
              </w:rPr>
              <w:t xml:space="preserve">        uge::OgreSceneRendererSharedPointer pOgreSceneRenderer(</w:t>
            </w:r>
          </w:p>
          <w:p w14:paraId="20E45DB5" w14:textId="1040C86F" w:rsidR="00C7709C" w:rsidRDefault="00C7709C" w:rsidP="0027550F">
            <w:pPr>
              <w:rPr>
                <w:rStyle w:val="ComputerCode"/>
              </w:rPr>
            </w:pPr>
            <w:r>
              <w:rPr>
                <w:rStyle w:val="ComputerCode"/>
              </w:rPr>
              <w:t xml:space="preserve">                 </w:t>
            </w:r>
            <w:r w:rsidR="0027550F" w:rsidRPr="0027550F">
              <w:rPr>
                <w:rStyle w:val="ComputerCode"/>
              </w:rPr>
              <w:t>LIB_NEW uge::OgreSceneRenderer(</w:t>
            </w:r>
          </w:p>
          <w:p w14:paraId="244514F5" w14:textId="351F63B4" w:rsidR="0027550F" w:rsidRPr="0027550F" w:rsidRDefault="00C7709C" w:rsidP="0027550F">
            <w:pPr>
              <w:rPr>
                <w:rStyle w:val="ComputerCode"/>
              </w:rPr>
            </w:pPr>
            <w:r>
              <w:rPr>
                <w:rStyle w:val="ComputerCode"/>
              </w:rPr>
              <w:t xml:space="preserve">                       </w:t>
            </w:r>
            <w:r w:rsidR="0027550F" w:rsidRPr="0027550F">
              <w:rPr>
                <w:rStyle w:val="ComputerCode"/>
              </w:rPr>
              <w:t>m_pGraphics, m_ResourceCache));</w:t>
            </w:r>
          </w:p>
          <w:p w14:paraId="0941C4D0" w14:textId="77777777" w:rsidR="0027550F" w:rsidRPr="000C0040" w:rsidRDefault="0027550F" w:rsidP="0027550F">
            <w:pPr>
              <w:rPr>
                <w:rStyle w:val="ComputerCode"/>
                <w:lang w:val="pt-BR"/>
              </w:rPr>
            </w:pPr>
            <w:r w:rsidRPr="0027550F">
              <w:rPr>
                <w:rStyle w:val="ComputerCode"/>
              </w:rPr>
              <w:t xml:space="preserve">        </w:t>
            </w:r>
            <w:r w:rsidRPr="000C0040">
              <w:rPr>
                <w:rStyle w:val="ComputerCode"/>
                <w:lang w:val="pt-BR"/>
              </w:rPr>
              <w:t>pOgreSceneRenderer-&gt;Load();</w:t>
            </w:r>
          </w:p>
          <w:p w14:paraId="3B280FD1" w14:textId="77777777" w:rsidR="0027550F" w:rsidRPr="000C0040" w:rsidRDefault="0027550F" w:rsidP="0027550F">
            <w:pPr>
              <w:rPr>
                <w:rStyle w:val="ComputerCode"/>
                <w:lang w:val="pt-BR"/>
              </w:rPr>
            </w:pPr>
          </w:p>
          <w:p w14:paraId="20560E36" w14:textId="77777777" w:rsidR="00C7709C" w:rsidRPr="000C0040" w:rsidRDefault="0027550F" w:rsidP="0027550F">
            <w:pPr>
              <w:rPr>
                <w:rStyle w:val="ComputerCode"/>
                <w:lang w:val="pt-BR"/>
              </w:rPr>
            </w:pPr>
            <w:r w:rsidRPr="000C0040">
              <w:rPr>
                <w:rStyle w:val="ComputerCode"/>
                <w:lang w:val="pt-BR"/>
              </w:rPr>
              <w:t xml:space="preserve">        m_GraphicalRendererID =</w:t>
            </w:r>
          </w:p>
          <w:p w14:paraId="3EFC186D" w14:textId="68E8C1E2" w:rsidR="0027550F" w:rsidRPr="000C0040" w:rsidRDefault="00C7709C" w:rsidP="0027550F">
            <w:pPr>
              <w:rPr>
                <w:rStyle w:val="ComputerCode"/>
                <w:lang w:val="pt-BR"/>
              </w:rPr>
            </w:pPr>
            <w:r w:rsidRPr="000C0040">
              <w:rPr>
                <w:rStyle w:val="ComputerCode"/>
                <w:lang w:val="pt-BR"/>
              </w:rPr>
              <w:lastRenderedPageBreak/>
              <w:t xml:space="preserve">                      </w:t>
            </w:r>
            <w:r w:rsidR="0027550F" w:rsidRPr="000C0040">
              <w:rPr>
                <w:rStyle w:val="ComputerCode"/>
                <w:lang w:val="pt-BR"/>
              </w:rPr>
              <w:t xml:space="preserve"> vAddSceneRenderer(pOgreSceneRenderer);</w:t>
            </w:r>
          </w:p>
          <w:p w14:paraId="6841F213" w14:textId="77777777" w:rsidR="0027550F" w:rsidRPr="000C0040" w:rsidRDefault="0027550F" w:rsidP="0027550F">
            <w:pPr>
              <w:rPr>
                <w:rStyle w:val="ComputerCode"/>
                <w:lang w:val="pt-BR"/>
              </w:rPr>
            </w:pPr>
          </w:p>
          <w:p w14:paraId="4462F503" w14:textId="77777777" w:rsidR="00C7709C" w:rsidRDefault="0027550F" w:rsidP="0027550F">
            <w:pPr>
              <w:rPr>
                <w:rStyle w:val="ComputerCode"/>
              </w:rPr>
            </w:pPr>
            <w:r w:rsidRPr="000C0040">
              <w:rPr>
                <w:rStyle w:val="ComputerCode"/>
                <w:lang w:val="pt-BR"/>
              </w:rPr>
              <w:t xml:space="preserve">        </w:t>
            </w:r>
            <w:r w:rsidRPr="0027550F">
              <w:rPr>
                <w:rStyle w:val="ComputerCode"/>
              </w:rPr>
              <w:t xml:space="preserve">uge::OpenALSoftSceneRendererSharedPointer </w:t>
            </w:r>
          </w:p>
          <w:p w14:paraId="34B0C318" w14:textId="77777777" w:rsidR="00C7709C" w:rsidRDefault="00C7709C" w:rsidP="0027550F">
            <w:pPr>
              <w:rPr>
                <w:rStyle w:val="ComputerCode"/>
              </w:rPr>
            </w:pPr>
            <w:r>
              <w:rPr>
                <w:rStyle w:val="ComputerCode"/>
              </w:rPr>
              <w:t xml:space="preserve">               </w:t>
            </w:r>
            <w:r w:rsidR="0027550F" w:rsidRPr="0027550F">
              <w:rPr>
                <w:rStyle w:val="ComputerCode"/>
              </w:rPr>
              <w:t>pOpenALSoftSceneRenderer(</w:t>
            </w:r>
          </w:p>
          <w:p w14:paraId="1A63E60A" w14:textId="77777777" w:rsidR="00C7709C" w:rsidRDefault="00C7709C" w:rsidP="0027550F">
            <w:pPr>
              <w:rPr>
                <w:rStyle w:val="ComputerCode"/>
              </w:rPr>
            </w:pPr>
            <w:r>
              <w:rPr>
                <w:rStyle w:val="ComputerCode"/>
              </w:rPr>
              <w:t xml:space="preserve">                      </w:t>
            </w:r>
            <w:r w:rsidR="0027550F" w:rsidRPr="0027550F">
              <w:rPr>
                <w:rStyle w:val="ComputerCode"/>
              </w:rPr>
              <w:t>LIB_NEW uge::OpenALSoftSceneRenderer(</w:t>
            </w:r>
          </w:p>
          <w:p w14:paraId="44F0B2FF" w14:textId="22840D3F" w:rsidR="0027550F" w:rsidRPr="0027550F" w:rsidRDefault="00C7709C" w:rsidP="0027550F">
            <w:pPr>
              <w:rPr>
                <w:rStyle w:val="ComputerCode"/>
              </w:rPr>
            </w:pPr>
            <w:r>
              <w:rPr>
                <w:rStyle w:val="ComputerCode"/>
              </w:rPr>
              <w:t xml:space="preserve">                                   </w:t>
            </w:r>
            <w:r w:rsidR="0027550F" w:rsidRPr="0027550F">
              <w:rPr>
                <w:rStyle w:val="ComputerCode"/>
              </w:rPr>
              <w:t>m_pAudio, m_ResourceCache));</w:t>
            </w:r>
          </w:p>
          <w:p w14:paraId="3EFCE23C" w14:textId="77777777" w:rsidR="00C7709C" w:rsidRDefault="0027550F" w:rsidP="0027550F">
            <w:pPr>
              <w:rPr>
                <w:rStyle w:val="ComputerCode"/>
              </w:rPr>
            </w:pPr>
            <w:r w:rsidRPr="0027550F">
              <w:rPr>
                <w:rStyle w:val="ComputerCode"/>
              </w:rPr>
              <w:t xml:space="preserve">        m_AuralRendererID =</w:t>
            </w:r>
          </w:p>
          <w:p w14:paraId="610FB049" w14:textId="730FE6C9" w:rsidR="0027550F" w:rsidRPr="0027550F" w:rsidRDefault="00C7709C" w:rsidP="0027550F">
            <w:pPr>
              <w:rPr>
                <w:rStyle w:val="ComputerCode"/>
              </w:rPr>
            </w:pPr>
            <w:r>
              <w:rPr>
                <w:rStyle w:val="ComputerCode"/>
              </w:rPr>
              <w:t xml:space="preserve">                  </w:t>
            </w:r>
            <w:r w:rsidR="0027550F" w:rsidRPr="0027550F">
              <w:rPr>
                <w:rStyle w:val="ComputerCode"/>
              </w:rPr>
              <w:t xml:space="preserve"> vAddSceneRenderer(pOpenALSoftSceneRenderer);</w:t>
            </w:r>
          </w:p>
          <w:p w14:paraId="31EABD95" w14:textId="77777777" w:rsidR="0027550F" w:rsidRPr="0027550F" w:rsidRDefault="0027550F" w:rsidP="0027550F">
            <w:pPr>
              <w:rPr>
                <w:rStyle w:val="ComputerCode"/>
              </w:rPr>
            </w:pPr>
          </w:p>
          <w:p w14:paraId="1577C789" w14:textId="77777777" w:rsidR="0027550F" w:rsidRPr="0027550F" w:rsidRDefault="0027550F" w:rsidP="0027550F">
            <w:pPr>
              <w:rPr>
                <w:rStyle w:val="ComputerCode"/>
              </w:rPr>
            </w:pPr>
            <w:r w:rsidRPr="0027550F">
              <w:rPr>
                <w:rStyle w:val="ComputerCode"/>
              </w:rPr>
              <w:t xml:space="preserve">        m_FeedbackFactory.Init();</w:t>
            </w:r>
          </w:p>
          <w:p w14:paraId="2F2E9468" w14:textId="77777777" w:rsidR="0027550F" w:rsidRPr="0027550F" w:rsidRDefault="0027550F" w:rsidP="0027550F">
            <w:pPr>
              <w:rPr>
                <w:rStyle w:val="ComputerCode"/>
              </w:rPr>
            </w:pPr>
          </w:p>
          <w:p w14:paraId="2900381E" w14:textId="77777777" w:rsidR="0027550F" w:rsidRPr="0027550F" w:rsidRDefault="0027550F" w:rsidP="0027550F">
            <w:pPr>
              <w:rPr>
                <w:rStyle w:val="ComputerCode"/>
              </w:rPr>
            </w:pPr>
            <w:r w:rsidRPr="0027550F">
              <w:rPr>
                <w:rStyle w:val="ComputerCode"/>
              </w:rPr>
              <w:t xml:space="preserve">        SetEventFeedback();</w:t>
            </w:r>
          </w:p>
          <w:p w14:paraId="0875A4AD" w14:textId="77777777" w:rsidR="0027550F" w:rsidRPr="0027550F" w:rsidRDefault="0027550F" w:rsidP="0027550F">
            <w:pPr>
              <w:rPr>
                <w:rStyle w:val="ComputerCode"/>
              </w:rPr>
            </w:pPr>
          </w:p>
          <w:p w14:paraId="243B4928" w14:textId="77777777" w:rsidR="0027550F" w:rsidRPr="0027550F" w:rsidRDefault="0027550F" w:rsidP="0027550F">
            <w:pPr>
              <w:rPr>
                <w:rStyle w:val="ComputerCode"/>
              </w:rPr>
            </w:pPr>
            <w:r w:rsidRPr="0027550F">
              <w:rPr>
                <w:rStyle w:val="ComputerCode"/>
              </w:rPr>
              <w:t xml:space="preserve">        return true;</w:t>
            </w:r>
          </w:p>
          <w:p w14:paraId="117241E0" w14:textId="77777777" w:rsidR="0027550F" w:rsidRPr="0027550F" w:rsidRDefault="0027550F" w:rsidP="0027550F">
            <w:pPr>
              <w:rPr>
                <w:rStyle w:val="ComputerCode"/>
              </w:rPr>
            </w:pPr>
            <w:r w:rsidRPr="0027550F">
              <w:rPr>
                <w:rStyle w:val="ComputerCode"/>
              </w:rPr>
              <w:t xml:space="preserve">    }</w:t>
            </w:r>
          </w:p>
          <w:p w14:paraId="6755E6A5" w14:textId="77777777" w:rsidR="0027550F" w:rsidRPr="0027550F" w:rsidRDefault="0027550F" w:rsidP="0027550F">
            <w:pPr>
              <w:rPr>
                <w:rStyle w:val="ComputerCode"/>
              </w:rPr>
            </w:pPr>
          </w:p>
          <w:p w14:paraId="657E3197" w14:textId="77777777" w:rsidR="0027550F" w:rsidRPr="0027550F" w:rsidRDefault="0027550F" w:rsidP="0027550F">
            <w:pPr>
              <w:rPr>
                <w:rStyle w:val="ComputerCode"/>
              </w:rPr>
            </w:pPr>
            <w:r w:rsidRPr="0027550F">
              <w:rPr>
                <w:rStyle w:val="ComputerCode"/>
              </w:rPr>
              <w:t xml:space="preserve">    // ...</w:t>
            </w:r>
          </w:p>
          <w:p w14:paraId="35414C0B" w14:textId="77777777" w:rsidR="0027550F" w:rsidRPr="0027550F" w:rsidRDefault="0027550F" w:rsidP="0027550F">
            <w:pPr>
              <w:rPr>
                <w:rStyle w:val="ComputerCode"/>
              </w:rPr>
            </w:pPr>
          </w:p>
          <w:p w14:paraId="250F01D6" w14:textId="77777777" w:rsidR="0027550F" w:rsidRPr="0027550F" w:rsidRDefault="0027550F" w:rsidP="0027550F">
            <w:pPr>
              <w:rPr>
                <w:rStyle w:val="ComputerCode"/>
              </w:rPr>
            </w:pPr>
            <w:r w:rsidRPr="0027550F">
              <w:rPr>
                <w:rStyle w:val="ComputerCode"/>
              </w:rPr>
              <w:t>private:</w:t>
            </w:r>
          </w:p>
          <w:p w14:paraId="4BC63F4A" w14:textId="77777777" w:rsidR="0027550F" w:rsidRPr="0027550F" w:rsidRDefault="0027550F" w:rsidP="0027550F">
            <w:pPr>
              <w:rPr>
                <w:rStyle w:val="ComputerCode"/>
              </w:rPr>
            </w:pPr>
            <w:r w:rsidRPr="0027550F">
              <w:rPr>
                <w:rStyle w:val="ComputerCode"/>
              </w:rPr>
              <w:t xml:space="preserve">    void SetEventFeedback()</w:t>
            </w:r>
          </w:p>
          <w:p w14:paraId="0F76DDD7" w14:textId="77777777" w:rsidR="0027550F" w:rsidRPr="0027550F" w:rsidRDefault="0027550F" w:rsidP="0027550F">
            <w:pPr>
              <w:rPr>
                <w:rStyle w:val="ComputerCode"/>
              </w:rPr>
            </w:pPr>
            <w:r w:rsidRPr="0027550F">
              <w:rPr>
                <w:rStyle w:val="ComputerCode"/>
              </w:rPr>
              <w:t xml:space="preserve">    {</w:t>
            </w:r>
          </w:p>
          <w:p w14:paraId="0ACC21B0" w14:textId="77777777" w:rsidR="00C7709C" w:rsidRDefault="0027550F" w:rsidP="0027550F">
            <w:pPr>
              <w:rPr>
                <w:rStyle w:val="ComputerCode"/>
              </w:rPr>
            </w:pPr>
            <w:r w:rsidRPr="0027550F">
              <w:rPr>
                <w:rStyle w:val="ComputerCode"/>
              </w:rPr>
              <w:t xml:space="preserve">        uge::Gamepl</w:t>
            </w:r>
            <w:r w:rsidR="00C7709C">
              <w:rPr>
                <w:rStyle w:val="ComputerCode"/>
              </w:rPr>
              <w:t>ayPreferences::GameplaySettings</w:t>
            </w:r>
          </w:p>
          <w:p w14:paraId="32C5413E" w14:textId="77777777" w:rsidR="00C7709C" w:rsidRDefault="00C7709C" w:rsidP="0027550F">
            <w:pPr>
              <w:rPr>
                <w:rStyle w:val="ComputerCode"/>
              </w:rPr>
            </w:pPr>
            <w:r>
              <w:rPr>
                <w:rStyle w:val="ComputerCode"/>
              </w:rPr>
              <w:t xml:space="preserve">                   </w:t>
            </w:r>
            <w:r w:rsidR="0027550F" w:rsidRPr="0027550F">
              <w:rPr>
                <w:rStyle w:val="ComputerCode"/>
              </w:rPr>
              <w:t>gameplaySettings = m_PlayerProfile.</w:t>
            </w:r>
          </w:p>
          <w:p w14:paraId="5E29406B" w14:textId="33F9D0E5" w:rsidR="0027550F" w:rsidRPr="0027550F" w:rsidRDefault="00C7709C" w:rsidP="0027550F">
            <w:pPr>
              <w:rPr>
                <w:rStyle w:val="ComputerCode"/>
              </w:rPr>
            </w:pPr>
            <w:r>
              <w:rPr>
                <w:rStyle w:val="ComputerCode"/>
              </w:rPr>
              <w:t xml:space="preserve">                     </w:t>
            </w:r>
            <w:r w:rsidR="0027550F" w:rsidRPr="0027550F">
              <w:rPr>
                <w:rStyle w:val="ComputerCode"/>
              </w:rPr>
              <w:t>GetGameplayPreferences().GetGameplaySettings();</w:t>
            </w:r>
          </w:p>
          <w:p w14:paraId="11CFB68A" w14:textId="77777777" w:rsidR="00C7709C" w:rsidRDefault="0027550F" w:rsidP="0027550F">
            <w:pPr>
              <w:rPr>
                <w:rStyle w:val="ComputerCode"/>
              </w:rPr>
            </w:pPr>
            <w:r w:rsidRPr="0027550F">
              <w:rPr>
                <w:rStyle w:val="ComputerCode"/>
              </w:rPr>
              <w:t xml:space="preserve">        const auto&amp; specializations =</w:t>
            </w:r>
          </w:p>
          <w:p w14:paraId="6F99355D" w14:textId="097A7CB8" w:rsidR="0027550F" w:rsidRPr="0027550F" w:rsidRDefault="00C7709C" w:rsidP="0027550F">
            <w:pPr>
              <w:rPr>
                <w:rStyle w:val="ComputerCode"/>
              </w:rPr>
            </w:pPr>
            <w:r>
              <w:rPr>
                <w:rStyle w:val="ComputerCode"/>
              </w:rPr>
              <w:t xml:space="preserve">                   </w:t>
            </w:r>
            <w:r w:rsidR="0027550F" w:rsidRPr="0027550F">
              <w:rPr>
                <w:rStyle w:val="ComputerCode"/>
              </w:rPr>
              <w:t xml:space="preserve"> gameplaySettings.eventSpecializationFileNames;</w:t>
            </w:r>
          </w:p>
          <w:p w14:paraId="63A13196" w14:textId="77777777" w:rsidR="0027550F" w:rsidRPr="0027550F" w:rsidRDefault="0027550F" w:rsidP="0027550F">
            <w:pPr>
              <w:rPr>
                <w:rStyle w:val="ComputerCode"/>
              </w:rPr>
            </w:pPr>
            <w:r w:rsidRPr="0027550F">
              <w:rPr>
                <w:rStyle w:val="ComputerCode"/>
              </w:rPr>
              <w:t xml:space="preserve">        for (const auto&amp; specialization : specializations)</w:t>
            </w:r>
          </w:p>
          <w:p w14:paraId="39F82A9F" w14:textId="77777777" w:rsidR="0027550F" w:rsidRPr="0027550F" w:rsidRDefault="0027550F" w:rsidP="0027550F">
            <w:pPr>
              <w:rPr>
                <w:rStyle w:val="ComputerCode"/>
              </w:rPr>
            </w:pPr>
            <w:r w:rsidRPr="0027550F">
              <w:rPr>
                <w:rStyle w:val="ComputerCode"/>
              </w:rPr>
              <w:t xml:space="preserve">        {</w:t>
            </w:r>
          </w:p>
          <w:p w14:paraId="0087FB85" w14:textId="77777777" w:rsidR="0027550F" w:rsidRPr="0027550F" w:rsidRDefault="0027550F" w:rsidP="0027550F">
            <w:pPr>
              <w:rPr>
                <w:rStyle w:val="ComputerCode"/>
              </w:rPr>
            </w:pPr>
            <w:r w:rsidRPr="0027550F">
              <w:rPr>
                <w:rStyle w:val="ComputerCode"/>
              </w:rPr>
              <w:t xml:space="preserve">            std::string name = specialization.first;</w:t>
            </w:r>
          </w:p>
          <w:p w14:paraId="7BC8C40D" w14:textId="77777777" w:rsidR="0027550F" w:rsidRPr="0027550F" w:rsidRDefault="0027550F" w:rsidP="0027550F">
            <w:pPr>
              <w:rPr>
                <w:rStyle w:val="ComputerCode"/>
              </w:rPr>
            </w:pPr>
            <w:r w:rsidRPr="0027550F">
              <w:rPr>
                <w:rStyle w:val="ComputerCode"/>
              </w:rPr>
              <w:t xml:space="preserve">            std::string resource = specialization.second;</w:t>
            </w:r>
          </w:p>
          <w:p w14:paraId="60162367" w14:textId="77777777" w:rsidR="0027550F" w:rsidRPr="0027550F" w:rsidRDefault="0027550F" w:rsidP="0027550F">
            <w:pPr>
              <w:rPr>
                <w:rStyle w:val="ComputerCode"/>
              </w:rPr>
            </w:pPr>
          </w:p>
          <w:p w14:paraId="3B0F5697" w14:textId="77777777" w:rsidR="00C7709C" w:rsidRDefault="0027550F" w:rsidP="0027550F">
            <w:pPr>
              <w:rPr>
                <w:rStyle w:val="ComputerCode"/>
              </w:rPr>
            </w:pPr>
            <w:r w:rsidRPr="0027550F">
              <w:rPr>
                <w:rStyle w:val="ComputerCode"/>
              </w:rPr>
              <w:t xml:space="preserve">            m_pViewFeedback =</w:t>
            </w:r>
          </w:p>
          <w:p w14:paraId="4C591563" w14:textId="177E4D07" w:rsidR="0027550F" w:rsidRPr="0027550F" w:rsidRDefault="00C7709C" w:rsidP="0027550F">
            <w:pPr>
              <w:rPr>
                <w:rStyle w:val="ComputerCode"/>
              </w:rPr>
            </w:pPr>
            <w:r>
              <w:rPr>
                <w:rStyle w:val="ComputerCode"/>
              </w:rPr>
              <w:t xml:space="preserve">                   </w:t>
            </w:r>
            <w:r w:rsidR="0027550F" w:rsidRPr="0027550F">
              <w:rPr>
                <w:rStyle w:val="ComputerCode"/>
              </w:rPr>
              <w:t xml:space="preserve"> m_FeedbackFactory.CreateViewFeedback(name);</w:t>
            </w:r>
          </w:p>
          <w:p w14:paraId="1096512F" w14:textId="77777777" w:rsidR="0027550F" w:rsidRPr="0027550F" w:rsidRDefault="0027550F" w:rsidP="0027550F">
            <w:pPr>
              <w:rPr>
                <w:rStyle w:val="ComputerCode"/>
              </w:rPr>
            </w:pPr>
            <w:r w:rsidRPr="0027550F">
              <w:rPr>
                <w:rStyle w:val="ComputerCode"/>
              </w:rPr>
              <w:t xml:space="preserve">            assert(m_pViewFeedback != nullptr &amp;&amp; "Invalid event specializaton!");</w:t>
            </w:r>
          </w:p>
          <w:p w14:paraId="71B51FDC" w14:textId="77777777" w:rsidR="0027550F" w:rsidRPr="0027550F" w:rsidRDefault="0027550F" w:rsidP="0027550F">
            <w:pPr>
              <w:rPr>
                <w:rStyle w:val="ComputerCode"/>
              </w:rPr>
            </w:pPr>
          </w:p>
          <w:p w14:paraId="4C942612" w14:textId="77777777" w:rsidR="0027550F" w:rsidRPr="0027550F" w:rsidRDefault="0027550F" w:rsidP="0027550F">
            <w:pPr>
              <w:rPr>
                <w:rStyle w:val="ComputerCode"/>
              </w:rPr>
            </w:pPr>
            <w:r w:rsidRPr="0027550F">
              <w:rPr>
                <w:rStyle w:val="ComputerCode"/>
              </w:rPr>
              <w:t xml:space="preserve">            m_pViewFeedback-&gt;vInit(resource);</w:t>
            </w:r>
          </w:p>
          <w:p w14:paraId="6A8550C9" w14:textId="77777777" w:rsidR="0027550F" w:rsidRPr="0027550F" w:rsidRDefault="0027550F" w:rsidP="0027550F">
            <w:pPr>
              <w:rPr>
                <w:rStyle w:val="ComputerCode"/>
              </w:rPr>
            </w:pPr>
            <w:r w:rsidRPr="0027550F">
              <w:rPr>
                <w:rStyle w:val="ComputerCode"/>
              </w:rPr>
              <w:t xml:space="preserve">            m_pViewFeedback-&gt;vSetAudioSystem(m_pAudio);</w:t>
            </w:r>
          </w:p>
          <w:p w14:paraId="17791D77" w14:textId="77777777" w:rsidR="0027550F" w:rsidRPr="0027550F" w:rsidRDefault="0027550F" w:rsidP="0027550F">
            <w:pPr>
              <w:rPr>
                <w:rStyle w:val="ComputerCode"/>
              </w:rPr>
            </w:pPr>
            <w:r w:rsidRPr="0027550F">
              <w:rPr>
                <w:rStyle w:val="ComputerCode"/>
              </w:rPr>
              <w:t xml:space="preserve">            m_pViewFeedback-&gt;vSetGraphicsSystem(m_pGraphics);</w:t>
            </w:r>
          </w:p>
          <w:p w14:paraId="1C6C2E08" w14:textId="77777777" w:rsidR="0027550F" w:rsidRPr="0027550F" w:rsidRDefault="0027550F" w:rsidP="0027550F">
            <w:pPr>
              <w:rPr>
                <w:rStyle w:val="ComputerCode"/>
              </w:rPr>
            </w:pPr>
            <w:r w:rsidRPr="0027550F">
              <w:rPr>
                <w:rStyle w:val="ComputerCode"/>
              </w:rPr>
              <w:t xml:space="preserve">        }</w:t>
            </w:r>
          </w:p>
          <w:p w14:paraId="7D2EAD8A" w14:textId="77777777" w:rsidR="0027550F" w:rsidRPr="0027550F" w:rsidRDefault="0027550F" w:rsidP="0027550F">
            <w:pPr>
              <w:rPr>
                <w:rStyle w:val="ComputerCode"/>
              </w:rPr>
            </w:pPr>
            <w:r w:rsidRPr="0027550F">
              <w:rPr>
                <w:rStyle w:val="ComputerCode"/>
              </w:rPr>
              <w:t xml:space="preserve">    }</w:t>
            </w:r>
          </w:p>
          <w:p w14:paraId="02C46FA9" w14:textId="77777777" w:rsidR="0027550F" w:rsidRPr="0027550F" w:rsidRDefault="0027550F" w:rsidP="0027550F">
            <w:pPr>
              <w:rPr>
                <w:rStyle w:val="ComputerCode"/>
              </w:rPr>
            </w:pPr>
          </w:p>
          <w:p w14:paraId="44FC68DB" w14:textId="77777777" w:rsidR="0027550F" w:rsidRPr="0027550F" w:rsidRDefault="0027550F" w:rsidP="0027550F">
            <w:pPr>
              <w:rPr>
                <w:rStyle w:val="ComputerCode"/>
              </w:rPr>
            </w:pPr>
            <w:r w:rsidRPr="0027550F">
              <w:rPr>
                <w:rStyle w:val="ComputerCode"/>
              </w:rPr>
              <w:t>private:</w:t>
            </w:r>
          </w:p>
          <w:p w14:paraId="224F77D3" w14:textId="77777777" w:rsidR="0027550F" w:rsidRPr="0027550F" w:rsidRDefault="0027550F" w:rsidP="0027550F">
            <w:pPr>
              <w:rPr>
                <w:rStyle w:val="ComputerCode"/>
              </w:rPr>
            </w:pPr>
            <w:r w:rsidRPr="0027550F">
              <w:rPr>
                <w:rStyle w:val="ComputerCode"/>
              </w:rPr>
              <w:t xml:space="preserve">    // ...</w:t>
            </w:r>
          </w:p>
          <w:p w14:paraId="5DB49119" w14:textId="77777777" w:rsidR="0027550F" w:rsidRPr="0027550F" w:rsidRDefault="0027550F" w:rsidP="0027550F">
            <w:pPr>
              <w:rPr>
                <w:rStyle w:val="ComputerCode"/>
              </w:rPr>
            </w:pPr>
          </w:p>
          <w:p w14:paraId="732F55CE" w14:textId="77777777" w:rsidR="0027550F" w:rsidRPr="0027550F" w:rsidRDefault="0027550F" w:rsidP="0027550F">
            <w:pPr>
              <w:rPr>
                <w:rStyle w:val="ComputerCode"/>
              </w:rPr>
            </w:pPr>
            <w:r w:rsidRPr="0027550F">
              <w:rPr>
                <w:rStyle w:val="ComputerCode"/>
              </w:rPr>
              <w:t xml:space="preserve">    PongFeedbackFactory m_FeedbackFactory;</w:t>
            </w:r>
          </w:p>
          <w:p w14:paraId="79FBA4FC" w14:textId="77777777" w:rsidR="0027550F" w:rsidRPr="0027550F" w:rsidRDefault="0027550F" w:rsidP="0027550F">
            <w:pPr>
              <w:rPr>
                <w:rStyle w:val="ComputerCode"/>
              </w:rPr>
            </w:pPr>
            <w:r w:rsidRPr="0027550F">
              <w:rPr>
                <w:rStyle w:val="ComputerCode"/>
              </w:rPr>
              <w:t xml:space="preserve">    uge::IViewFeedback* m_pViewFeedback;</w:t>
            </w:r>
          </w:p>
          <w:p w14:paraId="6C0EBB40" w14:textId="45F56024" w:rsidR="0027550F" w:rsidRPr="0027550F" w:rsidRDefault="0027550F" w:rsidP="0027550F">
            <w:pPr>
              <w:rPr>
                <w:rStyle w:val="ComputerCode"/>
              </w:rPr>
            </w:pPr>
            <w:r w:rsidRPr="0027550F">
              <w:rPr>
                <w:rStyle w:val="ComputerCode"/>
              </w:rPr>
              <w:t>};</w:t>
            </w:r>
          </w:p>
        </w:tc>
      </w:tr>
    </w:tbl>
    <w:p w14:paraId="30F087C4" w14:textId="77777777" w:rsidR="0027550F" w:rsidRDefault="0027550F" w:rsidP="00CA1545"/>
    <w:p w14:paraId="35AB27F8" w14:textId="2919BEEA" w:rsidR="00D9098F" w:rsidRDefault="0027550F" w:rsidP="00CA1545">
      <w:r>
        <w:t xml:space="preserve">This factory can be configured with a profile, as shown in Section </w:t>
      </w:r>
      <w:r>
        <w:fldChar w:fldCharType="begin"/>
      </w:r>
      <w:r>
        <w:instrText xml:space="preserve"> REF _Ref381864387 \r \h </w:instrText>
      </w:r>
      <w:r>
        <w:fldChar w:fldCharType="separate"/>
      </w:r>
      <w:r w:rsidR="00FD7060">
        <w:t>7.2.6.8</w:t>
      </w:r>
      <w:r>
        <w:fldChar w:fldCharType="end"/>
      </w:r>
      <w:r>
        <w:t>.</w:t>
      </w:r>
    </w:p>
    <w:p w14:paraId="18B0447E" w14:textId="2CD36502" w:rsidR="00564D9B" w:rsidRDefault="00564D9B" w:rsidP="00564D9B">
      <w:pPr>
        <w:pStyle w:val="Heading4"/>
      </w:pPr>
      <w:bookmarkStart w:id="501" w:name="_Ref381864387"/>
      <w:r>
        <w:lastRenderedPageBreak/>
        <w:t>Player Profile: Event Specializations</w:t>
      </w:r>
      <w:bookmarkEnd w:id="501"/>
    </w:p>
    <w:p w14:paraId="4CA5870E" w14:textId="0513BB75" w:rsidR="00CA1545" w:rsidRDefault="0027550F" w:rsidP="00CA1545">
      <w:r>
        <w:t xml:space="preserve">The events from the </w:t>
      </w:r>
      <w:r w:rsidRPr="0027550F">
        <w:rPr>
          <w:rStyle w:val="ComputerCode"/>
        </w:rPr>
        <w:t>IGameView</w:t>
      </w:r>
      <w:r>
        <w:t xml:space="preserve"> can also benefit from the player profile. </w:t>
      </w:r>
      <w:r>
        <w:fldChar w:fldCharType="begin"/>
      </w:r>
      <w:r>
        <w:instrText xml:space="preserve"> REF _Ref382518360 \h </w:instrText>
      </w:r>
      <w:r>
        <w:fldChar w:fldCharType="separate"/>
      </w:r>
      <w:r w:rsidR="00FD7060" w:rsidRPr="0027550F">
        <w:rPr>
          <w:b/>
        </w:rPr>
        <w:t xml:space="preserve">Listing </w:t>
      </w:r>
      <w:r w:rsidR="00FD7060">
        <w:rPr>
          <w:b/>
          <w:noProof/>
        </w:rPr>
        <w:t>109</w:t>
      </w:r>
      <w:r>
        <w:fldChar w:fldCharType="end"/>
      </w:r>
      <w:r>
        <w:t xml:space="preserve"> defines a list of all the event specializations that should be used in a profile.</w:t>
      </w:r>
    </w:p>
    <w:p w14:paraId="53A22A0D" w14:textId="74F22467" w:rsidR="0027550F" w:rsidRDefault="0027550F" w:rsidP="0027550F">
      <w:pPr>
        <w:pStyle w:val="Caption"/>
        <w:keepNext/>
        <w:jc w:val="center"/>
      </w:pPr>
      <w:bookmarkStart w:id="502" w:name="_Ref382518360"/>
      <w:bookmarkStart w:id="503" w:name="_Toc384213504"/>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46358A">
        <w:rPr>
          <w:b/>
          <w:noProof/>
        </w:rPr>
        <w:t>109</w:t>
      </w:r>
      <w:r w:rsidRPr="0027550F">
        <w:rPr>
          <w:b/>
        </w:rPr>
        <w:fldChar w:fldCharType="end"/>
      </w:r>
      <w:bookmarkEnd w:id="502"/>
      <w:r w:rsidRPr="0027550F">
        <w:rPr>
          <w:b/>
        </w:rPr>
        <w:t>.</w:t>
      </w:r>
      <w:r>
        <w:t xml:space="preserve"> A list of event feedback resources.</w:t>
      </w:r>
      <w:bookmarkEnd w:id="503"/>
    </w:p>
    <w:tbl>
      <w:tblPr>
        <w:tblStyle w:val="TableGrid"/>
        <w:tblW w:w="0" w:type="auto"/>
        <w:tblLook w:val="04A0" w:firstRow="1" w:lastRow="0" w:firstColumn="1" w:lastColumn="0" w:noHBand="0" w:noVBand="1"/>
      </w:tblPr>
      <w:tblGrid>
        <w:gridCol w:w="8494"/>
      </w:tblGrid>
      <w:tr w:rsidR="00AE3408" w14:paraId="46E22A9D" w14:textId="77777777" w:rsidTr="00AE3408">
        <w:tc>
          <w:tcPr>
            <w:tcW w:w="8494" w:type="dxa"/>
          </w:tcPr>
          <w:p w14:paraId="3CE0642F" w14:textId="77777777" w:rsidR="00D9098F" w:rsidRPr="00D9098F" w:rsidRDefault="00D9098F" w:rsidP="00D9098F">
            <w:pPr>
              <w:rPr>
                <w:rStyle w:val="ComputerCode"/>
              </w:rPr>
            </w:pPr>
            <w:r w:rsidRPr="00D9098F">
              <w:rPr>
                <w:rStyle w:val="ComputerCode"/>
              </w:rPr>
              <w:t>&lt;?xml version="1.0" encoding="UTF-8"?&gt;</w:t>
            </w:r>
          </w:p>
          <w:p w14:paraId="07702F7A" w14:textId="77777777" w:rsidR="00D9098F" w:rsidRPr="00D9098F" w:rsidRDefault="00D9098F" w:rsidP="00D9098F">
            <w:pPr>
              <w:rPr>
                <w:rStyle w:val="ComputerCode"/>
              </w:rPr>
            </w:pPr>
          </w:p>
          <w:p w14:paraId="635DC2C2" w14:textId="77777777" w:rsidR="00C7709C" w:rsidRDefault="00D9098F" w:rsidP="00D9098F">
            <w:pPr>
              <w:rPr>
                <w:rStyle w:val="ComputerCode"/>
              </w:rPr>
            </w:pPr>
            <w:r w:rsidRPr="00D9098F">
              <w:rPr>
                <w:rStyle w:val="ComputerCode"/>
              </w:rPr>
              <w:t>&lt;EventSpecializations resource=</w:t>
            </w:r>
          </w:p>
          <w:p w14:paraId="75DA0AF9" w14:textId="2F804896"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events.xml"&gt;</w:t>
            </w:r>
          </w:p>
          <w:p w14:paraId="48E3E060" w14:textId="77777777" w:rsidR="00D9098F" w:rsidRPr="00D9098F" w:rsidRDefault="00D9098F" w:rsidP="00D9098F">
            <w:pPr>
              <w:rPr>
                <w:rStyle w:val="ComputerCode"/>
              </w:rPr>
            </w:pPr>
          </w:p>
          <w:p w14:paraId="676D7B0E" w14:textId="77777777" w:rsidR="00C7709C" w:rsidRDefault="00D9098F" w:rsidP="00D9098F">
            <w:pPr>
              <w:rPr>
                <w:rStyle w:val="ComputerCode"/>
              </w:rPr>
            </w:pPr>
            <w:r w:rsidRPr="00D9098F">
              <w:rPr>
                <w:rStyle w:val="ComputerCode"/>
              </w:rPr>
              <w:t xml:space="preserve">  &lt;EventSpecialization name="AuralFeedback" resource=</w:t>
            </w:r>
          </w:p>
          <w:p w14:paraId="6923AEB2" w14:textId="6E16BCBF" w:rsidR="00D9098F" w:rsidRPr="00D9098F" w:rsidRDefault="00D9098F" w:rsidP="00D9098F">
            <w:pPr>
              <w:rPr>
                <w:rStyle w:val="ComputerCode"/>
              </w:rPr>
            </w:pPr>
            <w:r w:rsidRPr="00D9098F">
              <w:rPr>
                <w:rStyle w:val="ComputerCode"/>
              </w:rPr>
              <w:t>"data/config/player_profiles/average_user/events/aural_events.xml"/&gt;</w:t>
            </w:r>
          </w:p>
          <w:p w14:paraId="0F09F952" w14:textId="77777777" w:rsidR="00D9098F" w:rsidRPr="00D9098F" w:rsidRDefault="00D9098F" w:rsidP="00D9098F">
            <w:pPr>
              <w:rPr>
                <w:rStyle w:val="ComputerCode"/>
              </w:rPr>
            </w:pPr>
            <w:r w:rsidRPr="00D9098F">
              <w:rPr>
                <w:rStyle w:val="ComputerCode"/>
              </w:rPr>
              <w:t xml:space="preserve">  </w:t>
            </w:r>
          </w:p>
          <w:p w14:paraId="17482C8F" w14:textId="0CAE73D7" w:rsidR="00AE3408" w:rsidRDefault="00D9098F" w:rsidP="00D9098F">
            <w:r w:rsidRPr="00D9098F">
              <w:rPr>
                <w:rStyle w:val="ComputerCode"/>
              </w:rPr>
              <w:t>&lt;/EventSpecializations&gt;</w:t>
            </w:r>
          </w:p>
        </w:tc>
      </w:tr>
    </w:tbl>
    <w:p w14:paraId="053B14C8" w14:textId="77777777" w:rsidR="007C375E" w:rsidRDefault="007C375E" w:rsidP="00CA1545"/>
    <w:p w14:paraId="6B4D50B0" w14:textId="29A68494" w:rsidR="0027550F" w:rsidRDefault="0027550F" w:rsidP="00CA1545">
      <w:r>
        <w:fldChar w:fldCharType="begin"/>
      </w:r>
      <w:r>
        <w:instrText xml:space="preserve"> REF _Ref382518364 \h </w:instrText>
      </w:r>
      <w:r>
        <w:fldChar w:fldCharType="separate"/>
      </w:r>
      <w:r w:rsidR="00FD7060" w:rsidRPr="0027550F">
        <w:rPr>
          <w:b/>
        </w:rPr>
        <w:t xml:space="preserve">Listing </w:t>
      </w:r>
      <w:r w:rsidR="00FD7060">
        <w:rPr>
          <w:b/>
          <w:noProof/>
        </w:rPr>
        <w:t>110</w:t>
      </w:r>
      <w:r>
        <w:fldChar w:fldCharType="end"/>
      </w:r>
      <w:r>
        <w:t xml:space="preserve"> shows an example</w:t>
      </w:r>
      <w:r w:rsidR="00FF50C1">
        <w:t xml:space="preserve"> of one feedback configuration’s file. The developers are free to define the format, setting elements to the required data.</w:t>
      </w:r>
    </w:p>
    <w:p w14:paraId="0D81A137" w14:textId="189DB230" w:rsidR="0027550F" w:rsidRDefault="0027550F" w:rsidP="0027550F">
      <w:pPr>
        <w:pStyle w:val="Caption"/>
        <w:keepNext/>
        <w:jc w:val="center"/>
      </w:pPr>
      <w:bookmarkStart w:id="504" w:name="_Ref382518364"/>
      <w:bookmarkStart w:id="505" w:name="_Toc384213505"/>
      <w:r w:rsidRPr="0027550F">
        <w:rPr>
          <w:b/>
        </w:rPr>
        <w:t xml:space="preserve">Listing </w:t>
      </w:r>
      <w:r w:rsidRPr="0027550F">
        <w:rPr>
          <w:b/>
        </w:rPr>
        <w:fldChar w:fldCharType="begin"/>
      </w:r>
      <w:r w:rsidRPr="0027550F">
        <w:rPr>
          <w:b/>
        </w:rPr>
        <w:instrText xml:space="preserve"> SEQ Listing \* ARABIC </w:instrText>
      </w:r>
      <w:r w:rsidRPr="0027550F">
        <w:rPr>
          <w:b/>
        </w:rPr>
        <w:fldChar w:fldCharType="separate"/>
      </w:r>
      <w:r w:rsidR="0046358A">
        <w:rPr>
          <w:b/>
          <w:noProof/>
        </w:rPr>
        <w:t>110</w:t>
      </w:r>
      <w:r w:rsidRPr="0027550F">
        <w:rPr>
          <w:b/>
        </w:rPr>
        <w:fldChar w:fldCharType="end"/>
      </w:r>
      <w:bookmarkEnd w:id="504"/>
      <w:r>
        <w:t>. A sample configuration file for event feedback.</w:t>
      </w:r>
      <w:bookmarkEnd w:id="505"/>
    </w:p>
    <w:tbl>
      <w:tblPr>
        <w:tblStyle w:val="TableGrid"/>
        <w:tblW w:w="0" w:type="auto"/>
        <w:tblLook w:val="04A0" w:firstRow="1" w:lastRow="0" w:firstColumn="1" w:lastColumn="0" w:noHBand="0" w:noVBand="1"/>
      </w:tblPr>
      <w:tblGrid>
        <w:gridCol w:w="8494"/>
      </w:tblGrid>
      <w:tr w:rsidR="00AE3408" w14:paraId="3A050ACC" w14:textId="77777777" w:rsidTr="00AE3408">
        <w:tc>
          <w:tcPr>
            <w:tcW w:w="8494" w:type="dxa"/>
          </w:tcPr>
          <w:p w14:paraId="69BC9B77" w14:textId="77777777" w:rsidR="00D9098F" w:rsidRPr="00D9098F" w:rsidRDefault="00D9098F" w:rsidP="00D9098F">
            <w:pPr>
              <w:rPr>
                <w:rStyle w:val="ComputerCode"/>
              </w:rPr>
            </w:pPr>
            <w:r w:rsidRPr="00D9098F">
              <w:rPr>
                <w:rStyle w:val="ComputerCode"/>
              </w:rPr>
              <w:t>&lt;?xml version="1.0" encoding="UTF-8"?&gt;</w:t>
            </w:r>
          </w:p>
          <w:p w14:paraId="03A50ABD" w14:textId="77777777" w:rsidR="00D9098F" w:rsidRPr="00D9098F" w:rsidRDefault="00D9098F" w:rsidP="00D9098F">
            <w:pPr>
              <w:rPr>
                <w:rStyle w:val="ComputerCode"/>
              </w:rPr>
            </w:pPr>
          </w:p>
          <w:p w14:paraId="7953E478" w14:textId="77777777" w:rsidR="00C7709C" w:rsidRDefault="00D9098F" w:rsidP="00D9098F">
            <w:pPr>
              <w:rPr>
                <w:rStyle w:val="ComputerCode"/>
              </w:rPr>
            </w:pPr>
            <w:r w:rsidRPr="00D9098F">
              <w:rPr>
                <w:rStyle w:val="ComputerCode"/>
              </w:rPr>
              <w:t>&lt;EventSpecialization resource=</w:t>
            </w:r>
          </w:p>
          <w:p w14:paraId="6D99945A" w14:textId="5A2EB5E5" w:rsidR="00D9098F" w:rsidRPr="00D9098F" w:rsidRDefault="00C7709C" w:rsidP="00D9098F">
            <w:pPr>
              <w:rPr>
                <w:rStyle w:val="ComputerCode"/>
              </w:rPr>
            </w:pPr>
            <w:r>
              <w:rPr>
                <w:rStyle w:val="ComputerCode"/>
              </w:rPr>
              <w:t xml:space="preserve"> </w:t>
            </w:r>
            <w:r w:rsidR="00D9098F" w:rsidRPr="00D9098F">
              <w:rPr>
                <w:rStyle w:val="ComputerCode"/>
              </w:rPr>
              <w:t>"data/config/player_profiles/average_user/events/aural_events.xml"&gt;</w:t>
            </w:r>
          </w:p>
          <w:p w14:paraId="37DD3A88" w14:textId="77777777" w:rsidR="00D9098F" w:rsidRPr="00D9098F" w:rsidRDefault="00D9098F" w:rsidP="00D9098F">
            <w:pPr>
              <w:rPr>
                <w:rStyle w:val="ComputerCode"/>
              </w:rPr>
            </w:pPr>
          </w:p>
          <w:p w14:paraId="3D1B345F" w14:textId="77777777" w:rsidR="00D9098F" w:rsidRPr="00D9098F" w:rsidRDefault="00D9098F" w:rsidP="00D9098F">
            <w:pPr>
              <w:rPr>
                <w:rStyle w:val="ComputerCode"/>
              </w:rPr>
            </w:pPr>
            <w:r w:rsidRPr="00D9098F">
              <w:rPr>
                <w:rStyle w:val="ComputerCode"/>
              </w:rPr>
              <w:t xml:space="preserve">  &lt;Events&gt;</w:t>
            </w:r>
          </w:p>
          <w:p w14:paraId="57B4E67E" w14:textId="77777777" w:rsidR="00D9098F" w:rsidRPr="00D9098F" w:rsidRDefault="00D9098F" w:rsidP="00D9098F">
            <w:pPr>
              <w:rPr>
                <w:rStyle w:val="ComputerCode"/>
              </w:rPr>
            </w:pPr>
          </w:p>
          <w:p w14:paraId="51FB62A3" w14:textId="77777777" w:rsidR="00D9098F" w:rsidRPr="00D9098F" w:rsidRDefault="00D9098F" w:rsidP="00D9098F">
            <w:pPr>
              <w:rPr>
                <w:rStyle w:val="ComputerCode"/>
              </w:rPr>
            </w:pPr>
            <w:r w:rsidRPr="00D9098F">
              <w:rPr>
                <w:rStyle w:val="ComputerCode"/>
              </w:rPr>
              <w:t xml:space="preserve">    &lt;Event name="OnMoveActor" enabled="true"&gt;</w:t>
            </w:r>
          </w:p>
          <w:p w14:paraId="3403F283" w14:textId="0FC08D8F" w:rsidR="00D9098F" w:rsidRPr="00D9098F" w:rsidRDefault="00D9098F" w:rsidP="00D9098F">
            <w:pPr>
              <w:rPr>
                <w:rStyle w:val="ComputerCode"/>
              </w:rPr>
            </w:pPr>
            <w:r w:rsidRPr="00D9098F">
              <w:rPr>
                <w:rStyle w:val="ComputerCode"/>
              </w:rPr>
              <w:t xml:space="preserve">      &lt;!--&lt;FileName n="data/audio/effects/</w:t>
            </w:r>
            <w:r w:rsidR="00FF50C1">
              <w:rPr>
                <w:rStyle w:val="ComputerCode"/>
              </w:rPr>
              <w:t>sound</w:t>
            </w:r>
            <w:r w:rsidRPr="00D9098F">
              <w:rPr>
                <w:rStyle w:val="ComputerCode"/>
              </w:rPr>
              <w:t>.wav" /&gt;</w:t>
            </w:r>
          </w:p>
          <w:p w14:paraId="167B69A1" w14:textId="77777777" w:rsidR="00D9098F" w:rsidRPr="00D9098F" w:rsidRDefault="00D9098F" w:rsidP="00D9098F">
            <w:pPr>
              <w:rPr>
                <w:rStyle w:val="ComputerCode"/>
              </w:rPr>
            </w:pPr>
            <w:r w:rsidRPr="00D9098F">
              <w:rPr>
                <w:rStyle w:val="ComputerCode"/>
              </w:rPr>
              <w:t xml:space="preserve">      &lt;Volume v="1.0f" /&gt;</w:t>
            </w:r>
          </w:p>
          <w:p w14:paraId="178FF765" w14:textId="77777777" w:rsidR="00D9098F" w:rsidRPr="00D9098F" w:rsidRDefault="00D9098F" w:rsidP="00D9098F">
            <w:pPr>
              <w:rPr>
                <w:rStyle w:val="ComputerCode"/>
              </w:rPr>
            </w:pPr>
            <w:r w:rsidRPr="00D9098F">
              <w:rPr>
                <w:rStyle w:val="ComputerCode"/>
              </w:rPr>
              <w:t xml:space="preserve">      &lt;InitialProgress p="0.0f" /&gt;</w:t>
            </w:r>
          </w:p>
          <w:p w14:paraId="0912901F" w14:textId="77777777" w:rsidR="00D9098F" w:rsidRPr="00D9098F" w:rsidRDefault="00D9098F" w:rsidP="00D9098F">
            <w:pPr>
              <w:rPr>
                <w:rStyle w:val="ComputerCode"/>
              </w:rPr>
            </w:pPr>
            <w:r w:rsidRPr="00D9098F">
              <w:rPr>
                <w:rStyle w:val="ComputerCode"/>
              </w:rPr>
              <w:t xml:space="preserve">      &lt;Loop l="true" /&gt;--&gt;</w:t>
            </w:r>
          </w:p>
          <w:p w14:paraId="282FB21B" w14:textId="77777777" w:rsidR="00D9098F" w:rsidRPr="00D9098F" w:rsidRDefault="00D9098F" w:rsidP="00D9098F">
            <w:pPr>
              <w:rPr>
                <w:rStyle w:val="ComputerCode"/>
              </w:rPr>
            </w:pPr>
            <w:r w:rsidRPr="00D9098F">
              <w:rPr>
                <w:rStyle w:val="ComputerCode"/>
              </w:rPr>
              <w:t xml:space="preserve">    &lt;/Event&gt;</w:t>
            </w:r>
          </w:p>
          <w:p w14:paraId="48D07C2B" w14:textId="77777777" w:rsidR="00D9098F" w:rsidRPr="00D9098F" w:rsidRDefault="00D9098F" w:rsidP="00D9098F">
            <w:pPr>
              <w:rPr>
                <w:rStyle w:val="ComputerCode"/>
              </w:rPr>
            </w:pPr>
          </w:p>
          <w:p w14:paraId="0138469B" w14:textId="77777777" w:rsidR="00D9098F" w:rsidRPr="00D9098F" w:rsidRDefault="00D9098F" w:rsidP="00D9098F">
            <w:pPr>
              <w:rPr>
                <w:rStyle w:val="ComputerCode"/>
              </w:rPr>
            </w:pPr>
            <w:r w:rsidRPr="00D9098F">
              <w:rPr>
                <w:rStyle w:val="ComputerCode"/>
              </w:rPr>
              <w:t xml:space="preserve">    &lt;Event name="OnStopActor" enabled="true"/&gt;</w:t>
            </w:r>
          </w:p>
          <w:p w14:paraId="66F958A3" w14:textId="77777777" w:rsidR="00D9098F" w:rsidRPr="00D9098F" w:rsidRDefault="00D9098F" w:rsidP="00D9098F">
            <w:pPr>
              <w:rPr>
                <w:rStyle w:val="ComputerCode"/>
              </w:rPr>
            </w:pPr>
          </w:p>
          <w:p w14:paraId="06CA4521" w14:textId="77777777" w:rsidR="00D9098F" w:rsidRPr="00D9098F" w:rsidRDefault="00D9098F" w:rsidP="00D9098F">
            <w:pPr>
              <w:rPr>
                <w:rStyle w:val="ComputerCode"/>
              </w:rPr>
            </w:pPr>
            <w:r w:rsidRPr="00D9098F">
              <w:rPr>
                <w:rStyle w:val="ComputerCode"/>
              </w:rPr>
              <w:t xml:space="preserve">  &lt;/Events&gt;</w:t>
            </w:r>
          </w:p>
          <w:p w14:paraId="18CAAEC0" w14:textId="77777777" w:rsidR="00D9098F" w:rsidRPr="00D9098F" w:rsidRDefault="00D9098F" w:rsidP="00D9098F">
            <w:pPr>
              <w:rPr>
                <w:rStyle w:val="ComputerCode"/>
              </w:rPr>
            </w:pPr>
            <w:r w:rsidRPr="00D9098F">
              <w:rPr>
                <w:rStyle w:val="ComputerCode"/>
              </w:rPr>
              <w:t xml:space="preserve">  </w:t>
            </w:r>
          </w:p>
          <w:p w14:paraId="60766B73" w14:textId="329EB239" w:rsidR="00AE3408" w:rsidRDefault="00D9098F" w:rsidP="00D9098F">
            <w:r w:rsidRPr="00D9098F">
              <w:rPr>
                <w:rStyle w:val="ComputerCode"/>
              </w:rPr>
              <w:t>&lt;/EventSpecialization&gt;</w:t>
            </w:r>
          </w:p>
        </w:tc>
      </w:tr>
    </w:tbl>
    <w:p w14:paraId="6D899981" w14:textId="77777777" w:rsidR="00AE3408" w:rsidRDefault="00AE3408" w:rsidP="00CA1545"/>
    <w:p w14:paraId="237C2081" w14:textId="508DC38A" w:rsidR="00AE3408" w:rsidRDefault="00FF50C1" w:rsidP="00CA1545">
      <w:r>
        <w:t xml:space="preserve">For instance, </w:t>
      </w:r>
      <w:r>
        <w:fldChar w:fldCharType="begin"/>
      </w:r>
      <w:r>
        <w:instrText xml:space="preserve"> REF _Ref382518364 \h </w:instrText>
      </w:r>
      <w:r>
        <w:fldChar w:fldCharType="separate"/>
      </w:r>
      <w:r w:rsidR="00FD7060" w:rsidRPr="0027550F">
        <w:rPr>
          <w:b/>
        </w:rPr>
        <w:t xml:space="preserve">Listing </w:t>
      </w:r>
      <w:r w:rsidR="00FD7060">
        <w:rPr>
          <w:b/>
          <w:noProof/>
        </w:rPr>
        <w:t>110</w:t>
      </w:r>
      <w:r>
        <w:fldChar w:fldCharType="end"/>
      </w:r>
      <w:r>
        <w:t xml:space="preserve"> allows enabling and disabling the feedback from an event without recompiling the code. The commented code offers another possibility: to set the sound file and parameters from within the configuration file – this would have the same benefits to an event as an audio component has to actors.</w:t>
      </w:r>
    </w:p>
    <w:p w14:paraId="10868704" w14:textId="4DFA30D4" w:rsidR="00270529" w:rsidRDefault="00270529" w:rsidP="00270529">
      <w:pPr>
        <w:pStyle w:val="Heading3"/>
      </w:pPr>
      <w:bookmarkStart w:id="506" w:name="_Ref384105924"/>
      <w:bookmarkStart w:id="507" w:name="_Toc384213343"/>
      <w:r>
        <w:t>Defining the Gameplay</w:t>
      </w:r>
      <w:bookmarkEnd w:id="506"/>
      <w:bookmarkEnd w:id="507"/>
    </w:p>
    <w:p w14:paraId="12168E8C" w14:textId="083A1B0D" w:rsidR="00270529" w:rsidRDefault="00270529" w:rsidP="00270529">
      <w:r>
        <w:t xml:space="preserve">Section </w:t>
      </w:r>
      <w:r>
        <w:fldChar w:fldCharType="begin"/>
      </w:r>
      <w:r>
        <w:instrText xml:space="preserve"> REF _Ref381868962 \r \h </w:instrText>
      </w:r>
      <w:r>
        <w:fldChar w:fldCharType="separate"/>
      </w:r>
      <w:r w:rsidR="00FD7060">
        <w:t>7.2.5</w:t>
      </w:r>
      <w:r>
        <w:fldChar w:fldCharType="end"/>
      </w:r>
      <w:r>
        <w:t xml:space="preserve"> outlined how to use UGE’s features to </w:t>
      </w:r>
      <w:r w:rsidR="006543D7">
        <w:t xml:space="preserve">implement a game. It is important to note, however, the implementation does not have any gameplay code so far – currently it is only possible to move the player spaceship. This section works on this issue </w:t>
      </w:r>
      <w:r w:rsidR="006543D7">
        <w:lastRenderedPageBreak/>
        <w:t>to turn the basic project structure obtained in the previous sections into a playable game prototype.</w:t>
      </w:r>
    </w:p>
    <w:p w14:paraId="67642707" w14:textId="491C2EFA" w:rsidR="006543D7" w:rsidRDefault="006543D7" w:rsidP="006543D7">
      <w:pPr>
        <w:pStyle w:val="Heading4"/>
      </w:pPr>
      <w:bookmarkStart w:id="508" w:name="_Ref384129559"/>
      <w:r>
        <w:t>Firing Projectiles</w:t>
      </w:r>
      <w:bookmarkEnd w:id="508"/>
    </w:p>
    <w:p w14:paraId="27F6FB87" w14:textId="281FEFB3" w:rsidR="006543D7" w:rsidRDefault="00E96CA5" w:rsidP="006543D7">
      <w:r>
        <w:t>Before creating the code to fire a bullet or a bomb, it is necessary to define an event for the Game Logic layer.</w:t>
      </w:r>
      <w:r w:rsidR="00210578">
        <w:t xml:space="preserve"> As the player should be able to fire projectiles, the event should be a game command.</w:t>
      </w:r>
      <w:r>
        <w:t xml:space="preserve"> Section </w:t>
      </w:r>
      <w:r w:rsidR="00210578">
        <w:fldChar w:fldCharType="begin"/>
      </w:r>
      <w:r w:rsidR="00210578">
        <w:instrText xml:space="preserve"> REF _Ref382494743 \r \h </w:instrText>
      </w:r>
      <w:r w:rsidR="00210578">
        <w:fldChar w:fldCharType="separate"/>
      </w:r>
      <w:r w:rsidR="00FD7060">
        <w:t>7.2.5.6</w:t>
      </w:r>
      <w:r w:rsidR="00210578">
        <w:fldChar w:fldCharType="end"/>
      </w:r>
      <w:r>
        <w:t xml:space="preserve"> suggested a </w:t>
      </w:r>
      <w:r w:rsidRPr="00210578">
        <w:rPr>
          <w:rStyle w:val="ComputerCode"/>
        </w:rPr>
        <w:t>FireProjectile</w:t>
      </w:r>
      <w:r w:rsidR="00210578">
        <w:t xml:space="preserve"> game command. </w:t>
      </w:r>
      <w:r w:rsidR="00210578">
        <w:fldChar w:fldCharType="begin"/>
      </w:r>
      <w:r w:rsidR="00210578">
        <w:instrText xml:space="preserve"> REF _Ref384108169 \h </w:instrText>
      </w:r>
      <w:r w:rsidR="00210578">
        <w:fldChar w:fldCharType="separate"/>
      </w:r>
      <w:r w:rsidR="00FD7060" w:rsidRPr="00210578">
        <w:rPr>
          <w:b/>
        </w:rPr>
        <w:t xml:space="preserve">Listing </w:t>
      </w:r>
      <w:r w:rsidR="00FD7060">
        <w:rPr>
          <w:b/>
          <w:noProof/>
        </w:rPr>
        <w:t>111</w:t>
      </w:r>
      <w:r w:rsidR="00210578">
        <w:fldChar w:fldCharType="end"/>
      </w:r>
      <w:r w:rsidR="00210578">
        <w:t xml:space="preserve"> shows a possible implementation</w:t>
      </w:r>
      <w:r w:rsidR="00BE2A93">
        <w:t xml:space="preserve"> for the high-level game command</w:t>
      </w:r>
      <w:r w:rsidR="00210578">
        <w:t>.</w:t>
      </w:r>
    </w:p>
    <w:p w14:paraId="5644D7A4" w14:textId="68F05EA6" w:rsidR="00210578" w:rsidRDefault="00210578" w:rsidP="00210578">
      <w:pPr>
        <w:pStyle w:val="Caption"/>
        <w:keepNext/>
        <w:jc w:val="center"/>
      </w:pPr>
      <w:bookmarkStart w:id="509" w:name="_Ref384108169"/>
      <w:bookmarkStart w:id="510" w:name="_Toc384213506"/>
      <w:r w:rsidRPr="00210578">
        <w:rPr>
          <w:b/>
        </w:rPr>
        <w:t xml:space="preserve">Listing </w:t>
      </w:r>
      <w:r w:rsidRPr="00210578">
        <w:rPr>
          <w:b/>
        </w:rPr>
        <w:fldChar w:fldCharType="begin"/>
      </w:r>
      <w:r w:rsidRPr="00210578">
        <w:rPr>
          <w:b/>
        </w:rPr>
        <w:instrText xml:space="preserve"> SEQ Listing \* ARABIC </w:instrText>
      </w:r>
      <w:r w:rsidRPr="00210578">
        <w:rPr>
          <w:b/>
        </w:rPr>
        <w:fldChar w:fldCharType="separate"/>
      </w:r>
      <w:r w:rsidR="0046358A">
        <w:rPr>
          <w:b/>
          <w:noProof/>
        </w:rPr>
        <w:t>111</w:t>
      </w:r>
      <w:r w:rsidRPr="00210578">
        <w:rPr>
          <w:b/>
        </w:rPr>
        <w:fldChar w:fldCharType="end"/>
      </w:r>
      <w:bookmarkEnd w:id="509"/>
      <w:r w:rsidRPr="00210578">
        <w:rPr>
          <w:b/>
        </w:rPr>
        <w:t>.</w:t>
      </w:r>
      <w:r>
        <w:t xml:space="preserve"> A game command to fire projectiles (bullets and bombs).</w:t>
      </w:r>
      <w:bookmarkEnd w:id="510"/>
    </w:p>
    <w:tbl>
      <w:tblPr>
        <w:tblStyle w:val="TableGrid"/>
        <w:tblW w:w="0" w:type="auto"/>
        <w:tblLook w:val="04A0" w:firstRow="1" w:lastRow="0" w:firstColumn="1" w:lastColumn="0" w:noHBand="0" w:noVBand="1"/>
      </w:tblPr>
      <w:tblGrid>
        <w:gridCol w:w="8494"/>
      </w:tblGrid>
      <w:tr w:rsidR="00210578" w14:paraId="3614F441" w14:textId="77777777" w:rsidTr="00210578">
        <w:tc>
          <w:tcPr>
            <w:tcW w:w="8494" w:type="dxa"/>
          </w:tcPr>
          <w:p w14:paraId="397925BF" w14:textId="77777777" w:rsidR="00210578" w:rsidRPr="00210578" w:rsidRDefault="00210578" w:rsidP="00210578">
            <w:pPr>
              <w:rPr>
                <w:rStyle w:val="ComputerCode"/>
              </w:rPr>
            </w:pPr>
            <w:r w:rsidRPr="00210578">
              <w:rPr>
                <w:rStyle w:val="ComputerCode"/>
              </w:rPr>
              <w:t>class FireProjectile : public uge::BaseEventData</w:t>
            </w:r>
          </w:p>
          <w:p w14:paraId="77A9D432" w14:textId="77777777" w:rsidR="00210578" w:rsidRPr="00210578" w:rsidRDefault="00210578" w:rsidP="00210578">
            <w:pPr>
              <w:rPr>
                <w:rStyle w:val="ComputerCode"/>
              </w:rPr>
            </w:pPr>
            <w:r w:rsidRPr="00210578">
              <w:rPr>
                <w:rStyle w:val="ComputerCode"/>
              </w:rPr>
              <w:t>{</w:t>
            </w:r>
          </w:p>
          <w:p w14:paraId="493E6AC4" w14:textId="77777777" w:rsidR="00210578" w:rsidRPr="00210578" w:rsidRDefault="00210578" w:rsidP="00210578">
            <w:pPr>
              <w:rPr>
                <w:rStyle w:val="ComputerCode"/>
              </w:rPr>
            </w:pPr>
            <w:r w:rsidRPr="00210578">
              <w:rPr>
                <w:rStyle w:val="ComputerCode"/>
              </w:rPr>
              <w:t>public:</w:t>
            </w:r>
          </w:p>
          <w:p w14:paraId="7A92AA8E" w14:textId="77777777" w:rsidR="00210578" w:rsidRPr="00210578" w:rsidRDefault="00210578" w:rsidP="00210578">
            <w:pPr>
              <w:rPr>
                <w:rStyle w:val="ComputerCode"/>
              </w:rPr>
            </w:pPr>
          </w:p>
          <w:p w14:paraId="67A6031E" w14:textId="77777777" w:rsidR="00210578" w:rsidRPr="00210578" w:rsidRDefault="00210578" w:rsidP="00210578">
            <w:pPr>
              <w:rPr>
                <w:rStyle w:val="ComputerCode"/>
              </w:rPr>
            </w:pPr>
            <w:r w:rsidRPr="00210578">
              <w:rPr>
                <w:rStyle w:val="ComputerCode"/>
              </w:rPr>
              <w:t xml:space="preserve">    enum class Type : char</w:t>
            </w:r>
          </w:p>
          <w:p w14:paraId="66D287B6" w14:textId="77777777" w:rsidR="00210578" w:rsidRPr="00210578" w:rsidRDefault="00210578" w:rsidP="00210578">
            <w:pPr>
              <w:rPr>
                <w:rStyle w:val="ComputerCode"/>
              </w:rPr>
            </w:pPr>
            <w:r w:rsidRPr="00210578">
              <w:rPr>
                <w:rStyle w:val="ComputerCode"/>
              </w:rPr>
              <w:t xml:space="preserve">    {</w:t>
            </w:r>
          </w:p>
          <w:p w14:paraId="35AD4DF3" w14:textId="77777777" w:rsidR="00210578" w:rsidRPr="00210578" w:rsidRDefault="00210578" w:rsidP="00210578">
            <w:pPr>
              <w:rPr>
                <w:rStyle w:val="ComputerCode"/>
              </w:rPr>
            </w:pPr>
            <w:r w:rsidRPr="00210578">
              <w:rPr>
                <w:rStyle w:val="ComputerCode"/>
              </w:rPr>
              <w:t xml:space="preserve">        Bullet,</w:t>
            </w:r>
          </w:p>
          <w:p w14:paraId="54942E48" w14:textId="77777777" w:rsidR="00210578" w:rsidRPr="00210578" w:rsidRDefault="00210578" w:rsidP="00210578">
            <w:pPr>
              <w:rPr>
                <w:rStyle w:val="ComputerCode"/>
              </w:rPr>
            </w:pPr>
            <w:r w:rsidRPr="00210578">
              <w:rPr>
                <w:rStyle w:val="ComputerCode"/>
              </w:rPr>
              <w:t xml:space="preserve">        Bomb</w:t>
            </w:r>
          </w:p>
          <w:p w14:paraId="53C0532D" w14:textId="77777777" w:rsidR="00210578" w:rsidRPr="00210578" w:rsidRDefault="00210578" w:rsidP="00210578">
            <w:pPr>
              <w:rPr>
                <w:rStyle w:val="ComputerCode"/>
              </w:rPr>
            </w:pPr>
            <w:r w:rsidRPr="00210578">
              <w:rPr>
                <w:rStyle w:val="ComputerCode"/>
              </w:rPr>
              <w:t xml:space="preserve">    };</w:t>
            </w:r>
          </w:p>
          <w:p w14:paraId="1443C915" w14:textId="77777777" w:rsidR="00210578" w:rsidRPr="00210578" w:rsidRDefault="00210578" w:rsidP="00210578">
            <w:pPr>
              <w:rPr>
                <w:rStyle w:val="ComputerCode"/>
              </w:rPr>
            </w:pPr>
          </w:p>
          <w:p w14:paraId="0785D50B" w14:textId="77777777" w:rsidR="00210578" w:rsidRPr="00210578" w:rsidRDefault="00210578" w:rsidP="00210578">
            <w:pPr>
              <w:rPr>
                <w:rStyle w:val="ComputerCode"/>
              </w:rPr>
            </w:pPr>
            <w:r w:rsidRPr="00210578">
              <w:rPr>
                <w:rStyle w:val="ComputerCode"/>
              </w:rPr>
              <w:t xml:space="preserve">    static const uge::EventType sk_EventType;</w:t>
            </w:r>
          </w:p>
          <w:p w14:paraId="344AB321" w14:textId="77777777" w:rsidR="00210578" w:rsidRPr="00210578" w:rsidRDefault="00210578" w:rsidP="00210578">
            <w:pPr>
              <w:rPr>
                <w:rStyle w:val="ComputerCode"/>
              </w:rPr>
            </w:pPr>
          </w:p>
          <w:p w14:paraId="6B563C91" w14:textId="77777777" w:rsidR="00210578" w:rsidRDefault="00210578" w:rsidP="00210578">
            <w:pPr>
              <w:rPr>
                <w:rStyle w:val="ComputerCode"/>
              </w:rPr>
            </w:pPr>
            <w:r w:rsidRPr="00210578">
              <w:rPr>
                <w:rStyle w:val="ComputerCode"/>
              </w:rPr>
              <w:t xml:space="preserve">    explicit FireProjectile(uge::ActorID actorID,</w:t>
            </w:r>
          </w:p>
          <w:p w14:paraId="30C6D24E" w14:textId="53551851" w:rsidR="00210578" w:rsidRPr="00210578" w:rsidRDefault="00210578" w:rsidP="00210578">
            <w:pPr>
              <w:rPr>
                <w:rStyle w:val="ComputerCode"/>
              </w:rPr>
            </w:pPr>
            <w:r>
              <w:rPr>
                <w:rStyle w:val="ComputerCode"/>
              </w:rPr>
              <w:t xml:space="preserve">                           </w:t>
            </w:r>
            <w:r w:rsidRPr="00210578">
              <w:rPr>
                <w:rStyle w:val="ComputerCode"/>
              </w:rPr>
              <w:t xml:space="preserve"> FireProjectile::Type type)</w:t>
            </w:r>
          </w:p>
          <w:p w14:paraId="567EC197" w14:textId="77777777" w:rsidR="00210578" w:rsidRPr="00210578" w:rsidRDefault="00210578" w:rsidP="00210578">
            <w:pPr>
              <w:rPr>
                <w:rStyle w:val="ComputerCode"/>
              </w:rPr>
            </w:pPr>
            <w:r w:rsidRPr="00210578">
              <w:rPr>
                <w:rStyle w:val="ComputerCode"/>
              </w:rPr>
              <w:t xml:space="preserve">        : m_ActorID(actorID), m_Type(type)</w:t>
            </w:r>
          </w:p>
          <w:p w14:paraId="57D5B417" w14:textId="77777777" w:rsidR="00210578" w:rsidRPr="00210578" w:rsidRDefault="00210578" w:rsidP="00210578">
            <w:pPr>
              <w:rPr>
                <w:rStyle w:val="ComputerCode"/>
              </w:rPr>
            </w:pPr>
            <w:r w:rsidRPr="00210578">
              <w:rPr>
                <w:rStyle w:val="ComputerCode"/>
              </w:rPr>
              <w:t xml:space="preserve">    {</w:t>
            </w:r>
          </w:p>
          <w:p w14:paraId="3C6AC852" w14:textId="77777777" w:rsidR="00210578" w:rsidRPr="00210578" w:rsidRDefault="00210578" w:rsidP="00210578">
            <w:pPr>
              <w:rPr>
                <w:rStyle w:val="ComputerCode"/>
              </w:rPr>
            </w:pPr>
          </w:p>
          <w:p w14:paraId="6793D631" w14:textId="77777777" w:rsidR="00210578" w:rsidRPr="00210578" w:rsidRDefault="00210578" w:rsidP="00210578">
            <w:pPr>
              <w:rPr>
                <w:rStyle w:val="ComputerCode"/>
              </w:rPr>
            </w:pPr>
            <w:r w:rsidRPr="00210578">
              <w:rPr>
                <w:rStyle w:val="ComputerCode"/>
              </w:rPr>
              <w:t xml:space="preserve">    }</w:t>
            </w:r>
          </w:p>
          <w:p w14:paraId="2D8CFEED" w14:textId="77777777" w:rsidR="00210578" w:rsidRPr="00210578" w:rsidRDefault="00210578" w:rsidP="00210578">
            <w:pPr>
              <w:rPr>
                <w:rStyle w:val="ComputerCode"/>
              </w:rPr>
            </w:pPr>
          </w:p>
          <w:p w14:paraId="151C9DDF" w14:textId="77777777" w:rsidR="00210578" w:rsidRPr="00210578" w:rsidRDefault="00210578" w:rsidP="00210578">
            <w:pPr>
              <w:rPr>
                <w:rStyle w:val="ComputerCode"/>
              </w:rPr>
            </w:pPr>
            <w:r w:rsidRPr="00210578">
              <w:rPr>
                <w:rStyle w:val="ComputerCode"/>
              </w:rPr>
              <w:t xml:space="preserve">    virtual const uge::EventType&amp; vGetEventType() const override</w:t>
            </w:r>
          </w:p>
          <w:p w14:paraId="05E12A57" w14:textId="77777777" w:rsidR="00210578" w:rsidRPr="00210578" w:rsidRDefault="00210578" w:rsidP="00210578">
            <w:pPr>
              <w:rPr>
                <w:rStyle w:val="ComputerCode"/>
              </w:rPr>
            </w:pPr>
            <w:r w:rsidRPr="00210578">
              <w:rPr>
                <w:rStyle w:val="ComputerCode"/>
              </w:rPr>
              <w:t xml:space="preserve">    {</w:t>
            </w:r>
          </w:p>
          <w:p w14:paraId="2A21F32B" w14:textId="77777777" w:rsidR="00210578" w:rsidRPr="00210578" w:rsidRDefault="00210578" w:rsidP="00210578">
            <w:pPr>
              <w:rPr>
                <w:rStyle w:val="ComputerCode"/>
              </w:rPr>
            </w:pPr>
            <w:r w:rsidRPr="00210578">
              <w:rPr>
                <w:rStyle w:val="ComputerCode"/>
              </w:rPr>
              <w:t xml:space="preserve">        return sk_EventType;</w:t>
            </w:r>
          </w:p>
          <w:p w14:paraId="737A8EDC" w14:textId="77777777" w:rsidR="00210578" w:rsidRPr="00210578" w:rsidRDefault="00210578" w:rsidP="00210578">
            <w:pPr>
              <w:rPr>
                <w:rStyle w:val="ComputerCode"/>
              </w:rPr>
            </w:pPr>
            <w:r w:rsidRPr="00210578">
              <w:rPr>
                <w:rStyle w:val="ComputerCode"/>
              </w:rPr>
              <w:t xml:space="preserve">    }</w:t>
            </w:r>
          </w:p>
          <w:p w14:paraId="3FC790BF" w14:textId="77777777" w:rsidR="00210578" w:rsidRPr="00210578" w:rsidRDefault="00210578" w:rsidP="00210578">
            <w:pPr>
              <w:rPr>
                <w:rStyle w:val="ComputerCode"/>
              </w:rPr>
            </w:pPr>
          </w:p>
          <w:p w14:paraId="6608CEEB" w14:textId="77777777" w:rsidR="00210578" w:rsidRPr="00210578" w:rsidRDefault="00210578" w:rsidP="00210578">
            <w:pPr>
              <w:rPr>
                <w:rStyle w:val="ComputerCode"/>
              </w:rPr>
            </w:pPr>
            <w:r w:rsidRPr="00210578">
              <w:rPr>
                <w:rStyle w:val="ComputerCode"/>
              </w:rPr>
              <w:t xml:space="preserve">    virtual uge::IEventDataSharedPointer vCopy() const override</w:t>
            </w:r>
          </w:p>
          <w:p w14:paraId="7AF6FDE9" w14:textId="77777777" w:rsidR="00210578" w:rsidRPr="00210578" w:rsidRDefault="00210578" w:rsidP="00210578">
            <w:pPr>
              <w:rPr>
                <w:rStyle w:val="ComputerCode"/>
              </w:rPr>
            </w:pPr>
            <w:r w:rsidRPr="00210578">
              <w:rPr>
                <w:rStyle w:val="ComputerCode"/>
              </w:rPr>
              <w:t xml:space="preserve">    {</w:t>
            </w:r>
          </w:p>
          <w:p w14:paraId="0292AB4E" w14:textId="77777777" w:rsidR="00210578" w:rsidRDefault="00210578" w:rsidP="00210578">
            <w:pPr>
              <w:rPr>
                <w:rStyle w:val="ComputerCode"/>
              </w:rPr>
            </w:pPr>
            <w:r w:rsidRPr="00210578">
              <w:rPr>
                <w:rStyle w:val="ComputerCode"/>
              </w:rPr>
              <w:t xml:space="preserve">        return uge::IEventDataSharedPointer(</w:t>
            </w:r>
          </w:p>
          <w:p w14:paraId="7077CD1A" w14:textId="71FF0FCE" w:rsidR="00210578" w:rsidRPr="00210578" w:rsidRDefault="00210578" w:rsidP="00210578">
            <w:pPr>
              <w:rPr>
                <w:rStyle w:val="ComputerCode"/>
              </w:rPr>
            </w:pPr>
            <w:r>
              <w:rPr>
                <w:rStyle w:val="ComputerCode"/>
              </w:rPr>
              <w:t xml:space="preserve">                     </w:t>
            </w:r>
            <w:r w:rsidRPr="00210578">
              <w:rPr>
                <w:rStyle w:val="ComputerCode"/>
              </w:rPr>
              <w:t>LIB_NEW FireProjectile(m_ActorID, m_Type));</w:t>
            </w:r>
          </w:p>
          <w:p w14:paraId="3F044938" w14:textId="77777777" w:rsidR="00210578" w:rsidRPr="00210578" w:rsidRDefault="00210578" w:rsidP="00210578">
            <w:pPr>
              <w:rPr>
                <w:rStyle w:val="ComputerCode"/>
              </w:rPr>
            </w:pPr>
            <w:r w:rsidRPr="00210578">
              <w:rPr>
                <w:rStyle w:val="ComputerCode"/>
              </w:rPr>
              <w:t xml:space="preserve">    }</w:t>
            </w:r>
          </w:p>
          <w:p w14:paraId="2279BD0A" w14:textId="77777777" w:rsidR="00210578" w:rsidRPr="00210578" w:rsidRDefault="00210578" w:rsidP="00210578">
            <w:pPr>
              <w:rPr>
                <w:rStyle w:val="ComputerCode"/>
              </w:rPr>
            </w:pPr>
          </w:p>
          <w:p w14:paraId="3355FE5A" w14:textId="77777777" w:rsidR="00210578" w:rsidRPr="00210578" w:rsidRDefault="00210578" w:rsidP="00210578">
            <w:pPr>
              <w:rPr>
                <w:rStyle w:val="ComputerCode"/>
              </w:rPr>
            </w:pPr>
            <w:r w:rsidRPr="00210578">
              <w:rPr>
                <w:rStyle w:val="ComputerCode"/>
              </w:rPr>
              <w:t xml:space="preserve">    virtual void vSerialize(std::ostrstream&amp; out) const override</w:t>
            </w:r>
          </w:p>
          <w:p w14:paraId="050B94BF" w14:textId="77777777" w:rsidR="00210578" w:rsidRPr="00210578" w:rsidRDefault="00210578" w:rsidP="00210578">
            <w:pPr>
              <w:rPr>
                <w:rStyle w:val="ComputerCode"/>
              </w:rPr>
            </w:pPr>
            <w:r w:rsidRPr="00210578">
              <w:rPr>
                <w:rStyle w:val="ComputerCode"/>
              </w:rPr>
              <w:t xml:space="preserve">    {</w:t>
            </w:r>
          </w:p>
          <w:p w14:paraId="285612E5" w14:textId="77777777" w:rsidR="00210578" w:rsidRPr="00210578" w:rsidRDefault="00210578" w:rsidP="00210578">
            <w:pPr>
              <w:rPr>
                <w:rStyle w:val="ComputerCode"/>
              </w:rPr>
            </w:pPr>
            <w:r w:rsidRPr="00210578">
              <w:rPr>
                <w:rStyle w:val="ComputerCode"/>
              </w:rPr>
              <w:t xml:space="preserve">        out &lt;&lt; m_ActorID &lt;&lt; static_cast&lt;char&gt;(m_Type);</w:t>
            </w:r>
          </w:p>
          <w:p w14:paraId="091F94D1" w14:textId="77777777" w:rsidR="00210578" w:rsidRPr="00210578" w:rsidRDefault="00210578" w:rsidP="00210578">
            <w:pPr>
              <w:rPr>
                <w:rStyle w:val="ComputerCode"/>
              </w:rPr>
            </w:pPr>
            <w:r w:rsidRPr="00210578">
              <w:rPr>
                <w:rStyle w:val="ComputerCode"/>
              </w:rPr>
              <w:t xml:space="preserve">    }</w:t>
            </w:r>
          </w:p>
          <w:p w14:paraId="1B9CBD31" w14:textId="77777777" w:rsidR="00210578" w:rsidRPr="00210578" w:rsidRDefault="00210578" w:rsidP="00210578">
            <w:pPr>
              <w:rPr>
                <w:rStyle w:val="ComputerCode"/>
              </w:rPr>
            </w:pPr>
          </w:p>
          <w:p w14:paraId="6712BB2B" w14:textId="77777777" w:rsidR="00210578" w:rsidRPr="00210578" w:rsidRDefault="00210578" w:rsidP="00210578">
            <w:pPr>
              <w:rPr>
                <w:rStyle w:val="ComputerCode"/>
              </w:rPr>
            </w:pPr>
            <w:r w:rsidRPr="00210578">
              <w:rPr>
                <w:rStyle w:val="ComputerCode"/>
              </w:rPr>
              <w:t xml:space="preserve">    virtual void vDeserialize(std::istrstream&amp; in) override</w:t>
            </w:r>
          </w:p>
          <w:p w14:paraId="54A34D91" w14:textId="77777777" w:rsidR="00210578" w:rsidRPr="00210578" w:rsidRDefault="00210578" w:rsidP="00210578">
            <w:pPr>
              <w:rPr>
                <w:rStyle w:val="ComputerCode"/>
              </w:rPr>
            </w:pPr>
            <w:r w:rsidRPr="00210578">
              <w:rPr>
                <w:rStyle w:val="ComputerCode"/>
              </w:rPr>
              <w:t xml:space="preserve">    {</w:t>
            </w:r>
          </w:p>
          <w:p w14:paraId="17E39190" w14:textId="77777777" w:rsidR="00210578" w:rsidRPr="00210578" w:rsidRDefault="00210578" w:rsidP="00210578">
            <w:pPr>
              <w:rPr>
                <w:rStyle w:val="ComputerCode"/>
              </w:rPr>
            </w:pPr>
            <w:r w:rsidRPr="00210578">
              <w:rPr>
                <w:rStyle w:val="ComputerCode"/>
              </w:rPr>
              <w:t xml:space="preserve">        char directionValue;</w:t>
            </w:r>
          </w:p>
          <w:p w14:paraId="10540BA5" w14:textId="77777777" w:rsidR="00210578" w:rsidRPr="00210578" w:rsidRDefault="00210578" w:rsidP="00210578">
            <w:pPr>
              <w:rPr>
                <w:rStyle w:val="ComputerCode"/>
              </w:rPr>
            </w:pPr>
          </w:p>
          <w:p w14:paraId="034F739D" w14:textId="77777777" w:rsidR="00210578" w:rsidRPr="00210578" w:rsidRDefault="00210578" w:rsidP="00210578">
            <w:pPr>
              <w:rPr>
                <w:rStyle w:val="ComputerCode"/>
              </w:rPr>
            </w:pPr>
            <w:r w:rsidRPr="00210578">
              <w:rPr>
                <w:rStyle w:val="ComputerCode"/>
              </w:rPr>
              <w:t xml:space="preserve">        in &gt;&gt; m_ActorID &gt;&gt; directionValue;</w:t>
            </w:r>
          </w:p>
          <w:p w14:paraId="1A130A21" w14:textId="77777777" w:rsidR="00210578" w:rsidRPr="00210578" w:rsidRDefault="00210578" w:rsidP="00210578">
            <w:pPr>
              <w:rPr>
                <w:rStyle w:val="ComputerCode"/>
              </w:rPr>
            </w:pPr>
          </w:p>
          <w:p w14:paraId="67786164" w14:textId="77777777" w:rsidR="00210578" w:rsidRPr="00210578" w:rsidRDefault="00210578" w:rsidP="00210578">
            <w:pPr>
              <w:rPr>
                <w:rStyle w:val="ComputerCode"/>
              </w:rPr>
            </w:pPr>
            <w:r w:rsidRPr="00210578">
              <w:rPr>
                <w:rStyle w:val="ComputerCode"/>
              </w:rPr>
              <w:t xml:space="preserve">        m_Type = static_cast&lt;FireProjectile::Type&gt;(directionValue);</w:t>
            </w:r>
          </w:p>
          <w:p w14:paraId="103D1C29" w14:textId="77777777" w:rsidR="00210578" w:rsidRPr="00210578" w:rsidRDefault="00210578" w:rsidP="00210578">
            <w:pPr>
              <w:rPr>
                <w:rStyle w:val="ComputerCode"/>
              </w:rPr>
            </w:pPr>
            <w:r w:rsidRPr="00210578">
              <w:rPr>
                <w:rStyle w:val="ComputerCode"/>
              </w:rPr>
              <w:lastRenderedPageBreak/>
              <w:t xml:space="preserve">    }</w:t>
            </w:r>
          </w:p>
          <w:p w14:paraId="136E1AC7" w14:textId="77777777" w:rsidR="00210578" w:rsidRPr="00210578" w:rsidRDefault="00210578" w:rsidP="00210578">
            <w:pPr>
              <w:rPr>
                <w:rStyle w:val="ComputerCode"/>
              </w:rPr>
            </w:pPr>
          </w:p>
          <w:p w14:paraId="0205FB85" w14:textId="77777777" w:rsidR="00210578" w:rsidRPr="00210578" w:rsidRDefault="00210578" w:rsidP="00210578">
            <w:pPr>
              <w:rPr>
                <w:rStyle w:val="ComputerCode"/>
              </w:rPr>
            </w:pPr>
            <w:r w:rsidRPr="00210578">
              <w:rPr>
                <w:rStyle w:val="ComputerCode"/>
              </w:rPr>
              <w:t xml:space="preserve">    virtual const char* vGetName() const override</w:t>
            </w:r>
          </w:p>
          <w:p w14:paraId="3A8ECBC6" w14:textId="77777777" w:rsidR="00210578" w:rsidRPr="00210578" w:rsidRDefault="00210578" w:rsidP="00210578">
            <w:pPr>
              <w:rPr>
                <w:rStyle w:val="ComputerCode"/>
              </w:rPr>
            </w:pPr>
            <w:r w:rsidRPr="00210578">
              <w:rPr>
                <w:rStyle w:val="ComputerCode"/>
              </w:rPr>
              <w:t xml:space="preserve">    {</w:t>
            </w:r>
          </w:p>
          <w:p w14:paraId="132C3617" w14:textId="77777777" w:rsidR="00210578" w:rsidRPr="00210578" w:rsidRDefault="00210578" w:rsidP="00210578">
            <w:pPr>
              <w:rPr>
                <w:rStyle w:val="ComputerCode"/>
              </w:rPr>
            </w:pPr>
            <w:r w:rsidRPr="00210578">
              <w:rPr>
                <w:rStyle w:val="ComputerCode"/>
              </w:rPr>
              <w:t xml:space="preserve">        return "FireProjectile";</w:t>
            </w:r>
          </w:p>
          <w:p w14:paraId="2223BB97" w14:textId="77777777" w:rsidR="00210578" w:rsidRPr="00210578" w:rsidRDefault="00210578" w:rsidP="00210578">
            <w:pPr>
              <w:rPr>
                <w:rStyle w:val="ComputerCode"/>
              </w:rPr>
            </w:pPr>
            <w:r w:rsidRPr="00210578">
              <w:rPr>
                <w:rStyle w:val="ComputerCode"/>
              </w:rPr>
              <w:t xml:space="preserve">    }</w:t>
            </w:r>
          </w:p>
          <w:p w14:paraId="4FE06247" w14:textId="77777777" w:rsidR="00210578" w:rsidRPr="00210578" w:rsidRDefault="00210578" w:rsidP="00210578">
            <w:pPr>
              <w:rPr>
                <w:rStyle w:val="ComputerCode"/>
              </w:rPr>
            </w:pPr>
          </w:p>
          <w:p w14:paraId="6E271023" w14:textId="77777777" w:rsidR="00210578" w:rsidRPr="00210578" w:rsidRDefault="00210578" w:rsidP="00210578">
            <w:pPr>
              <w:rPr>
                <w:rStyle w:val="ComputerCode"/>
              </w:rPr>
            </w:pPr>
            <w:r w:rsidRPr="00210578">
              <w:rPr>
                <w:rStyle w:val="ComputerCode"/>
              </w:rPr>
              <w:t xml:space="preserve">    uge::ActorID GetActorID() const</w:t>
            </w:r>
          </w:p>
          <w:p w14:paraId="6BA30074" w14:textId="77777777" w:rsidR="00210578" w:rsidRPr="00210578" w:rsidRDefault="00210578" w:rsidP="00210578">
            <w:pPr>
              <w:rPr>
                <w:rStyle w:val="ComputerCode"/>
              </w:rPr>
            </w:pPr>
            <w:r w:rsidRPr="00210578">
              <w:rPr>
                <w:rStyle w:val="ComputerCode"/>
              </w:rPr>
              <w:t xml:space="preserve">    {</w:t>
            </w:r>
          </w:p>
          <w:p w14:paraId="67555827" w14:textId="77777777" w:rsidR="00210578" w:rsidRPr="00210578" w:rsidRDefault="00210578" w:rsidP="00210578">
            <w:pPr>
              <w:rPr>
                <w:rStyle w:val="ComputerCode"/>
              </w:rPr>
            </w:pPr>
            <w:r w:rsidRPr="00210578">
              <w:rPr>
                <w:rStyle w:val="ComputerCode"/>
              </w:rPr>
              <w:t xml:space="preserve">        return m_ActorID;</w:t>
            </w:r>
          </w:p>
          <w:p w14:paraId="5023AD4E" w14:textId="77777777" w:rsidR="00210578" w:rsidRPr="00210578" w:rsidRDefault="00210578" w:rsidP="00210578">
            <w:pPr>
              <w:rPr>
                <w:rStyle w:val="ComputerCode"/>
              </w:rPr>
            </w:pPr>
            <w:r w:rsidRPr="00210578">
              <w:rPr>
                <w:rStyle w:val="ComputerCode"/>
              </w:rPr>
              <w:t xml:space="preserve">    }</w:t>
            </w:r>
          </w:p>
          <w:p w14:paraId="03BC5AB6" w14:textId="77777777" w:rsidR="00210578" w:rsidRPr="00210578" w:rsidRDefault="00210578" w:rsidP="00210578">
            <w:pPr>
              <w:rPr>
                <w:rStyle w:val="ComputerCode"/>
              </w:rPr>
            </w:pPr>
          </w:p>
          <w:p w14:paraId="6BF0B5A2" w14:textId="77777777" w:rsidR="00210578" w:rsidRPr="00210578" w:rsidRDefault="00210578" w:rsidP="00210578">
            <w:pPr>
              <w:rPr>
                <w:rStyle w:val="ComputerCode"/>
              </w:rPr>
            </w:pPr>
            <w:r w:rsidRPr="00210578">
              <w:rPr>
                <w:rStyle w:val="ComputerCode"/>
              </w:rPr>
              <w:t xml:space="preserve">    FireProjectile::Type GetType() const</w:t>
            </w:r>
          </w:p>
          <w:p w14:paraId="0C74E690" w14:textId="77777777" w:rsidR="00210578" w:rsidRPr="00210578" w:rsidRDefault="00210578" w:rsidP="00210578">
            <w:pPr>
              <w:rPr>
                <w:rStyle w:val="ComputerCode"/>
              </w:rPr>
            </w:pPr>
            <w:r w:rsidRPr="00210578">
              <w:rPr>
                <w:rStyle w:val="ComputerCode"/>
              </w:rPr>
              <w:t xml:space="preserve">    {</w:t>
            </w:r>
          </w:p>
          <w:p w14:paraId="7BBDEC90" w14:textId="77777777" w:rsidR="00210578" w:rsidRPr="00210578" w:rsidRDefault="00210578" w:rsidP="00210578">
            <w:pPr>
              <w:rPr>
                <w:rStyle w:val="ComputerCode"/>
              </w:rPr>
            </w:pPr>
            <w:r w:rsidRPr="00210578">
              <w:rPr>
                <w:rStyle w:val="ComputerCode"/>
              </w:rPr>
              <w:t xml:space="preserve">        return m_Type;</w:t>
            </w:r>
          </w:p>
          <w:p w14:paraId="402950BD" w14:textId="77777777" w:rsidR="00210578" w:rsidRPr="00210578" w:rsidRDefault="00210578" w:rsidP="00210578">
            <w:pPr>
              <w:rPr>
                <w:rStyle w:val="ComputerCode"/>
              </w:rPr>
            </w:pPr>
            <w:r w:rsidRPr="00210578">
              <w:rPr>
                <w:rStyle w:val="ComputerCode"/>
              </w:rPr>
              <w:t xml:space="preserve">    }</w:t>
            </w:r>
          </w:p>
          <w:p w14:paraId="0C0B4964" w14:textId="77777777" w:rsidR="00210578" w:rsidRPr="00210578" w:rsidRDefault="00210578" w:rsidP="00210578">
            <w:pPr>
              <w:rPr>
                <w:rStyle w:val="ComputerCode"/>
              </w:rPr>
            </w:pPr>
          </w:p>
          <w:p w14:paraId="280B35EE" w14:textId="77777777" w:rsidR="00210578" w:rsidRPr="00210578" w:rsidRDefault="00210578" w:rsidP="00210578">
            <w:pPr>
              <w:rPr>
                <w:rStyle w:val="ComputerCode"/>
              </w:rPr>
            </w:pPr>
            <w:r w:rsidRPr="00210578">
              <w:rPr>
                <w:rStyle w:val="ComputerCode"/>
              </w:rPr>
              <w:t>private:</w:t>
            </w:r>
          </w:p>
          <w:p w14:paraId="5120B291" w14:textId="77777777" w:rsidR="00210578" w:rsidRPr="00210578" w:rsidRDefault="00210578" w:rsidP="00210578">
            <w:pPr>
              <w:rPr>
                <w:rStyle w:val="ComputerCode"/>
              </w:rPr>
            </w:pPr>
            <w:r w:rsidRPr="00210578">
              <w:rPr>
                <w:rStyle w:val="ComputerCode"/>
              </w:rPr>
              <w:t xml:space="preserve">    uge::ActorID m_ActorID;</w:t>
            </w:r>
          </w:p>
          <w:p w14:paraId="6E6F4CF9" w14:textId="77777777" w:rsidR="00210578" w:rsidRPr="00210578" w:rsidRDefault="00210578" w:rsidP="00210578">
            <w:pPr>
              <w:rPr>
                <w:rStyle w:val="ComputerCode"/>
              </w:rPr>
            </w:pPr>
            <w:r w:rsidRPr="00210578">
              <w:rPr>
                <w:rStyle w:val="ComputerCode"/>
              </w:rPr>
              <w:t xml:space="preserve">    FireProjectile::Type m_Type;</w:t>
            </w:r>
          </w:p>
          <w:p w14:paraId="3EE8E6AA" w14:textId="77777777" w:rsidR="00210578" w:rsidRPr="00210578" w:rsidRDefault="00210578" w:rsidP="00210578">
            <w:pPr>
              <w:rPr>
                <w:rStyle w:val="ComputerCode"/>
              </w:rPr>
            </w:pPr>
            <w:r w:rsidRPr="00210578">
              <w:rPr>
                <w:rStyle w:val="ComputerCode"/>
              </w:rPr>
              <w:t>};</w:t>
            </w:r>
          </w:p>
          <w:p w14:paraId="07E5EB7E" w14:textId="77777777" w:rsidR="00210578" w:rsidRPr="00210578" w:rsidRDefault="00210578" w:rsidP="00210578">
            <w:pPr>
              <w:rPr>
                <w:rStyle w:val="ComputerCode"/>
              </w:rPr>
            </w:pPr>
          </w:p>
          <w:p w14:paraId="46F8139B" w14:textId="1A87EB2F" w:rsidR="00210578" w:rsidRDefault="00210578" w:rsidP="00210578">
            <w:r w:rsidRPr="00210578">
              <w:rPr>
                <w:rStyle w:val="ComputerCode"/>
              </w:rPr>
              <w:t>const uge::EventType FireProjectile::sk_EventType(0xd8c91a61);</w:t>
            </w:r>
          </w:p>
        </w:tc>
      </w:tr>
    </w:tbl>
    <w:p w14:paraId="77CC2D45" w14:textId="77777777" w:rsidR="00210578" w:rsidRDefault="00210578" w:rsidP="006543D7"/>
    <w:p w14:paraId="465AD78A" w14:textId="74818FF4" w:rsidR="00210578" w:rsidRDefault="00210578" w:rsidP="006543D7">
      <w:r>
        <w:t xml:space="preserve">The implementation is very similar to the </w:t>
      </w:r>
      <w:r w:rsidRPr="00210578">
        <w:rPr>
          <w:rStyle w:val="ComputerCode"/>
        </w:rPr>
        <w:t>MoveActor</w:t>
      </w:r>
      <w:r>
        <w:t xml:space="preserve"> game command from </w:t>
      </w:r>
      <w:r>
        <w:fldChar w:fldCharType="begin"/>
      </w:r>
      <w:r>
        <w:instrText xml:space="preserve"> REF _Ref382498157 \h </w:instrText>
      </w:r>
      <w:r>
        <w:fldChar w:fldCharType="separate"/>
      </w:r>
      <w:r w:rsidR="00FD7060" w:rsidRPr="00943A00">
        <w:rPr>
          <w:b/>
        </w:rPr>
        <w:t xml:space="preserve">Listing </w:t>
      </w:r>
      <w:r w:rsidR="00FD7060">
        <w:rPr>
          <w:b/>
          <w:noProof/>
        </w:rPr>
        <w:t>88</w:t>
      </w:r>
      <w:r>
        <w:fldChar w:fldCharType="end"/>
      </w:r>
      <w:r>
        <w:t xml:space="preserve">. It might seems strange to add an </w:t>
      </w:r>
      <w:r w:rsidRPr="00210578">
        <w:rPr>
          <w:rStyle w:val="ComputerCode"/>
        </w:rPr>
        <w:t>ActorID</w:t>
      </w:r>
      <w:r>
        <w:t xml:space="preserve"> as an attribute to the game command. However, as it will be described in Section </w:t>
      </w:r>
      <w:r>
        <w:fldChar w:fldCharType="begin"/>
      </w:r>
      <w:r>
        <w:instrText xml:space="preserve"> REF _Ref384108303 \r \h </w:instrText>
      </w:r>
      <w:r>
        <w:fldChar w:fldCharType="separate"/>
      </w:r>
      <w:r w:rsidR="00FD7060">
        <w:t>7.2.7.4</w:t>
      </w:r>
      <w:r>
        <w:fldChar w:fldCharType="end"/>
      </w:r>
      <w:r>
        <w:t xml:space="preserve">, this allows using </w:t>
      </w:r>
      <w:r w:rsidR="00BE2A93">
        <w:t xml:space="preserve">the </w:t>
      </w:r>
      <w:r w:rsidR="00BE2A93" w:rsidRPr="00BE2A93">
        <w:rPr>
          <w:rStyle w:val="ComputerCode"/>
        </w:rPr>
        <w:t>FireProjectile</w:t>
      </w:r>
      <w:r>
        <w:t xml:space="preserve"> </w:t>
      </w:r>
      <w:r w:rsidR="00BE2A93">
        <w:t>event</w:t>
      </w:r>
      <w:r>
        <w:t xml:space="preserve"> for enemies as well.</w:t>
      </w:r>
    </w:p>
    <w:p w14:paraId="77503DFB" w14:textId="0DF3C112" w:rsidR="00BE2A93" w:rsidRDefault="00BE2A93" w:rsidP="006543D7">
      <w:r>
        <w:t>After creating the high-level game command, it is necessary to allow the game logic to handle it according to its purpose – that is, spawning the desired projectile (</w:t>
      </w:r>
      <w:r>
        <w:fldChar w:fldCharType="begin"/>
      </w:r>
      <w:r>
        <w:instrText xml:space="preserve"> REF _Ref384109333 \h </w:instrText>
      </w:r>
      <w:r>
        <w:fldChar w:fldCharType="separate"/>
      </w:r>
      <w:r w:rsidR="00FD7060" w:rsidRPr="00BE2A93">
        <w:rPr>
          <w:b/>
        </w:rPr>
        <w:t xml:space="preserve">Listing </w:t>
      </w:r>
      <w:r w:rsidR="00FD7060">
        <w:rPr>
          <w:b/>
          <w:noProof/>
        </w:rPr>
        <w:t>112</w:t>
      </w:r>
      <w:r>
        <w:fldChar w:fldCharType="end"/>
      </w:r>
      <w:r>
        <w:t>).</w:t>
      </w:r>
    </w:p>
    <w:p w14:paraId="3A54C36D" w14:textId="3182CE8A" w:rsidR="00BE2A93" w:rsidRDefault="00BE2A93" w:rsidP="00B0710F">
      <w:pPr>
        <w:pStyle w:val="Caption"/>
        <w:keepNext/>
        <w:jc w:val="center"/>
      </w:pPr>
      <w:bookmarkStart w:id="511" w:name="_Ref384109333"/>
      <w:bookmarkStart w:id="512" w:name="_Toc384213507"/>
      <w:r w:rsidRPr="00BE2A93">
        <w:rPr>
          <w:b/>
        </w:rPr>
        <w:t xml:space="preserve">Listing </w:t>
      </w:r>
      <w:r w:rsidRPr="00BE2A93">
        <w:rPr>
          <w:b/>
        </w:rPr>
        <w:fldChar w:fldCharType="begin"/>
      </w:r>
      <w:r w:rsidRPr="00BE2A93">
        <w:rPr>
          <w:b/>
        </w:rPr>
        <w:instrText xml:space="preserve"> SEQ Listing \* ARABIC </w:instrText>
      </w:r>
      <w:r w:rsidRPr="00BE2A93">
        <w:rPr>
          <w:b/>
        </w:rPr>
        <w:fldChar w:fldCharType="separate"/>
      </w:r>
      <w:r w:rsidR="0046358A">
        <w:rPr>
          <w:b/>
          <w:noProof/>
        </w:rPr>
        <w:t>112</w:t>
      </w:r>
      <w:r w:rsidRPr="00BE2A93">
        <w:rPr>
          <w:b/>
        </w:rPr>
        <w:fldChar w:fldCharType="end"/>
      </w:r>
      <w:bookmarkEnd w:id="511"/>
      <w:r w:rsidRPr="00BE2A93">
        <w:rPr>
          <w:b/>
        </w:rPr>
        <w:t>.</w:t>
      </w:r>
      <w:r>
        <w:t xml:space="preserve"> </w:t>
      </w:r>
      <w:commentRangeStart w:id="513"/>
      <w:r>
        <w:t xml:space="preserve">Creating and adding the projectile </w:t>
      </w:r>
      <w:r>
        <w:rPr>
          <w:noProof/>
        </w:rPr>
        <w:t>to the game world</w:t>
      </w:r>
      <w:commentRangeEnd w:id="513"/>
      <w:r w:rsidR="007F58F7">
        <w:rPr>
          <w:rStyle w:val="CommentReference"/>
          <w:iCs w:val="0"/>
        </w:rPr>
        <w:commentReference w:id="513"/>
      </w:r>
      <w:r>
        <w:rPr>
          <w:noProof/>
        </w:rPr>
        <w:t>.</w:t>
      </w:r>
      <w:bookmarkEnd w:id="512"/>
    </w:p>
    <w:tbl>
      <w:tblPr>
        <w:tblStyle w:val="TableGrid"/>
        <w:tblW w:w="0" w:type="auto"/>
        <w:tblLook w:val="04A0" w:firstRow="1" w:lastRow="0" w:firstColumn="1" w:lastColumn="0" w:noHBand="0" w:noVBand="1"/>
      </w:tblPr>
      <w:tblGrid>
        <w:gridCol w:w="8494"/>
      </w:tblGrid>
      <w:tr w:rsidR="00BE2A93" w14:paraId="10C8AFC5" w14:textId="77777777" w:rsidTr="00BE2A93">
        <w:tc>
          <w:tcPr>
            <w:tcW w:w="8494" w:type="dxa"/>
          </w:tcPr>
          <w:p w14:paraId="374D83C1" w14:textId="454E36E7" w:rsidR="004D5BE4" w:rsidRPr="004D5BE4" w:rsidRDefault="004D5BE4" w:rsidP="004D5BE4">
            <w:pPr>
              <w:rPr>
                <w:rStyle w:val="ComputerCode"/>
              </w:rPr>
            </w:pPr>
            <w:r w:rsidRPr="004D5BE4">
              <w:rPr>
                <w:rStyle w:val="ComputerCode"/>
              </w:rPr>
              <w:t>void Running::RegisterEvents()</w:t>
            </w:r>
          </w:p>
          <w:p w14:paraId="33C454C9" w14:textId="77777777" w:rsidR="004D5BE4" w:rsidRPr="004D5BE4" w:rsidRDefault="004D5BE4" w:rsidP="004D5BE4">
            <w:pPr>
              <w:rPr>
                <w:rStyle w:val="ComputerCode"/>
              </w:rPr>
            </w:pPr>
            <w:r w:rsidRPr="004D5BE4">
              <w:rPr>
                <w:rStyle w:val="ComputerCode"/>
              </w:rPr>
              <w:t>{</w:t>
            </w:r>
          </w:p>
          <w:p w14:paraId="0DF57C6A" w14:textId="77777777" w:rsidR="004D5BE4" w:rsidRPr="004D5BE4" w:rsidRDefault="004D5BE4" w:rsidP="004D5BE4">
            <w:pPr>
              <w:rPr>
                <w:rStyle w:val="ComputerCode"/>
              </w:rPr>
            </w:pPr>
            <w:r w:rsidRPr="004D5BE4">
              <w:rPr>
                <w:rStyle w:val="ComputerCode"/>
              </w:rPr>
              <w:t xml:space="preserve">    // Creating and registering the event handlers.</w:t>
            </w:r>
          </w:p>
          <w:p w14:paraId="1DB2965F" w14:textId="77777777" w:rsidR="004D5BE4" w:rsidRPr="004D5BE4" w:rsidRDefault="004D5BE4" w:rsidP="004D5BE4">
            <w:pPr>
              <w:rPr>
                <w:rStyle w:val="ComputerCode"/>
              </w:rPr>
            </w:pPr>
          </w:p>
          <w:p w14:paraId="673F8643" w14:textId="77777777" w:rsidR="004D5BE4" w:rsidRPr="004D5BE4" w:rsidRDefault="004D5BE4" w:rsidP="004D5BE4">
            <w:pPr>
              <w:rPr>
                <w:rStyle w:val="ComputerCode"/>
              </w:rPr>
            </w:pPr>
            <w:r w:rsidRPr="004D5BE4">
              <w:rPr>
                <w:rStyle w:val="ComputerCode"/>
              </w:rPr>
              <w:t xml:space="preserve">    // ...</w:t>
            </w:r>
          </w:p>
          <w:p w14:paraId="0B0EAAAF" w14:textId="77777777" w:rsidR="004D5BE4" w:rsidRPr="004D5BE4" w:rsidRDefault="004D5BE4" w:rsidP="004D5BE4">
            <w:pPr>
              <w:rPr>
                <w:rStyle w:val="ComputerCode"/>
              </w:rPr>
            </w:pPr>
            <w:r w:rsidRPr="004D5BE4">
              <w:rPr>
                <w:rStyle w:val="ComputerCode"/>
              </w:rPr>
              <w:t xml:space="preserve">    </w:t>
            </w:r>
          </w:p>
          <w:p w14:paraId="5162FF3D" w14:textId="77777777" w:rsidR="004D5BE4" w:rsidRDefault="004D5BE4" w:rsidP="004D5BE4">
            <w:pPr>
              <w:rPr>
                <w:rStyle w:val="ComputerCode"/>
              </w:rPr>
            </w:pPr>
            <w:r w:rsidRPr="004D5BE4">
              <w:rPr>
                <w:rStyle w:val="ComputerCode"/>
              </w:rPr>
              <w:t xml:space="preserve">    functionDelegate =</w:t>
            </w:r>
          </w:p>
          <w:p w14:paraId="4CB6B618" w14:textId="72E0D87F" w:rsidR="004D5BE4" w:rsidRPr="004D5BE4" w:rsidRDefault="004D5BE4" w:rsidP="004D5BE4">
            <w:pPr>
              <w:rPr>
                <w:rStyle w:val="ComputerCode"/>
              </w:rPr>
            </w:pPr>
            <w:r>
              <w:rPr>
                <w:rStyle w:val="ComputerCode"/>
              </w:rPr>
              <w:t xml:space="preserve">        </w:t>
            </w:r>
            <w:r w:rsidRPr="004D5BE4">
              <w:rPr>
                <w:rStyle w:val="ComputerCode"/>
              </w:rPr>
              <w:t xml:space="preserve"> fastdelegate::MakeDelegate(this, &amp;Running::FireProjectile);</w:t>
            </w:r>
          </w:p>
          <w:p w14:paraId="68A1E15B" w14:textId="77777777" w:rsidR="004D5BE4" w:rsidRDefault="004D5BE4" w:rsidP="004D5BE4">
            <w:pPr>
              <w:rPr>
                <w:rStyle w:val="ComputerCode"/>
              </w:rPr>
            </w:pPr>
            <w:r w:rsidRPr="004D5BE4">
              <w:rPr>
                <w:rStyle w:val="ComputerCode"/>
              </w:rPr>
              <w:t xml:space="preserve">    uge::IEventManager::Get()-&gt;vAddListener(</w:t>
            </w:r>
          </w:p>
          <w:p w14:paraId="18748B3E" w14:textId="2170D574" w:rsidR="004D5BE4" w:rsidRPr="004D5BE4" w:rsidRDefault="004D5BE4" w:rsidP="004D5BE4">
            <w:pPr>
              <w:rPr>
                <w:rStyle w:val="ComputerCode"/>
              </w:rPr>
            </w:pPr>
            <w:r>
              <w:rPr>
                <w:rStyle w:val="ComputerCode"/>
              </w:rPr>
              <w:t xml:space="preserve">             f</w:t>
            </w:r>
            <w:r w:rsidRPr="004D5BE4">
              <w:rPr>
                <w:rStyle w:val="ComputerCode"/>
              </w:rPr>
              <w:t>unctionDelegate,</w:t>
            </w:r>
            <w:r>
              <w:rPr>
                <w:rStyle w:val="ComputerCode"/>
              </w:rPr>
              <w:t xml:space="preserve"> </w:t>
            </w:r>
            <w:r w:rsidRPr="004D5BE4">
              <w:rPr>
                <w:rStyle w:val="ComputerCode"/>
              </w:rPr>
              <w:t>sg::FireProjectile::sk_EventType);</w:t>
            </w:r>
          </w:p>
          <w:p w14:paraId="4A0E78CE" w14:textId="77777777" w:rsidR="004D5BE4" w:rsidRPr="004D5BE4" w:rsidRDefault="004D5BE4" w:rsidP="004D5BE4">
            <w:pPr>
              <w:rPr>
                <w:rStyle w:val="ComputerCode"/>
              </w:rPr>
            </w:pPr>
            <w:r w:rsidRPr="004D5BE4">
              <w:rPr>
                <w:rStyle w:val="ComputerCode"/>
              </w:rPr>
              <w:t>}</w:t>
            </w:r>
          </w:p>
          <w:p w14:paraId="283D41EA" w14:textId="77777777" w:rsidR="004D5BE4" w:rsidRPr="004D5BE4" w:rsidRDefault="004D5BE4" w:rsidP="004D5BE4">
            <w:pPr>
              <w:rPr>
                <w:rStyle w:val="ComputerCode"/>
              </w:rPr>
            </w:pPr>
          </w:p>
          <w:p w14:paraId="511687FF" w14:textId="77777777" w:rsidR="004D5BE4" w:rsidRPr="004D5BE4" w:rsidRDefault="004D5BE4" w:rsidP="004D5BE4">
            <w:pPr>
              <w:rPr>
                <w:rStyle w:val="ComputerCode"/>
              </w:rPr>
            </w:pPr>
            <w:r w:rsidRPr="004D5BE4">
              <w:rPr>
                <w:rStyle w:val="ComputerCode"/>
              </w:rPr>
              <w:t>void Running::UnregisterEvents()</w:t>
            </w:r>
          </w:p>
          <w:p w14:paraId="686C213E" w14:textId="77777777" w:rsidR="004D5BE4" w:rsidRPr="004D5BE4" w:rsidRDefault="004D5BE4" w:rsidP="004D5BE4">
            <w:pPr>
              <w:rPr>
                <w:rStyle w:val="ComputerCode"/>
              </w:rPr>
            </w:pPr>
            <w:r w:rsidRPr="004D5BE4">
              <w:rPr>
                <w:rStyle w:val="ComputerCode"/>
              </w:rPr>
              <w:t>{</w:t>
            </w:r>
          </w:p>
          <w:p w14:paraId="17443F09" w14:textId="77777777" w:rsidR="004D5BE4" w:rsidRPr="004D5BE4" w:rsidRDefault="004D5BE4" w:rsidP="004D5BE4">
            <w:pPr>
              <w:rPr>
                <w:rStyle w:val="ComputerCode"/>
              </w:rPr>
            </w:pPr>
            <w:r w:rsidRPr="004D5BE4">
              <w:rPr>
                <w:rStyle w:val="ComputerCode"/>
              </w:rPr>
              <w:t xml:space="preserve">    // Removing the delegates.</w:t>
            </w:r>
          </w:p>
          <w:p w14:paraId="30330B3F" w14:textId="77777777" w:rsidR="004D5BE4" w:rsidRPr="004D5BE4" w:rsidRDefault="004D5BE4" w:rsidP="004D5BE4">
            <w:pPr>
              <w:rPr>
                <w:rStyle w:val="ComputerCode"/>
              </w:rPr>
            </w:pPr>
          </w:p>
          <w:p w14:paraId="31433499" w14:textId="77777777" w:rsidR="004D5BE4" w:rsidRPr="004D5BE4" w:rsidRDefault="004D5BE4" w:rsidP="004D5BE4">
            <w:pPr>
              <w:rPr>
                <w:rStyle w:val="ComputerCode"/>
              </w:rPr>
            </w:pPr>
            <w:r w:rsidRPr="004D5BE4">
              <w:rPr>
                <w:rStyle w:val="ComputerCode"/>
              </w:rPr>
              <w:t xml:space="preserve">    // ...</w:t>
            </w:r>
          </w:p>
          <w:p w14:paraId="7A459AB5" w14:textId="77777777" w:rsidR="004D5BE4" w:rsidRPr="004D5BE4" w:rsidRDefault="004D5BE4" w:rsidP="004D5BE4">
            <w:pPr>
              <w:rPr>
                <w:rStyle w:val="ComputerCode"/>
              </w:rPr>
            </w:pPr>
          </w:p>
          <w:p w14:paraId="08058F02" w14:textId="77777777" w:rsidR="004D5BE4" w:rsidRDefault="004D5BE4" w:rsidP="004D5BE4">
            <w:pPr>
              <w:rPr>
                <w:rStyle w:val="ComputerCode"/>
              </w:rPr>
            </w:pPr>
            <w:r w:rsidRPr="004D5BE4">
              <w:rPr>
                <w:rStyle w:val="ComputerCode"/>
              </w:rPr>
              <w:lastRenderedPageBreak/>
              <w:t xml:space="preserve">    functionDelegate = </w:t>
            </w:r>
          </w:p>
          <w:p w14:paraId="5B4D1CBF" w14:textId="7783E39E" w:rsidR="004D5BE4" w:rsidRPr="004D5BE4" w:rsidRDefault="004D5BE4" w:rsidP="004D5BE4">
            <w:pPr>
              <w:rPr>
                <w:rStyle w:val="ComputerCode"/>
              </w:rPr>
            </w:pPr>
            <w:r>
              <w:rPr>
                <w:rStyle w:val="ComputerCode"/>
              </w:rPr>
              <w:t xml:space="preserve">       </w:t>
            </w:r>
            <w:r w:rsidRPr="004D5BE4">
              <w:rPr>
                <w:rStyle w:val="ComputerCode"/>
              </w:rPr>
              <w:t>fastdelegate::MakeDelegate(this, &amp;Running::FireProjectile);</w:t>
            </w:r>
          </w:p>
          <w:p w14:paraId="19C00FB3" w14:textId="77777777" w:rsidR="004D5BE4" w:rsidRDefault="004D5BE4" w:rsidP="004D5BE4">
            <w:pPr>
              <w:rPr>
                <w:rStyle w:val="ComputerCode"/>
              </w:rPr>
            </w:pPr>
            <w:r w:rsidRPr="004D5BE4">
              <w:rPr>
                <w:rStyle w:val="ComputerCode"/>
              </w:rPr>
              <w:t xml:space="preserve">    uge::IEventManager::Get()-&gt;vRemoveListener(</w:t>
            </w:r>
          </w:p>
          <w:p w14:paraId="3854A321" w14:textId="0ADF944C" w:rsidR="004D5BE4" w:rsidRPr="004D5BE4" w:rsidRDefault="004D5BE4" w:rsidP="004D5BE4">
            <w:pPr>
              <w:rPr>
                <w:rStyle w:val="ComputerCode"/>
              </w:rPr>
            </w:pPr>
            <w:r>
              <w:rPr>
                <w:rStyle w:val="ComputerCode"/>
              </w:rPr>
              <w:t xml:space="preserve">             </w:t>
            </w:r>
            <w:r w:rsidRPr="004D5BE4">
              <w:rPr>
                <w:rStyle w:val="ComputerCode"/>
              </w:rPr>
              <w:t>functionDelegate, sg::FireProjectile::sk_EventType);</w:t>
            </w:r>
          </w:p>
          <w:p w14:paraId="2202F75E" w14:textId="77777777" w:rsidR="004D5BE4" w:rsidRPr="004D5BE4" w:rsidRDefault="004D5BE4" w:rsidP="004D5BE4">
            <w:pPr>
              <w:rPr>
                <w:rStyle w:val="ComputerCode"/>
              </w:rPr>
            </w:pPr>
            <w:r w:rsidRPr="004D5BE4">
              <w:rPr>
                <w:rStyle w:val="ComputerCode"/>
              </w:rPr>
              <w:t>}</w:t>
            </w:r>
          </w:p>
          <w:p w14:paraId="66D88479" w14:textId="77777777" w:rsidR="004D5BE4" w:rsidRPr="004D5BE4" w:rsidRDefault="004D5BE4" w:rsidP="004D5BE4">
            <w:pPr>
              <w:rPr>
                <w:rStyle w:val="ComputerCode"/>
              </w:rPr>
            </w:pPr>
          </w:p>
          <w:p w14:paraId="1B5F000F" w14:textId="77777777" w:rsidR="004D5BE4" w:rsidRPr="004D5BE4" w:rsidRDefault="004D5BE4" w:rsidP="004D5BE4">
            <w:pPr>
              <w:rPr>
                <w:rStyle w:val="ComputerCode"/>
              </w:rPr>
            </w:pPr>
            <w:r w:rsidRPr="004D5BE4">
              <w:rPr>
                <w:rStyle w:val="ComputerCode"/>
              </w:rPr>
              <w:t>// …</w:t>
            </w:r>
          </w:p>
          <w:p w14:paraId="2691FAB8" w14:textId="77777777" w:rsidR="004D5BE4" w:rsidRPr="004D5BE4" w:rsidRDefault="004D5BE4" w:rsidP="004D5BE4">
            <w:pPr>
              <w:rPr>
                <w:rStyle w:val="ComputerCode"/>
              </w:rPr>
            </w:pPr>
          </w:p>
          <w:p w14:paraId="00B9890E" w14:textId="77777777" w:rsidR="004D5BE4" w:rsidRDefault="004D5BE4" w:rsidP="004D5BE4">
            <w:pPr>
              <w:rPr>
                <w:rStyle w:val="ComputerCode"/>
              </w:rPr>
            </w:pPr>
            <w:r w:rsidRPr="004D5BE4">
              <w:rPr>
                <w:rStyle w:val="ComputerCode"/>
              </w:rPr>
              <w:t>void Running::FireProjectile(</w:t>
            </w:r>
          </w:p>
          <w:p w14:paraId="494C3252" w14:textId="61911608" w:rsidR="004D5BE4" w:rsidRPr="004D5BE4" w:rsidRDefault="004D5BE4" w:rsidP="004D5BE4">
            <w:pPr>
              <w:rPr>
                <w:rStyle w:val="ComputerCode"/>
              </w:rPr>
            </w:pPr>
            <w:r>
              <w:rPr>
                <w:rStyle w:val="ComputerCode"/>
              </w:rPr>
              <w:t xml:space="preserve">                         </w:t>
            </w:r>
            <w:r w:rsidRPr="004D5BE4">
              <w:rPr>
                <w:rStyle w:val="ComputerCode"/>
              </w:rPr>
              <w:t>uge::IEventDataSharedPointer pEventData)</w:t>
            </w:r>
          </w:p>
          <w:p w14:paraId="0B334697" w14:textId="77777777" w:rsidR="004D5BE4" w:rsidRPr="004D5BE4" w:rsidRDefault="004D5BE4" w:rsidP="004D5BE4">
            <w:pPr>
              <w:rPr>
                <w:rStyle w:val="ComputerCode"/>
              </w:rPr>
            </w:pPr>
            <w:r w:rsidRPr="004D5BE4">
              <w:rPr>
                <w:rStyle w:val="ComputerCode"/>
              </w:rPr>
              <w:t>{</w:t>
            </w:r>
          </w:p>
          <w:p w14:paraId="16071A09" w14:textId="77777777" w:rsidR="004D5BE4" w:rsidRDefault="004D5BE4" w:rsidP="004D5BE4">
            <w:pPr>
              <w:rPr>
                <w:rStyle w:val="ComputerCode"/>
              </w:rPr>
            </w:pPr>
            <w:r w:rsidRPr="004D5BE4">
              <w:rPr>
                <w:rStyle w:val="ComputerCode"/>
              </w:rPr>
              <w:t xml:space="preserve">    std::shared_ptr&lt;sg::FireProjectile&gt; pData =</w:t>
            </w:r>
          </w:p>
          <w:p w14:paraId="4927B751" w14:textId="73E86188" w:rsidR="004D5BE4" w:rsidRPr="004D5BE4" w:rsidRDefault="004D5BE4" w:rsidP="004D5BE4">
            <w:pPr>
              <w:rPr>
                <w:rStyle w:val="ComputerCode"/>
              </w:rPr>
            </w:pPr>
            <w:r>
              <w:rPr>
                <w:rStyle w:val="ComputerCode"/>
              </w:rPr>
              <w:t xml:space="preserve">       </w:t>
            </w:r>
            <w:r w:rsidRPr="004D5BE4">
              <w:rPr>
                <w:rStyle w:val="ComputerCode"/>
              </w:rPr>
              <w:t xml:space="preserve"> std::static_pointer_cast&lt;sg::FireProjectile&gt;(pEventData);</w:t>
            </w:r>
          </w:p>
          <w:p w14:paraId="13B07B91" w14:textId="77777777" w:rsidR="004D5BE4" w:rsidRPr="004D5BE4" w:rsidRDefault="004D5BE4" w:rsidP="004D5BE4">
            <w:pPr>
              <w:rPr>
                <w:rStyle w:val="ComputerCode"/>
              </w:rPr>
            </w:pPr>
          </w:p>
          <w:p w14:paraId="748114AF" w14:textId="77777777" w:rsidR="004D5BE4" w:rsidRPr="004D5BE4" w:rsidRDefault="004D5BE4" w:rsidP="004D5BE4">
            <w:pPr>
              <w:rPr>
                <w:rStyle w:val="ComputerCode"/>
              </w:rPr>
            </w:pPr>
            <w:r w:rsidRPr="004D5BE4">
              <w:rPr>
                <w:rStyle w:val="ComputerCode"/>
              </w:rPr>
              <w:t xml:space="preserve">    // Create the desired projectile.</w:t>
            </w:r>
          </w:p>
          <w:p w14:paraId="17036175" w14:textId="77777777" w:rsidR="004D5BE4" w:rsidRPr="004D5BE4" w:rsidRDefault="004D5BE4" w:rsidP="004D5BE4">
            <w:pPr>
              <w:rPr>
                <w:rStyle w:val="ComputerCode"/>
              </w:rPr>
            </w:pPr>
            <w:r w:rsidRPr="004D5BE4">
              <w:rPr>
                <w:rStyle w:val="ComputerCode"/>
              </w:rPr>
              <w:t xml:space="preserve">    std::string actorResourceFile("");</w:t>
            </w:r>
          </w:p>
          <w:p w14:paraId="77BE7DEC" w14:textId="77777777" w:rsidR="004D5BE4" w:rsidRPr="004D5BE4" w:rsidRDefault="004D5BE4" w:rsidP="004D5BE4">
            <w:pPr>
              <w:rPr>
                <w:rStyle w:val="ComputerCode"/>
              </w:rPr>
            </w:pPr>
            <w:r w:rsidRPr="004D5BE4">
              <w:rPr>
                <w:rStyle w:val="ComputerCode"/>
              </w:rPr>
              <w:t xml:space="preserve">    if (pData-&gt;GetType() == FireProjectile::Type::Bullet)</w:t>
            </w:r>
          </w:p>
          <w:p w14:paraId="61F1BE51" w14:textId="77777777" w:rsidR="004D5BE4" w:rsidRPr="004D5BE4" w:rsidRDefault="004D5BE4" w:rsidP="004D5BE4">
            <w:pPr>
              <w:rPr>
                <w:rStyle w:val="ComputerCode"/>
              </w:rPr>
            </w:pPr>
            <w:r w:rsidRPr="004D5BE4">
              <w:rPr>
                <w:rStyle w:val="ComputerCode"/>
              </w:rPr>
              <w:t xml:space="preserve">    {</w:t>
            </w:r>
          </w:p>
          <w:p w14:paraId="121F25BC" w14:textId="77777777" w:rsidR="004D5BE4" w:rsidRPr="004D5BE4" w:rsidRDefault="004D5BE4" w:rsidP="004D5BE4">
            <w:pPr>
              <w:rPr>
                <w:rStyle w:val="ComputerCode"/>
              </w:rPr>
            </w:pPr>
            <w:r w:rsidRPr="004D5BE4">
              <w:rPr>
                <w:rStyle w:val="ComputerCode"/>
              </w:rPr>
              <w:t xml:space="preserve">        actorResourceFile = "data/game/actors/bullet.xml";</w:t>
            </w:r>
          </w:p>
          <w:p w14:paraId="4FF75DE2" w14:textId="77777777" w:rsidR="004D5BE4" w:rsidRPr="004D5BE4" w:rsidRDefault="004D5BE4" w:rsidP="004D5BE4">
            <w:pPr>
              <w:rPr>
                <w:rStyle w:val="ComputerCode"/>
              </w:rPr>
            </w:pPr>
            <w:r w:rsidRPr="004D5BE4">
              <w:rPr>
                <w:rStyle w:val="ComputerCode"/>
              </w:rPr>
              <w:t xml:space="preserve">    }</w:t>
            </w:r>
          </w:p>
          <w:p w14:paraId="5FD996F8" w14:textId="77777777" w:rsidR="004D5BE4" w:rsidRPr="004D5BE4" w:rsidRDefault="004D5BE4" w:rsidP="004D5BE4">
            <w:pPr>
              <w:rPr>
                <w:rStyle w:val="ComputerCode"/>
              </w:rPr>
            </w:pPr>
            <w:r w:rsidRPr="004D5BE4">
              <w:rPr>
                <w:rStyle w:val="ComputerCode"/>
              </w:rPr>
              <w:t xml:space="preserve">    else</w:t>
            </w:r>
          </w:p>
          <w:p w14:paraId="39818934" w14:textId="77777777" w:rsidR="004D5BE4" w:rsidRPr="004D5BE4" w:rsidRDefault="004D5BE4" w:rsidP="004D5BE4">
            <w:pPr>
              <w:rPr>
                <w:rStyle w:val="ComputerCode"/>
              </w:rPr>
            </w:pPr>
            <w:r w:rsidRPr="004D5BE4">
              <w:rPr>
                <w:rStyle w:val="ComputerCode"/>
              </w:rPr>
              <w:t xml:space="preserve">    {</w:t>
            </w:r>
          </w:p>
          <w:p w14:paraId="397952F4" w14:textId="77777777" w:rsidR="004D5BE4" w:rsidRPr="004D5BE4" w:rsidRDefault="004D5BE4" w:rsidP="004D5BE4">
            <w:pPr>
              <w:rPr>
                <w:rStyle w:val="ComputerCode"/>
              </w:rPr>
            </w:pPr>
            <w:r w:rsidRPr="004D5BE4">
              <w:rPr>
                <w:rStyle w:val="ComputerCode"/>
              </w:rPr>
              <w:t xml:space="preserve">        actorResourceFile = "data/game/actors/bomb.xml";</w:t>
            </w:r>
          </w:p>
          <w:p w14:paraId="7E7023EB" w14:textId="77777777" w:rsidR="004D5BE4" w:rsidRPr="004D5BE4" w:rsidRDefault="004D5BE4" w:rsidP="004D5BE4">
            <w:pPr>
              <w:rPr>
                <w:rStyle w:val="ComputerCode"/>
              </w:rPr>
            </w:pPr>
            <w:r w:rsidRPr="004D5BE4">
              <w:rPr>
                <w:rStyle w:val="ComputerCode"/>
              </w:rPr>
              <w:t xml:space="preserve">    }</w:t>
            </w:r>
          </w:p>
          <w:p w14:paraId="2F1EE0F0" w14:textId="77777777" w:rsidR="004D5BE4" w:rsidRPr="004D5BE4" w:rsidRDefault="004D5BE4" w:rsidP="004D5BE4">
            <w:pPr>
              <w:rPr>
                <w:rStyle w:val="ComputerCode"/>
              </w:rPr>
            </w:pPr>
          </w:p>
          <w:p w14:paraId="34F292B2" w14:textId="77777777" w:rsidR="004D5BE4" w:rsidRDefault="004D5BE4" w:rsidP="004D5BE4">
            <w:pPr>
              <w:rPr>
                <w:rStyle w:val="ComputerCode"/>
              </w:rPr>
            </w:pPr>
            <w:r w:rsidRPr="004D5BE4">
              <w:rPr>
                <w:rStyle w:val="ComputerCode"/>
              </w:rPr>
              <w:t xml:space="preserve">    uge::ActorSharedPointer pActorProjectile =</w:t>
            </w:r>
          </w:p>
          <w:p w14:paraId="4EA826B0" w14:textId="6C147CBE" w:rsidR="004D5BE4" w:rsidRPr="004D5BE4" w:rsidRDefault="004D5BE4" w:rsidP="004D5BE4">
            <w:pPr>
              <w:rPr>
                <w:rStyle w:val="ComputerCode"/>
              </w:rPr>
            </w:pPr>
            <w:r>
              <w:rPr>
                <w:rStyle w:val="ComputerCode"/>
              </w:rPr>
              <w:t xml:space="preserve">                           </w:t>
            </w:r>
            <w:r w:rsidRPr="004D5BE4">
              <w:rPr>
                <w:rStyle w:val="ComputerCode"/>
              </w:rPr>
              <w:t xml:space="preserve"> CreateActor(actorResourceFile);</w:t>
            </w:r>
          </w:p>
          <w:p w14:paraId="23E0FD10" w14:textId="77777777" w:rsidR="004D5BE4" w:rsidRPr="004D5BE4" w:rsidRDefault="004D5BE4" w:rsidP="004D5BE4">
            <w:pPr>
              <w:rPr>
                <w:rStyle w:val="ComputerCode"/>
              </w:rPr>
            </w:pPr>
            <w:r w:rsidRPr="004D5BE4">
              <w:rPr>
                <w:rStyle w:val="ComputerCode"/>
              </w:rPr>
              <w:t xml:space="preserve">    assert(pActorProjectile != uge::ActorSharedPointer());</w:t>
            </w:r>
          </w:p>
          <w:p w14:paraId="09592176" w14:textId="77777777" w:rsidR="004D5BE4" w:rsidRPr="004D5BE4" w:rsidRDefault="004D5BE4" w:rsidP="004D5BE4">
            <w:pPr>
              <w:rPr>
                <w:rStyle w:val="ComputerCode"/>
              </w:rPr>
            </w:pPr>
          </w:p>
          <w:p w14:paraId="3B656CC1" w14:textId="77777777" w:rsidR="004D5BE4" w:rsidRPr="004D5BE4" w:rsidRDefault="004D5BE4" w:rsidP="004D5BE4">
            <w:pPr>
              <w:rPr>
                <w:rStyle w:val="ComputerCode"/>
              </w:rPr>
            </w:pPr>
            <w:r w:rsidRPr="004D5BE4">
              <w:rPr>
                <w:rStyle w:val="ComputerCode"/>
              </w:rPr>
              <w:t xml:space="preserve">    // Set position.</w:t>
            </w:r>
          </w:p>
          <w:p w14:paraId="69026468" w14:textId="77777777" w:rsidR="004D5BE4" w:rsidRDefault="004D5BE4" w:rsidP="004D5BE4">
            <w:pPr>
              <w:rPr>
                <w:rStyle w:val="ComputerCode"/>
              </w:rPr>
            </w:pPr>
            <w:r w:rsidRPr="004D5BE4">
              <w:rPr>
                <w:rStyle w:val="ComputerCode"/>
              </w:rPr>
              <w:t xml:space="preserve">    uge::ActorSharedPointer pActorOwner =</w:t>
            </w:r>
          </w:p>
          <w:p w14:paraId="3D0A0D7E" w14:textId="00FAAD2D" w:rsidR="004D5BE4" w:rsidRPr="004D5BE4" w:rsidRDefault="004D5BE4" w:rsidP="004D5BE4">
            <w:pPr>
              <w:rPr>
                <w:rStyle w:val="ComputerCode"/>
              </w:rPr>
            </w:pPr>
            <w:r w:rsidRPr="004D5BE4">
              <w:rPr>
                <w:rStyle w:val="ComputerCode"/>
              </w:rPr>
              <w:t xml:space="preserve">             m_pGameLogic-&gt;vGetActor(pData-&gt;GetActorID()).lock();</w:t>
            </w:r>
          </w:p>
          <w:p w14:paraId="2BD256D0" w14:textId="77777777" w:rsidR="004D5BE4" w:rsidRDefault="004D5BE4" w:rsidP="004D5BE4">
            <w:pPr>
              <w:rPr>
                <w:rStyle w:val="ComputerCode"/>
              </w:rPr>
            </w:pPr>
            <w:r w:rsidRPr="004D5BE4">
              <w:rPr>
                <w:rStyle w:val="ComputerCode"/>
              </w:rPr>
              <w:t xml:space="preserve">    uge::Component::TransformableComponentSharedPointer </w:t>
            </w:r>
          </w:p>
          <w:p w14:paraId="45B46B65" w14:textId="5D9E4D8C" w:rsidR="004D5BE4" w:rsidRPr="004D5BE4" w:rsidRDefault="004D5BE4" w:rsidP="004D5BE4">
            <w:pPr>
              <w:rPr>
                <w:rStyle w:val="ComputerCode"/>
              </w:rPr>
            </w:pPr>
            <w:r>
              <w:rPr>
                <w:rStyle w:val="ComputerCode"/>
              </w:rPr>
              <w:t xml:space="preserve">              </w:t>
            </w:r>
            <w:r w:rsidRPr="004D5BE4">
              <w:rPr>
                <w:rStyle w:val="ComputerCode"/>
              </w:rPr>
              <w:t>pOwnerTransformableComponent =</w:t>
            </w:r>
          </w:p>
          <w:p w14:paraId="1D11E65A" w14:textId="77777777" w:rsidR="004D5BE4" w:rsidRDefault="004D5BE4" w:rsidP="004D5BE4">
            <w:pPr>
              <w:rPr>
                <w:rStyle w:val="ComputerCode"/>
              </w:rPr>
            </w:pPr>
            <w:r w:rsidRPr="004D5BE4">
              <w:rPr>
                <w:rStyle w:val="ComputerCode"/>
              </w:rPr>
              <w:t xml:space="preserve">        pActorOwner-&gt;GetComponent&lt;</w:t>
            </w:r>
          </w:p>
          <w:p w14:paraId="7DB74B71" w14:textId="27FFB3E3" w:rsidR="004D5BE4" w:rsidRDefault="004D5BE4" w:rsidP="004D5BE4">
            <w:pPr>
              <w:rPr>
                <w:rStyle w:val="ComputerCode"/>
              </w:rPr>
            </w:pPr>
            <w:r>
              <w:rPr>
                <w:rStyle w:val="ComputerCode"/>
              </w:rPr>
              <w:t xml:space="preserve">           </w:t>
            </w:r>
            <w:r w:rsidRPr="004D5BE4">
              <w:rPr>
                <w:rStyle w:val="ComputerCode"/>
              </w:rPr>
              <w:t>uge::Component::TransformableComponent&gt;(</w:t>
            </w:r>
          </w:p>
          <w:p w14:paraId="3588EC9D" w14:textId="62350B4F"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17A4CB4E" w14:textId="77777777" w:rsidR="004D5BE4" w:rsidRDefault="004D5BE4" w:rsidP="004D5BE4">
            <w:pPr>
              <w:rPr>
                <w:rStyle w:val="ComputerCode"/>
              </w:rPr>
            </w:pPr>
          </w:p>
          <w:p w14:paraId="4557A50E" w14:textId="77777777" w:rsidR="004D5BE4" w:rsidRDefault="004D5BE4" w:rsidP="004D5BE4">
            <w:pPr>
              <w:rPr>
                <w:rStyle w:val="ComputerCode"/>
              </w:rPr>
            </w:pPr>
            <w:r w:rsidRPr="004D5BE4">
              <w:rPr>
                <w:rStyle w:val="ComputerCode"/>
              </w:rPr>
              <w:t xml:space="preserve">    cons</w:t>
            </w:r>
            <w:r>
              <w:rPr>
                <w:rStyle w:val="ComputerCode"/>
              </w:rPr>
              <w:t>t uge::Vector3&amp; ownerPosition =</w:t>
            </w:r>
          </w:p>
          <w:p w14:paraId="60EA2497" w14:textId="6AF1F855" w:rsidR="004D5BE4" w:rsidRPr="004D5BE4" w:rsidRDefault="004D5BE4" w:rsidP="004D5BE4">
            <w:pPr>
              <w:rPr>
                <w:rStyle w:val="ComputerCode"/>
              </w:rPr>
            </w:pPr>
            <w:r>
              <w:rPr>
                <w:rStyle w:val="ComputerCode"/>
              </w:rPr>
              <w:t xml:space="preserve">               </w:t>
            </w:r>
            <w:r w:rsidRPr="004D5BE4">
              <w:rPr>
                <w:rStyle w:val="ComputerCode"/>
              </w:rPr>
              <w:t>pOwnerTransformableComponent-&gt;GetPosition();</w:t>
            </w:r>
          </w:p>
          <w:p w14:paraId="69A25757" w14:textId="77777777" w:rsidR="004D5BE4" w:rsidRDefault="004D5BE4" w:rsidP="004D5BE4">
            <w:pPr>
              <w:rPr>
                <w:rStyle w:val="ComputerCode"/>
              </w:rPr>
            </w:pPr>
            <w:r w:rsidRPr="004D5BE4">
              <w:rPr>
                <w:rStyle w:val="ComputerCode"/>
              </w:rPr>
              <w:t xml:space="preserve">    const uge::Vector3&amp; o</w:t>
            </w:r>
            <w:r>
              <w:rPr>
                <w:rStyle w:val="ComputerCode"/>
              </w:rPr>
              <w:t>wnerRotation =</w:t>
            </w:r>
          </w:p>
          <w:p w14:paraId="118AA1BB" w14:textId="00B1B887" w:rsidR="004D5BE4" w:rsidRPr="004D5BE4" w:rsidRDefault="004D5BE4" w:rsidP="004D5BE4">
            <w:pPr>
              <w:rPr>
                <w:rStyle w:val="ComputerCode"/>
              </w:rPr>
            </w:pPr>
            <w:r>
              <w:rPr>
                <w:rStyle w:val="ComputerCode"/>
              </w:rPr>
              <w:t xml:space="preserve">               </w:t>
            </w:r>
            <w:r w:rsidRPr="004D5BE4">
              <w:rPr>
                <w:rStyle w:val="ComputerCode"/>
              </w:rPr>
              <w:t>pOwnerTransformableComponent-&gt;GetRotationVector();</w:t>
            </w:r>
          </w:p>
          <w:p w14:paraId="61459411" w14:textId="77777777" w:rsidR="004D5BE4" w:rsidRDefault="004D5BE4" w:rsidP="004D5BE4">
            <w:pPr>
              <w:rPr>
                <w:rStyle w:val="ComputerCode"/>
              </w:rPr>
            </w:pPr>
            <w:r w:rsidRPr="004D5BE4">
              <w:rPr>
                <w:rStyle w:val="ComputerCode"/>
              </w:rPr>
              <w:t xml:space="preserve">    c</w:t>
            </w:r>
            <w:r>
              <w:rPr>
                <w:rStyle w:val="ComputerCode"/>
              </w:rPr>
              <w:t>onst uge::Vector3&amp; ownerScale =</w:t>
            </w:r>
          </w:p>
          <w:p w14:paraId="0E6B337E" w14:textId="649D16E1" w:rsidR="004D5BE4" w:rsidRPr="004D5BE4" w:rsidRDefault="004D5BE4" w:rsidP="004D5BE4">
            <w:pPr>
              <w:rPr>
                <w:rStyle w:val="ComputerCode"/>
              </w:rPr>
            </w:pPr>
            <w:r>
              <w:rPr>
                <w:rStyle w:val="ComputerCode"/>
              </w:rPr>
              <w:t xml:space="preserve">               </w:t>
            </w:r>
            <w:r w:rsidRPr="004D5BE4">
              <w:rPr>
                <w:rStyle w:val="ComputerCode"/>
              </w:rPr>
              <w:t>pOwnerTransformableComponent-&gt;GetScale();</w:t>
            </w:r>
          </w:p>
          <w:p w14:paraId="41A310DC" w14:textId="77777777" w:rsidR="004D5BE4" w:rsidRPr="004D5BE4" w:rsidRDefault="004D5BE4" w:rsidP="004D5BE4">
            <w:pPr>
              <w:rPr>
                <w:rStyle w:val="ComputerCode"/>
              </w:rPr>
            </w:pPr>
          </w:p>
          <w:p w14:paraId="27CAA895" w14:textId="77777777" w:rsidR="004D5BE4" w:rsidRDefault="004D5BE4" w:rsidP="004D5BE4">
            <w:pPr>
              <w:rPr>
                <w:rStyle w:val="ComputerCode"/>
              </w:rPr>
            </w:pPr>
            <w:r w:rsidRPr="004D5BE4">
              <w:rPr>
                <w:rStyle w:val="ComputerCode"/>
              </w:rPr>
              <w:t xml:space="preserve">    uge::Vector3 projectilePosition = ownerPosition;</w:t>
            </w:r>
          </w:p>
          <w:p w14:paraId="289D7D34" w14:textId="6D74F62A" w:rsidR="004D5BE4" w:rsidRPr="004D5BE4" w:rsidRDefault="004D5BE4" w:rsidP="004D5BE4">
            <w:pPr>
              <w:rPr>
                <w:rStyle w:val="ComputerCode"/>
              </w:rPr>
            </w:pPr>
            <w:r>
              <w:rPr>
                <w:rStyle w:val="ComputerCode"/>
              </w:rPr>
              <w:t xml:space="preserve">    </w:t>
            </w:r>
            <w:r w:rsidRPr="004D5BE4">
              <w:rPr>
                <w:rStyle w:val="ComputerCode"/>
              </w:rPr>
              <w:t>// Account for half size (center).</w:t>
            </w:r>
          </w:p>
          <w:p w14:paraId="24B21BBF" w14:textId="2500BE9E" w:rsidR="004D5BE4" w:rsidRPr="004D5BE4" w:rsidRDefault="004D5BE4" w:rsidP="004D5BE4">
            <w:pPr>
              <w:rPr>
                <w:rStyle w:val="ComputerCode"/>
              </w:rPr>
            </w:pPr>
            <w:r w:rsidRPr="004D5BE4">
              <w:rPr>
                <w:rStyle w:val="ComputerCode"/>
              </w:rPr>
              <w:t xml:space="preserve">    projectilePosit</w:t>
            </w:r>
            <w:r>
              <w:rPr>
                <w:rStyle w:val="ComputerCode"/>
              </w:rPr>
              <w:t>ion.z -= (2.0f * ownerScale.z);</w:t>
            </w:r>
          </w:p>
          <w:p w14:paraId="5FDF2A07" w14:textId="77777777" w:rsidR="004D5BE4" w:rsidRPr="004D5BE4" w:rsidRDefault="004D5BE4" w:rsidP="004D5BE4">
            <w:pPr>
              <w:rPr>
                <w:rStyle w:val="ComputerCode"/>
              </w:rPr>
            </w:pPr>
          </w:p>
          <w:p w14:paraId="53BCE76A" w14:textId="77777777" w:rsidR="00D14340" w:rsidRPr="00D14340" w:rsidRDefault="00D14340" w:rsidP="00D14340">
            <w:pPr>
              <w:rPr>
                <w:rStyle w:val="ComputerCode"/>
              </w:rPr>
            </w:pPr>
            <w:r w:rsidRPr="00D14340">
              <w:rPr>
                <w:rStyle w:val="ComputerCode"/>
              </w:rPr>
              <w:t xml:space="preserve">    float fSize = 2.0f; // Account for half size (center).</w:t>
            </w:r>
          </w:p>
          <w:p w14:paraId="1106BA75" w14:textId="77777777" w:rsidR="00D14340" w:rsidRPr="00D14340" w:rsidRDefault="00D14340" w:rsidP="00D14340">
            <w:pPr>
              <w:rPr>
                <w:rStyle w:val="ComputerCode"/>
              </w:rPr>
            </w:pPr>
            <w:r w:rsidRPr="00D14340">
              <w:rPr>
                <w:rStyle w:val="ComputerCode"/>
              </w:rPr>
              <w:t xml:space="preserve">    float fDirection = -1.0f; // Reverse the vector's sense.</w:t>
            </w:r>
          </w:p>
          <w:p w14:paraId="4A2BD207" w14:textId="77777777" w:rsidR="00D14340" w:rsidRPr="00D14340" w:rsidRDefault="00D14340" w:rsidP="00D14340">
            <w:pPr>
              <w:rPr>
                <w:rStyle w:val="ComputerCode"/>
              </w:rPr>
            </w:pPr>
            <w:r w:rsidRPr="00D14340">
              <w:rPr>
                <w:rStyle w:val="ComputerCode"/>
              </w:rPr>
              <w:t xml:space="preserve">    if (ownerPosition.z &lt; 0.0f)</w:t>
            </w:r>
          </w:p>
          <w:p w14:paraId="0E2520E0" w14:textId="77777777" w:rsidR="00D14340" w:rsidRPr="00D14340" w:rsidRDefault="00D14340" w:rsidP="00D14340">
            <w:pPr>
              <w:rPr>
                <w:rStyle w:val="ComputerCode"/>
              </w:rPr>
            </w:pPr>
            <w:r w:rsidRPr="00D14340">
              <w:rPr>
                <w:rStyle w:val="ComputerCode"/>
              </w:rPr>
              <w:t xml:space="preserve">    {</w:t>
            </w:r>
          </w:p>
          <w:p w14:paraId="416AEC0B" w14:textId="77777777" w:rsidR="00D14340" w:rsidRPr="00D14340" w:rsidRDefault="00D14340" w:rsidP="00D14340">
            <w:pPr>
              <w:rPr>
                <w:rStyle w:val="ComputerCode"/>
              </w:rPr>
            </w:pPr>
            <w:r w:rsidRPr="00D14340">
              <w:rPr>
                <w:rStyle w:val="ComputerCode"/>
              </w:rPr>
              <w:t xml:space="preserve">        fSize *= -1;</w:t>
            </w:r>
          </w:p>
          <w:p w14:paraId="3DEE4474" w14:textId="77777777" w:rsidR="00D14340" w:rsidRPr="00D14340" w:rsidRDefault="00D14340" w:rsidP="00D14340">
            <w:pPr>
              <w:rPr>
                <w:rStyle w:val="ComputerCode"/>
              </w:rPr>
            </w:pPr>
            <w:r w:rsidRPr="00D14340">
              <w:rPr>
                <w:rStyle w:val="ComputerCode"/>
              </w:rPr>
              <w:lastRenderedPageBreak/>
              <w:t xml:space="preserve">        fDirection *= -1;</w:t>
            </w:r>
          </w:p>
          <w:p w14:paraId="78C4E38A" w14:textId="77777777" w:rsidR="00D14340" w:rsidRPr="00D14340" w:rsidRDefault="00D14340" w:rsidP="00D14340">
            <w:pPr>
              <w:rPr>
                <w:rStyle w:val="ComputerCode"/>
              </w:rPr>
            </w:pPr>
            <w:r w:rsidRPr="00D14340">
              <w:rPr>
                <w:rStyle w:val="ComputerCode"/>
              </w:rPr>
              <w:t xml:space="preserve">    }</w:t>
            </w:r>
          </w:p>
          <w:p w14:paraId="345A1753" w14:textId="77777777" w:rsidR="00D14340" w:rsidRPr="00D14340" w:rsidRDefault="00D14340" w:rsidP="00D14340">
            <w:pPr>
              <w:rPr>
                <w:rStyle w:val="ComputerCode"/>
              </w:rPr>
            </w:pPr>
          </w:p>
          <w:p w14:paraId="7F3D9E18" w14:textId="77777777" w:rsidR="00D14340" w:rsidRPr="00D14340" w:rsidRDefault="00D14340" w:rsidP="00D14340">
            <w:pPr>
              <w:rPr>
                <w:rStyle w:val="ComputerCode"/>
              </w:rPr>
            </w:pPr>
            <w:r w:rsidRPr="00D14340">
              <w:rPr>
                <w:rStyle w:val="ComputerCode"/>
              </w:rPr>
              <w:t xml:space="preserve">    uge::Vector3 projectilePosition = ownerPosition;</w:t>
            </w:r>
          </w:p>
          <w:p w14:paraId="79E701D7" w14:textId="77777777" w:rsidR="00D14340" w:rsidRPr="00D14340" w:rsidRDefault="00D14340" w:rsidP="00D14340">
            <w:pPr>
              <w:rPr>
                <w:rStyle w:val="ComputerCode"/>
              </w:rPr>
            </w:pPr>
            <w:r w:rsidRPr="00D14340">
              <w:rPr>
                <w:rStyle w:val="ComputerCode"/>
              </w:rPr>
              <w:t xml:space="preserve">    projectilePosition.z -= (fSize * ownerScale.z);</w:t>
            </w:r>
          </w:p>
          <w:p w14:paraId="2E3E9084" w14:textId="77777777" w:rsidR="00D14340" w:rsidRPr="00D14340" w:rsidRDefault="00D14340" w:rsidP="00D14340">
            <w:pPr>
              <w:rPr>
                <w:rStyle w:val="ComputerCode"/>
              </w:rPr>
            </w:pPr>
          </w:p>
          <w:p w14:paraId="313AD1B9" w14:textId="77777777" w:rsidR="00D14340" w:rsidRPr="00D14340" w:rsidRDefault="00D14340" w:rsidP="00D14340">
            <w:pPr>
              <w:rPr>
                <w:rStyle w:val="ComputerCode"/>
              </w:rPr>
            </w:pPr>
            <w:r w:rsidRPr="00D14340">
              <w:rPr>
                <w:rStyle w:val="ComputerCode"/>
              </w:rPr>
              <w:t xml:space="preserve">    const float kfForceStraight = 100.0f; // Force a straight shot.</w:t>
            </w:r>
          </w:p>
          <w:p w14:paraId="388C81C5" w14:textId="77777777" w:rsidR="00D14340" w:rsidRPr="00D14340" w:rsidRDefault="00D14340" w:rsidP="00D14340">
            <w:pPr>
              <w:rPr>
                <w:rStyle w:val="ComputerCode"/>
              </w:rPr>
            </w:pPr>
            <w:r w:rsidRPr="00D14340">
              <w:rPr>
                <w:rStyle w:val="ComputerCode"/>
              </w:rPr>
              <w:t xml:space="preserve">    uge::Vector3 projectileRotation = ownerRotation;</w:t>
            </w:r>
          </w:p>
          <w:p w14:paraId="015B3B10" w14:textId="77777777" w:rsidR="00D14340" w:rsidRPr="00D14340" w:rsidRDefault="00D14340" w:rsidP="00D14340">
            <w:pPr>
              <w:rPr>
                <w:rStyle w:val="ComputerCode"/>
              </w:rPr>
            </w:pPr>
            <w:r w:rsidRPr="00D14340">
              <w:rPr>
                <w:rStyle w:val="ComputerCode"/>
              </w:rPr>
              <w:t xml:space="preserve">    projectileRotation.z += (kfForceStraight * ownerScale.z);</w:t>
            </w:r>
          </w:p>
          <w:p w14:paraId="23F575C8" w14:textId="77777777" w:rsidR="00D14340" w:rsidRPr="00D14340" w:rsidRDefault="00D14340" w:rsidP="00D14340">
            <w:pPr>
              <w:rPr>
                <w:rStyle w:val="ComputerCode"/>
              </w:rPr>
            </w:pPr>
            <w:r w:rsidRPr="00D14340">
              <w:rPr>
                <w:rStyle w:val="ComputerCode"/>
              </w:rPr>
              <w:t xml:space="preserve">    uge::Vector3 direction = projectileRotation;</w:t>
            </w:r>
          </w:p>
          <w:p w14:paraId="708D1767" w14:textId="1AB45080" w:rsidR="004D5BE4" w:rsidRPr="004D5BE4" w:rsidRDefault="00D14340" w:rsidP="00D14340">
            <w:pPr>
              <w:rPr>
                <w:rStyle w:val="ComputerCode"/>
              </w:rPr>
            </w:pPr>
            <w:r w:rsidRPr="00D14340">
              <w:rPr>
                <w:rStyle w:val="ComputerCode"/>
              </w:rPr>
              <w:t xml:space="preserve">    direction.z *= fDirection;</w:t>
            </w:r>
          </w:p>
          <w:p w14:paraId="3B985824" w14:textId="77777777" w:rsidR="004D5BE4" w:rsidRDefault="004D5BE4" w:rsidP="004D5BE4">
            <w:pPr>
              <w:rPr>
                <w:rStyle w:val="ComputerCode"/>
              </w:rPr>
            </w:pPr>
            <w:r w:rsidRPr="004D5BE4">
              <w:rPr>
                <w:rStyle w:val="ComputerCode"/>
              </w:rPr>
              <w:t xml:space="preserve">    uge::Component::TransformableComponentSharedPointer </w:t>
            </w:r>
          </w:p>
          <w:p w14:paraId="6FC7B7A9" w14:textId="0F85DEF9" w:rsidR="004D5BE4" w:rsidRPr="004D5BE4" w:rsidRDefault="004D5BE4" w:rsidP="004D5BE4">
            <w:pPr>
              <w:rPr>
                <w:rStyle w:val="ComputerCode"/>
              </w:rPr>
            </w:pPr>
            <w:r>
              <w:rPr>
                <w:rStyle w:val="ComputerCode"/>
              </w:rPr>
              <w:t xml:space="preserve">          </w:t>
            </w:r>
            <w:r w:rsidRPr="004D5BE4">
              <w:rPr>
                <w:rStyle w:val="ComputerCode"/>
              </w:rPr>
              <w:t>pProjectileTransformableComponent =</w:t>
            </w:r>
          </w:p>
          <w:p w14:paraId="1DC7A49E" w14:textId="77777777" w:rsidR="004D5BE4" w:rsidRDefault="004D5BE4" w:rsidP="004D5BE4">
            <w:pPr>
              <w:rPr>
                <w:rStyle w:val="ComputerCode"/>
              </w:rPr>
            </w:pPr>
            <w:r w:rsidRPr="004D5BE4">
              <w:rPr>
                <w:rStyle w:val="ComputerCode"/>
              </w:rPr>
              <w:t xml:space="preserve">        pActorProjectile-&gt;GetComponent&lt;</w:t>
            </w:r>
          </w:p>
          <w:p w14:paraId="7ED80E49" w14:textId="2B181CC8" w:rsidR="004D5BE4" w:rsidRDefault="004D5BE4" w:rsidP="004D5BE4">
            <w:pPr>
              <w:rPr>
                <w:rStyle w:val="ComputerCode"/>
              </w:rPr>
            </w:pPr>
            <w:r>
              <w:rPr>
                <w:rStyle w:val="ComputerCode"/>
              </w:rPr>
              <w:t xml:space="preserve">          </w:t>
            </w:r>
            <w:r w:rsidRPr="004D5BE4">
              <w:rPr>
                <w:rStyle w:val="ComputerCode"/>
              </w:rPr>
              <w:t>uge::Component::TransformableComponent&gt;(</w:t>
            </w:r>
          </w:p>
          <w:p w14:paraId="5BDDC84D" w14:textId="0C7978B3" w:rsidR="004D5BE4" w:rsidRPr="004D5BE4" w:rsidRDefault="004D5BE4" w:rsidP="004D5BE4">
            <w:pPr>
              <w:rPr>
                <w:rStyle w:val="ComputerCode"/>
              </w:rPr>
            </w:pPr>
            <w:r>
              <w:rPr>
                <w:rStyle w:val="ComputerCode"/>
              </w:rPr>
              <w:t xml:space="preserve">   </w:t>
            </w:r>
            <w:r w:rsidRPr="004D5BE4">
              <w:rPr>
                <w:rStyle w:val="ComputerCode"/>
              </w:rPr>
              <w:t>uge::Component::TransformableComponent::g_ComponentName).lock();</w:t>
            </w:r>
          </w:p>
          <w:p w14:paraId="5714EF82" w14:textId="77777777" w:rsidR="004D5BE4" w:rsidRDefault="004D5BE4" w:rsidP="004D5BE4">
            <w:pPr>
              <w:rPr>
                <w:rStyle w:val="ComputerCode"/>
              </w:rPr>
            </w:pPr>
          </w:p>
          <w:p w14:paraId="593539AC" w14:textId="77777777" w:rsidR="004D5BE4" w:rsidRDefault="004D5BE4" w:rsidP="004D5BE4">
            <w:pPr>
              <w:rPr>
                <w:rStyle w:val="ComputerCode"/>
              </w:rPr>
            </w:pPr>
            <w:r w:rsidRPr="004D5BE4">
              <w:rPr>
                <w:rStyle w:val="ComputerCode"/>
              </w:rPr>
              <w:t xml:space="preserve">    pProjectileTransformableComponent-&gt;SetRotation(</w:t>
            </w:r>
          </w:p>
          <w:p w14:paraId="665A2031" w14:textId="1377C388" w:rsidR="004D5BE4" w:rsidRPr="004D5BE4" w:rsidRDefault="004D5BE4" w:rsidP="004D5BE4">
            <w:pPr>
              <w:rPr>
                <w:rStyle w:val="ComputerCode"/>
              </w:rPr>
            </w:pPr>
            <w:r>
              <w:rPr>
                <w:rStyle w:val="ComputerCode"/>
              </w:rPr>
              <w:t xml:space="preserve">                                             </w:t>
            </w:r>
            <w:r w:rsidRPr="004D5BE4">
              <w:rPr>
                <w:rStyle w:val="ComputerCode"/>
              </w:rPr>
              <w:t>projectileRotation);</w:t>
            </w:r>
          </w:p>
          <w:p w14:paraId="7494EB94" w14:textId="77777777" w:rsidR="004D5BE4" w:rsidRDefault="004D5BE4" w:rsidP="004D5BE4">
            <w:pPr>
              <w:rPr>
                <w:rStyle w:val="ComputerCode"/>
              </w:rPr>
            </w:pPr>
            <w:r w:rsidRPr="004D5BE4">
              <w:rPr>
                <w:rStyle w:val="ComputerCode"/>
              </w:rPr>
              <w:t xml:space="preserve">    pProjectileTransformableComponent-&gt;SetPosition(</w:t>
            </w:r>
          </w:p>
          <w:p w14:paraId="2A91D90F" w14:textId="7F6BF3E7" w:rsidR="004D5BE4" w:rsidRPr="004D5BE4" w:rsidRDefault="004D5BE4" w:rsidP="004D5BE4">
            <w:pPr>
              <w:rPr>
                <w:rStyle w:val="ComputerCode"/>
              </w:rPr>
            </w:pPr>
            <w:r>
              <w:rPr>
                <w:rStyle w:val="ComputerCode"/>
              </w:rPr>
              <w:t xml:space="preserve">                                              </w:t>
            </w:r>
            <w:r w:rsidRPr="004D5BE4">
              <w:rPr>
                <w:rStyle w:val="ComputerCode"/>
              </w:rPr>
              <w:t>projectilePosition);</w:t>
            </w:r>
          </w:p>
          <w:p w14:paraId="3840E573" w14:textId="77777777" w:rsidR="004D5BE4" w:rsidRPr="004D5BE4" w:rsidRDefault="004D5BE4" w:rsidP="004D5BE4">
            <w:pPr>
              <w:rPr>
                <w:rStyle w:val="ComputerCode"/>
              </w:rPr>
            </w:pPr>
          </w:p>
          <w:p w14:paraId="2CAF2DD1" w14:textId="77777777" w:rsidR="004D5BE4" w:rsidRPr="004D5BE4" w:rsidRDefault="004D5BE4" w:rsidP="004D5BE4">
            <w:pPr>
              <w:rPr>
                <w:rStyle w:val="ComputerCode"/>
              </w:rPr>
            </w:pPr>
            <w:r w:rsidRPr="004D5BE4">
              <w:rPr>
                <w:rStyle w:val="ComputerCode"/>
              </w:rPr>
              <w:t xml:space="preserve">    // Add the actor to the physics simulation.</w:t>
            </w:r>
          </w:p>
          <w:p w14:paraId="577D77E0" w14:textId="77777777" w:rsidR="004D5BE4" w:rsidRPr="004D5BE4" w:rsidRDefault="004D5BE4" w:rsidP="004D5BE4">
            <w:pPr>
              <w:rPr>
                <w:rStyle w:val="ComputerCode"/>
              </w:rPr>
            </w:pPr>
            <w:r w:rsidRPr="004D5BE4">
              <w:rPr>
                <w:rStyle w:val="ComputerCode"/>
              </w:rPr>
              <w:t xml:space="preserve">    AddActorToPhysics(pActorProjectile);</w:t>
            </w:r>
          </w:p>
          <w:p w14:paraId="6B78E5F1" w14:textId="77777777" w:rsidR="004D5BE4" w:rsidRDefault="004D5BE4" w:rsidP="004D5BE4">
            <w:pPr>
              <w:rPr>
                <w:rStyle w:val="ComputerCode"/>
              </w:rPr>
            </w:pPr>
            <w:r w:rsidRPr="004D5BE4">
              <w:rPr>
                <w:rStyle w:val="ComputerCode"/>
              </w:rPr>
              <w:t xml:space="preserve">    m_ActorNameToID[pActorProjectile-&gt;GetActorType()] =</w:t>
            </w:r>
          </w:p>
          <w:p w14:paraId="036CBB1F" w14:textId="4315A1D4" w:rsidR="004D5BE4" w:rsidRPr="004D5BE4" w:rsidRDefault="004D5BE4" w:rsidP="004D5BE4">
            <w:pPr>
              <w:rPr>
                <w:rStyle w:val="ComputerCode"/>
              </w:rPr>
            </w:pPr>
            <w:r>
              <w:rPr>
                <w:rStyle w:val="ComputerCode"/>
              </w:rPr>
              <w:t xml:space="preserve">                                   </w:t>
            </w:r>
            <w:r w:rsidRPr="004D5BE4">
              <w:rPr>
                <w:rStyle w:val="ComputerCode"/>
              </w:rPr>
              <w:t xml:space="preserve"> pActorProjectile-&gt;GetActorID();</w:t>
            </w:r>
          </w:p>
          <w:p w14:paraId="7D535991" w14:textId="77777777" w:rsidR="004D5BE4" w:rsidRDefault="004D5BE4" w:rsidP="004D5BE4">
            <w:pPr>
              <w:rPr>
                <w:rStyle w:val="ComputerCode"/>
              </w:rPr>
            </w:pPr>
          </w:p>
          <w:p w14:paraId="6B97D1F0" w14:textId="77777777" w:rsidR="003915F6" w:rsidRPr="003915F6" w:rsidRDefault="003915F6" w:rsidP="003915F6">
            <w:pPr>
              <w:rPr>
                <w:rStyle w:val="ComputerCode"/>
              </w:rPr>
            </w:pPr>
            <w:r w:rsidRPr="003915F6">
              <w:rPr>
                <w:rStyle w:val="ComputerCode"/>
              </w:rPr>
              <w:t xml:space="preserve">    // Add the actor to the scene.</w:t>
            </w:r>
          </w:p>
          <w:p w14:paraId="35F94D42" w14:textId="3A5DD16F" w:rsidR="003915F6" w:rsidRDefault="003915F6" w:rsidP="003915F6">
            <w:pPr>
              <w:rPr>
                <w:rStyle w:val="ComputerCode"/>
              </w:rPr>
            </w:pPr>
            <w:r w:rsidRPr="003915F6">
              <w:rPr>
                <w:rStyle w:val="ComputerCode"/>
              </w:rPr>
              <w:t xml:space="preserve">    m_pGameLogic-&gt;vCreateAndAddSceneNode(pActorProjectile);</w:t>
            </w:r>
          </w:p>
          <w:p w14:paraId="3815A62F" w14:textId="77777777" w:rsidR="003915F6" w:rsidRPr="004D5BE4" w:rsidRDefault="003915F6" w:rsidP="004D5BE4">
            <w:pPr>
              <w:rPr>
                <w:rStyle w:val="ComputerCode"/>
              </w:rPr>
            </w:pPr>
          </w:p>
          <w:p w14:paraId="01A0108E" w14:textId="77777777" w:rsidR="004D5BE4" w:rsidRPr="004D5BE4" w:rsidRDefault="004D5BE4" w:rsidP="004D5BE4">
            <w:pPr>
              <w:rPr>
                <w:rStyle w:val="ComputerCode"/>
              </w:rPr>
            </w:pPr>
            <w:r w:rsidRPr="004D5BE4">
              <w:rPr>
                <w:rStyle w:val="ComputerCode"/>
              </w:rPr>
              <w:t xml:space="preserve">    // Set velocity and apply the initial impulse.</w:t>
            </w:r>
          </w:p>
          <w:p w14:paraId="2FEE1317" w14:textId="77777777" w:rsidR="004D5BE4" w:rsidRDefault="004D5BE4" w:rsidP="004D5BE4">
            <w:pPr>
              <w:rPr>
                <w:rStyle w:val="ComputerCode"/>
              </w:rPr>
            </w:pPr>
            <w:r w:rsidRPr="004D5BE4">
              <w:rPr>
                <w:rStyle w:val="ComputerCode"/>
              </w:rPr>
              <w:t xml:space="preserve">    uge::IPhysicsSharedPointer pPhysics = </w:t>
            </w:r>
          </w:p>
          <w:p w14:paraId="74A7DB3E" w14:textId="6B8FB59D" w:rsidR="004D5BE4" w:rsidRPr="004D5BE4" w:rsidRDefault="004D5BE4" w:rsidP="004D5BE4">
            <w:pPr>
              <w:rPr>
                <w:rStyle w:val="ComputerCode"/>
              </w:rPr>
            </w:pPr>
            <w:r>
              <w:rPr>
                <w:rStyle w:val="ComputerCode"/>
              </w:rPr>
              <w:t xml:space="preserve">                                 </w:t>
            </w:r>
            <w:r w:rsidRPr="004D5BE4">
              <w:rPr>
                <w:rStyle w:val="ComputerCode"/>
              </w:rPr>
              <w:t>m_pGameLogic-&gt;vGetPhysics();</w:t>
            </w:r>
          </w:p>
          <w:p w14:paraId="03373728" w14:textId="77777777" w:rsidR="004D5BE4" w:rsidRDefault="004D5BE4" w:rsidP="004D5BE4">
            <w:pPr>
              <w:rPr>
                <w:rStyle w:val="ComputerCode"/>
              </w:rPr>
            </w:pPr>
            <w:r w:rsidRPr="004D5BE4">
              <w:rPr>
                <w:rStyle w:val="ComputerCode"/>
              </w:rPr>
              <w:t xml:space="preserve">    pPhysics-&gt;vApplyForce(pActorProjectile-&gt;GetActorID(), </w:t>
            </w:r>
          </w:p>
          <w:p w14:paraId="6692DA8D" w14:textId="0C60DE93" w:rsidR="004D5BE4" w:rsidRPr="004D5BE4" w:rsidRDefault="004D5BE4" w:rsidP="004D5BE4">
            <w:pPr>
              <w:rPr>
                <w:rStyle w:val="ComputerCode"/>
              </w:rPr>
            </w:pPr>
            <w:r>
              <w:rPr>
                <w:rStyle w:val="ComputerCode"/>
              </w:rPr>
              <w:t xml:space="preserve">                          </w:t>
            </w:r>
            <w:r w:rsidRPr="004D5BE4">
              <w:rPr>
                <w:rStyle w:val="ComputerCode"/>
              </w:rPr>
              <w:t>direction.GetNormalized(), 1.0f);</w:t>
            </w:r>
          </w:p>
          <w:p w14:paraId="2AD7305C" w14:textId="77777777" w:rsidR="004D5BE4" w:rsidRPr="004D5BE4" w:rsidRDefault="004D5BE4" w:rsidP="004D5BE4">
            <w:pPr>
              <w:rPr>
                <w:rStyle w:val="ComputerCode"/>
              </w:rPr>
            </w:pPr>
          </w:p>
          <w:p w14:paraId="7B475F87" w14:textId="77777777" w:rsidR="004D5BE4" w:rsidRDefault="004D5BE4" w:rsidP="004D5BE4">
            <w:pPr>
              <w:rPr>
                <w:rStyle w:val="ComputerCode"/>
              </w:rPr>
            </w:pPr>
            <w:r w:rsidRPr="004D5BE4">
              <w:rPr>
                <w:rStyle w:val="ComputerCode"/>
              </w:rPr>
              <w:t xml:space="preserve">    uge::Component::BulletPhysicsComponentSharedPointer </w:t>
            </w:r>
          </w:p>
          <w:p w14:paraId="2C57446C" w14:textId="02600B52" w:rsidR="004D5BE4" w:rsidRDefault="004D5BE4" w:rsidP="004D5BE4">
            <w:pPr>
              <w:rPr>
                <w:rStyle w:val="ComputerCode"/>
              </w:rPr>
            </w:pPr>
            <w:r>
              <w:rPr>
                <w:rStyle w:val="ComputerCode"/>
              </w:rPr>
              <w:t xml:space="preserve">        </w:t>
            </w:r>
            <w:r w:rsidRPr="004D5BE4">
              <w:rPr>
                <w:rStyle w:val="ComputerCode"/>
              </w:rPr>
              <w:t>pActorPhysicsComponent =</w:t>
            </w:r>
            <w:r>
              <w:rPr>
                <w:rStyle w:val="ComputerCode"/>
              </w:rPr>
              <w:t xml:space="preserve"> </w:t>
            </w:r>
            <w:r w:rsidRPr="004D5BE4">
              <w:rPr>
                <w:rStyle w:val="ComputerCode"/>
              </w:rPr>
              <w:t>pActorProjectile-&gt;GetComponent&lt;</w:t>
            </w:r>
          </w:p>
          <w:p w14:paraId="399F0B2D" w14:textId="5B2E1993" w:rsidR="004D5BE4" w:rsidRDefault="004D5BE4" w:rsidP="004D5BE4">
            <w:pPr>
              <w:rPr>
                <w:rStyle w:val="ComputerCode"/>
              </w:rPr>
            </w:pPr>
            <w:r>
              <w:rPr>
                <w:rStyle w:val="ComputerCode"/>
              </w:rPr>
              <w:t xml:space="preserve">                        </w:t>
            </w:r>
            <w:r w:rsidRPr="004D5BE4">
              <w:rPr>
                <w:rStyle w:val="ComputerCode"/>
              </w:rPr>
              <w:t>uge::Component::BulletPhysicsComponent&gt;(</w:t>
            </w:r>
          </w:p>
          <w:p w14:paraId="3815F1A0" w14:textId="12980515" w:rsidR="004D5BE4" w:rsidRPr="004D5BE4" w:rsidRDefault="004D5BE4" w:rsidP="004D5BE4">
            <w:pPr>
              <w:rPr>
                <w:rStyle w:val="ComputerCode"/>
              </w:rPr>
            </w:pPr>
            <w:r>
              <w:rPr>
                <w:rStyle w:val="ComputerCode"/>
              </w:rPr>
              <w:t xml:space="preserve">    </w:t>
            </w:r>
            <w:r w:rsidRPr="004D5BE4">
              <w:rPr>
                <w:rStyle w:val="ComputerCode"/>
              </w:rPr>
              <w:t>uge::Component::BulletPhysicsComponent::g_ComponentName).lock();</w:t>
            </w:r>
          </w:p>
          <w:p w14:paraId="3CE365D6" w14:textId="77777777" w:rsidR="004D5BE4" w:rsidRPr="004D5BE4" w:rsidRDefault="004D5BE4" w:rsidP="004D5BE4">
            <w:pPr>
              <w:rPr>
                <w:rStyle w:val="ComputerCode"/>
              </w:rPr>
            </w:pPr>
          </w:p>
          <w:p w14:paraId="6D07A096" w14:textId="77777777" w:rsidR="004D5BE4" w:rsidRDefault="004D5BE4" w:rsidP="004D5BE4">
            <w:pPr>
              <w:rPr>
                <w:rStyle w:val="ComputerCode"/>
              </w:rPr>
            </w:pPr>
            <w:r w:rsidRPr="004D5BE4">
              <w:rPr>
                <w:rStyle w:val="ComputerCode"/>
              </w:rPr>
              <w:t xml:space="preserve">    float fMaxVelocityMagnitude =</w:t>
            </w:r>
          </w:p>
          <w:p w14:paraId="7AC68CFE" w14:textId="55A58308" w:rsidR="004D5BE4" w:rsidRPr="004D5BE4" w:rsidRDefault="004D5BE4" w:rsidP="004D5BE4">
            <w:pPr>
              <w:rPr>
                <w:rStyle w:val="ComputerCode"/>
              </w:rPr>
            </w:pPr>
            <w:r>
              <w:rPr>
                <w:rStyle w:val="ComputerCode"/>
              </w:rPr>
              <w:t xml:space="preserve">                   </w:t>
            </w:r>
            <w:r w:rsidRPr="004D5BE4">
              <w:rPr>
                <w:rStyle w:val="ComputerCode"/>
              </w:rPr>
              <w:t xml:space="preserve"> pActorPhysicsComponent-&gt;vGetMaxVelocity();</w:t>
            </w:r>
          </w:p>
          <w:p w14:paraId="2E1BECB4" w14:textId="77777777" w:rsidR="004D5BE4" w:rsidRPr="004D5BE4" w:rsidRDefault="004D5BE4" w:rsidP="004D5BE4">
            <w:pPr>
              <w:rPr>
                <w:rStyle w:val="ComputerCode"/>
              </w:rPr>
            </w:pPr>
            <w:r w:rsidRPr="004D5BE4">
              <w:rPr>
                <w:rStyle w:val="ComputerCode"/>
              </w:rPr>
              <w:t xml:space="preserve">    uge::Vector3 velocity = pActorPhysicsComponent-&gt;vGetVelocity();</w:t>
            </w:r>
          </w:p>
          <w:p w14:paraId="005475C2" w14:textId="77777777" w:rsidR="004D5BE4" w:rsidRPr="004D5BE4" w:rsidRDefault="004D5BE4" w:rsidP="004D5BE4">
            <w:pPr>
              <w:rPr>
                <w:rStyle w:val="ComputerCode"/>
              </w:rPr>
            </w:pPr>
            <w:r w:rsidRPr="004D5BE4">
              <w:rPr>
                <w:rStyle w:val="ComputerCode"/>
              </w:rPr>
              <w:t xml:space="preserve">    float fCurrentVelocityMagnitude = velocity.Length();</w:t>
            </w:r>
          </w:p>
          <w:p w14:paraId="43364814" w14:textId="77777777" w:rsidR="004D5BE4" w:rsidRPr="004D5BE4" w:rsidRDefault="004D5BE4" w:rsidP="004D5BE4">
            <w:pPr>
              <w:rPr>
                <w:rStyle w:val="ComputerCode"/>
              </w:rPr>
            </w:pPr>
          </w:p>
          <w:p w14:paraId="1477EE61" w14:textId="77777777" w:rsidR="004D5BE4" w:rsidRPr="004D5BE4" w:rsidRDefault="004D5BE4" w:rsidP="004D5BE4">
            <w:pPr>
              <w:rPr>
                <w:rStyle w:val="ComputerCode"/>
              </w:rPr>
            </w:pPr>
            <w:r w:rsidRPr="004D5BE4">
              <w:rPr>
                <w:rStyle w:val="ComputerCode"/>
              </w:rPr>
              <w:t xml:space="preserve">    velocity *= (fMaxVelocityMagnitude / fCurrentVelocityMagnitude);</w:t>
            </w:r>
          </w:p>
          <w:p w14:paraId="5800A932" w14:textId="77777777" w:rsidR="004D5BE4" w:rsidRPr="004D5BE4" w:rsidRDefault="004D5BE4" w:rsidP="004D5BE4">
            <w:pPr>
              <w:rPr>
                <w:rStyle w:val="ComputerCode"/>
              </w:rPr>
            </w:pPr>
            <w:r w:rsidRPr="004D5BE4">
              <w:rPr>
                <w:rStyle w:val="ComputerCode"/>
              </w:rPr>
              <w:t xml:space="preserve">    pActorPhysicsComponent-&gt;vSetVelocity(velocity);</w:t>
            </w:r>
          </w:p>
          <w:p w14:paraId="4F4B249E" w14:textId="2C67D894" w:rsidR="00BE2A93" w:rsidRDefault="004D5BE4" w:rsidP="004D5BE4">
            <w:r w:rsidRPr="004D5BE4">
              <w:rPr>
                <w:rStyle w:val="ComputerCode"/>
              </w:rPr>
              <w:t>}</w:t>
            </w:r>
          </w:p>
        </w:tc>
      </w:tr>
    </w:tbl>
    <w:p w14:paraId="60CC18BE" w14:textId="77777777" w:rsidR="00BE2A93" w:rsidRDefault="00BE2A93" w:rsidP="006543D7"/>
    <w:p w14:paraId="35CAFD7C" w14:textId="77777777" w:rsidR="004D5BE4" w:rsidRDefault="004D5BE4" w:rsidP="004D5BE4">
      <w:r>
        <w:t xml:space="preserve">It is possible to test the game command before mapping it to an input by dispatching the event during any time of the game (such as in </w:t>
      </w:r>
      <w:r>
        <w:fldChar w:fldCharType="begin"/>
      </w:r>
      <w:r>
        <w:instrText xml:space="preserve"> REF _Ref382499369 \h </w:instrText>
      </w:r>
      <w:r>
        <w:fldChar w:fldCharType="separate"/>
      </w:r>
      <w:r w:rsidR="00FD7060" w:rsidRPr="00384819">
        <w:rPr>
          <w:b/>
        </w:rPr>
        <w:t xml:space="preserve">Listing </w:t>
      </w:r>
      <w:r w:rsidR="00FD7060">
        <w:rPr>
          <w:b/>
          <w:noProof/>
        </w:rPr>
        <w:t>90</w:t>
      </w:r>
      <w:r>
        <w:fldChar w:fldCharType="end"/>
      </w:r>
      <w:r>
        <w:t xml:space="preserve"> for the </w:t>
      </w:r>
      <w:r w:rsidRPr="004D5BE4">
        <w:rPr>
          <w:rStyle w:val="ComputerCode"/>
        </w:rPr>
        <w:t>MoveActor</w:t>
      </w:r>
      <w:r>
        <w:t xml:space="preserve"> game </w:t>
      </w:r>
      <w:r>
        <w:lastRenderedPageBreak/>
        <w:t xml:space="preserve">command). This is outlined in the temporary code of </w:t>
      </w:r>
      <w:r>
        <w:fldChar w:fldCharType="begin"/>
      </w:r>
      <w:r>
        <w:instrText xml:space="preserve"> REF _Ref384125563 \h </w:instrText>
      </w:r>
      <w:r>
        <w:fldChar w:fldCharType="separate"/>
      </w:r>
      <w:r w:rsidR="00FD7060" w:rsidRPr="004D5BE4">
        <w:rPr>
          <w:b/>
        </w:rPr>
        <w:t xml:space="preserve">Listing </w:t>
      </w:r>
      <w:r w:rsidR="00FD7060">
        <w:rPr>
          <w:b/>
          <w:noProof/>
        </w:rPr>
        <w:t>113</w:t>
      </w:r>
      <w:r>
        <w:fldChar w:fldCharType="end"/>
      </w:r>
      <w:r>
        <w:t xml:space="preserve">. As the code will be executed every game tick, </w:t>
      </w:r>
      <w:r>
        <w:fldChar w:fldCharType="begin"/>
      </w:r>
      <w:r>
        <w:instrText xml:space="preserve"> REF _Ref384125563 \h </w:instrText>
      </w:r>
      <w:r>
        <w:fldChar w:fldCharType="separate"/>
      </w:r>
      <w:r w:rsidR="00FD7060" w:rsidRPr="004D5BE4">
        <w:rPr>
          <w:b/>
        </w:rPr>
        <w:t xml:space="preserve">Listing </w:t>
      </w:r>
      <w:r w:rsidR="00FD7060">
        <w:rPr>
          <w:b/>
          <w:noProof/>
        </w:rPr>
        <w:t>113</w:t>
      </w:r>
      <w:r>
        <w:fldChar w:fldCharType="end"/>
      </w:r>
      <w:r>
        <w:t xml:space="preserve"> will fill the game world with random bullets and bombs.</w:t>
      </w:r>
    </w:p>
    <w:p w14:paraId="55022DEB" w14:textId="7D792A1D" w:rsidR="004D5BE4" w:rsidRDefault="004D5BE4" w:rsidP="004D5BE4">
      <w:pPr>
        <w:pStyle w:val="Caption"/>
        <w:keepNext/>
      </w:pPr>
      <w:bookmarkStart w:id="514" w:name="_Ref384125563"/>
      <w:bookmarkStart w:id="515" w:name="_Toc384213508"/>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46358A">
        <w:rPr>
          <w:b/>
          <w:noProof/>
        </w:rPr>
        <w:t>113</w:t>
      </w:r>
      <w:r w:rsidRPr="004D5BE4">
        <w:rPr>
          <w:b/>
        </w:rPr>
        <w:fldChar w:fldCharType="end"/>
      </w:r>
      <w:bookmarkEnd w:id="514"/>
      <w:r w:rsidRPr="004D5BE4">
        <w:rPr>
          <w:b/>
        </w:rPr>
        <w:t>.</w:t>
      </w:r>
      <w:r>
        <w:t xml:space="preserve"> Dispatching the game command’s event triggers its execution in the game logic.</w:t>
      </w:r>
      <w:bookmarkEnd w:id="515"/>
    </w:p>
    <w:tbl>
      <w:tblPr>
        <w:tblStyle w:val="TableGrid"/>
        <w:tblW w:w="0" w:type="auto"/>
        <w:tblLook w:val="04A0" w:firstRow="1" w:lastRow="0" w:firstColumn="1" w:lastColumn="0" w:noHBand="0" w:noVBand="1"/>
      </w:tblPr>
      <w:tblGrid>
        <w:gridCol w:w="8494"/>
      </w:tblGrid>
      <w:tr w:rsidR="004D5BE4" w14:paraId="041F7473" w14:textId="77777777" w:rsidTr="004D5BE4">
        <w:tc>
          <w:tcPr>
            <w:tcW w:w="8494" w:type="dxa"/>
          </w:tcPr>
          <w:p w14:paraId="1FA7E6DB" w14:textId="77777777" w:rsidR="004D5BE4" w:rsidRPr="004D5BE4" w:rsidRDefault="004D5BE4" w:rsidP="004D5BE4">
            <w:pPr>
              <w:rPr>
                <w:rStyle w:val="ComputerCode"/>
              </w:rPr>
            </w:pPr>
            <w:r w:rsidRPr="004D5BE4">
              <w:rPr>
                <w:rStyle w:val="ComputerCode"/>
              </w:rPr>
              <w:t>bool Running::vOnUpdate(unsigned long timeElapsed)</w:t>
            </w:r>
          </w:p>
          <w:p w14:paraId="075010A4" w14:textId="77777777" w:rsidR="004D5BE4" w:rsidRPr="004D5BE4" w:rsidRDefault="004D5BE4" w:rsidP="004D5BE4">
            <w:pPr>
              <w:rPr>
                <w:rStyle w:val="ComputerCode"/>
              </w:rPr>
            </w:pPr>
            <w:r w:rsidRPr="004D5BE4">
              <w:rPr>
                <w:rStyle w:val="ComputerCode"/>
              </w:rPr>
              <w:t>{</w:t>
            </w:r>
          </w:p>
          <w:p w14:paraId="259B1615" w14:textId="77777777" w:rsidR="004D5BE4" w:rsidRPr="004D5BE4" w:rsidRDefault="004D5BE4" w:rsidP="004D5BE4">
            <w:pPr>
              <w:rPr>
                <w:rStyle w:val="ComputerCode"/>
              </w:rPr>
            </w:pPr>
            <w:r w:rsidRPr="004D5BE4">
              <w:rPr>
                <w:rStyle w:val="ComputerCode"/>
              </w:rPr>
              <w:t xml:space="preserve">    bool bSuccess = uge::GameState::Running::vOnUpdate(timeElapsed);</w:t>
            </w:r>
          </w:p>
          <w:p w14:paraId="49AAE770" w14:textId="77777777" w:rsidR="004D5BE4" w:rsidRPr="004D5BE4" w:rsidRDefault="004D5BE4" w:rsidP="004D5BE4">
            <w:pPr>
              <w:rPr>
                <w:rStyle w:val="ComputerCode"/>
              </w:rPr>
            </w:pPr>
          </w:p>
          <w:p w14:paraId="3C7D9C4A" w14:textId="77777777" w:rsidR="004D5BE4" w:rsidRPr="004D5BE4" w:rsidRDefault="004D5BE4" w:rsidP="004D5BE4">
            <w:pPr>
              <w:rPr>
                <w:rStyle w:val="ComputerCode"/>
              </w:rPr>
            </w:pPr>
            <w:r w:rsidRPr="004D5BE4">
              <w:rPr>
                <w:rStyle w:val="ComputerCode"/>
              </w:rPr>
              <w:t xml:space="preserve">    RemoveDestroyedActors();</w:t>
            </w:r>
          </w:p>
          <w:p w14:paraId="39E18C3D" w14:textId="77777777" w:rsidR="004D5BE4" w:rsidRPr="004D5BE4" w:rsidRDefault="004D5BE4" w:rsidP="004D5BE4">
            <w:pPr>
              <w:rPr>
                <w:rStyle w:val="ComputerCode"/>
              </w:rPr>
            </w:pPr>
          </w:p>
          <w:p w14:paraId="1CCDD355" w14:textId="77777777" w:rsidR="004D5BE4" w:rsidRPr="004D5BE4" w:rsidRDefault="004D5BE4" w:rsidP="004D5BE4">
            <w:pPr>
              <w:rPr>
                <w:rStyle w:val="ComputerCode"/>
              </w:rPr>
            </w:pPr>
            <w:r w:rsidRPr="004D5BE4">
              <w:rPr>
                <w:rStyle w:val="ComputerCode"/>
              </w:rPr>
              <w:t xml:space="preserve">    FireProjectile::Type type = (std::rand() % 2) ?</w:t>
            </w:r>
          </w:p>
          <w:p w14:paraId="0D24FA6C" w14:textId="77777777" w:rsidR="004D5BE4" w:rsidRDefault="004D5BE4" w:rsidP="004D5BE4">
            <w:pPr>
              <w:rPr>
                <w:rStyle w:val="ComputerCode"/>
              </w:rPr>
            </w:pPr>
            <w:r w:rsidRPr="004D5BE4">
              <w:rPr>
                <w:rStyle w:val="ComputerCode"/>
              </w:rPr>
              <w:t xml:space="preserve">                                    FireProjectile::Type::Bullet :</w:t>
            </w:r>
          </w:p>
          <w:p w14:paraId="1F312F2F" w14:textId="5DC1D01D" w:rsidR="004D5BE4" w:rsidRPr="004D5BE4" w:rsidRDefault="004D5BE4" w:rsidP="004D5BE4">
            <w:pPr>
              <w:rPr>
                <w:rStyle w:val="ComputerCode"/>
              </w:rPr>
            </w:pPr>
            <w:r>
              <w:rPr>
                <w:rStyle w:val="ComputerCode"/>
              </w:rPr>
              <w:t xml:space="preserve">                                    </w:t>
            </w:r>
            <w:r w:rsidRPr="004D5BE4">
              <w:rPr>
                <w:rStyle w:val="ComputerCode"/>
              </w:rPr>
              <w:t>FireProjectile::Type::Bomb;</w:t>
            </w:r>
          </w:p>
          <w:p w14:paraId="3CEBE69B" w14:textId="77777777" w:rsidR="004D5BE4" w:rsidRDefault="004D5BE4" w:rsidP="004D5BE4">
            <w:pPr>
              <w:rPr>
                <w:rStyle w:val="ComputerCode"/>
              </w:rPr>
            </w:pPr>
            <w:r w:rsidRPr="004D5BE4">
              <w:rPr>
                <w:rStyle w:val="ComputerCode"/>
              </w:rPr>
              <w:t xml:space="preserve">    std::shared_ptr&lt;sg::FireProjectile&gt; pEvent(</w:t>
            </w:r>
          </w:p>
          <w:p w14:paraId="6F59C764" w14:textId="4C2F66B0" w:rsidR="004D5BE4" w:rsidRDefault="004D5BE4" w:rsidP="004D5BE4">
            <w:pPr>
              <w:rPr>
                <w:rStyle w:val="ComputerCode"/>
              </w:rPr>
            </w:pPr>
            <w:r>
              <w:rPr>
                <w:rStyle w:val="ComputerCode"/>
              </w:rPr>
              <w:t xml:space="preserve">            </w:t>
            </w:r>
            <w:r w:rsidRPr="004D5BE4">
              <w:rPr>
                <w:rStyle w:val="ComputerCode"/>
              </w:rPr>
              <w:t xml:space="preserve">        LIB_NEW sg::FireProjectile(</w:t>
            </w:r>
          </w:p>
          <w:p w14:paraId="40FA9B8E" w14:textId="49DCC0FF" w:rsidR="004D5BE4" w:rsidRPr="004D5BE4" w:rsidRDefault="004D5BE4" w:rsidP="004D5BE4">
            <w:pPr>
              <w:rPr>
                <w:rStyle w:val="ComputerCode"/>
              </w:rPr>
            </w:pPr>
            <w:r>
              <w:rPr>
                <w:rStyle w:val="ComputerCode"/>
              </w:rPr>
              <w:t xml:space="preserve">                         </w:t>
            </w:r>
            <w:r w:rsidRPr="004D5BE4">
              <w:rPr>
                <w:rStyle w:val="ComputerCode"/>
              </w:rPr>
              <w:t>m_pSpaceship-&gt;GetActorID(), type));</w:t>
            </w:r>
          </w:p>
          <w:p w14:paraId="692E68DB" w14:textId="77777777" w:rsidR="004D5BE4" w:rsidRPr="004D5BE4" w:rsidRDefault="004D5BE4" w:rsidP="004D5BE4">
            <w:pPr>
              <w:rPr>
                <w:rStyle w:val="ComputerCode"/>
              </w:rPr>
            </w:pPr>
            <w:r w:rsidRPr="004D5BE4">
              <w:rPr>
                <w:rStyle w:val="ComputerCode"/>
              </w:rPr>
              <w:t xml:space="preserve">    uge::IEventManager::Get()-&gt;vQueueEvent(pEvent);</w:t>
            </w:r>
          </w:p>
          <w:p w14:paraId="34798455" w14:textId="77777777" w:rsidR="004D5BE4" w:rsidRPr="004D5BE4" w:rsidRDefault="004D5BE4" w:rsidP="004D5BE4">
            <w:pPr>
              <w:rPr>
                <w:rStyle w:val="ComputerCode"/>
              </w:rPr>
            </w:pPr>
          </w:p>
          <w:p w14:paraId="34D68480" w14:textId="77777777" w:rsidR="004D5BE4" w:rsidRPr="004D5BE4" w:rsidRDefault="004D5BE4" w:rsidP="004D5BE4">
            <w:pPr>
              <w:rPr>
                <w:rStyle w:val="ComputerCode"/>
              </w:rPr>
            </w:pPr>
            <w:r w:rsidRPr="004D5BE4">
              <w:rPr>
                <w:rStyle w:val="ComputerCode"/>
              </w:rPr>
              <w:t xml:space="preserve">    return bSuccess;</w:t>
            </w:r>
          </w:p>
          <w:p w14:paraId="0098E1EA" w14:textId="24A5F140" w:rsidR="004D5BE4" w:rsidRDefault="004D5BE4" w:rsidP="004D5BE4">
            <w:r w:rsidRPr="004D5BE4">
              <w:rPr>
                <w:rStyle w:val="ComputerCode"/>
              </w:rPr>
              <w:t>}</w:t>
            </w:r>
          </w:p>
        </w:tc>
      </w:tr>
    </w:tbl>
    <w:p w14:paraId="3569E2E2" w14:textId="77777777" w:rsidR="00BE2A93" w:rsidRDefault="00BE2A93" w:rsidP="006543D7"/>
    <w:p w14:paraId="69D6D1DF" w14:textId="08330698" w:rsidR="006B068D" w:rsidRDefault="004D5BE4" w:rsidP="006543D7">
      <w:r>
        <w:t xml:space="preserve">As in Section </w:t>
      </w:r>
      <w:r>
        <w:fldChar w:fldCharType="begin"/>
      </w:r>
      <w:r>
        <w:instrText xml:space="preserve"> REF _Ref381864392 \r \h </w:instrText>
      </w:r>
      <w:r>
        <w:fldChar w:fldCharType="separate"/>
      </w:r>
      <w:r w:rsidR="00FD7060">
        <w:t>7.2.6.6</w:t>
      </w:r>
      <w:r>
        <w:fldChar w:fldCharType="end"/>
      </w:r>
      <w:r>
        <w:t xml:space="preserve">, </w:t>
      </w:r>
      <w:r w:rsidR="006B068D">
        <w:t xml:space="preserve">it is necessary to map </w:t>
      </w:r>
      <w:r>
        <w:t>the game command to</w:t>
      </w:r>
      <w:r w:rsidR="006B068D">
        <w:t xml:space="preserve"> physical-level interaction</w:t>
      </w:r>
      <w:r>
        <w:t xml:space="preserve"> a game input. In order to do this,</w:t>
      </w:r>
      <w:r w:rsidR="006B068D">
        <w:t xml:space="preserve"> it is necessary to create the low-level game commands (</w:t>
      </w:r>
      <w:r w:rsidR="006B068D">
        <w:fldChar w:fldCharType="begin"/>
      </w:r>
      <w:r w:rsidR="006B068D">
        <w:instrText xml:space="preserve"> REF _Ref384126895 \h </w:instrText>
      </w:r>
      <w:r w:rsidR="006B068D">
        <w:fldChar w:fldCharType="separate"/>
      </w:r>
      <w:r w:rsidR="00FD7060" w:rsidRPr="006B068D">
        <w:rPr>
          <w:b/>
        </w:rPr>
        <w:t xml:space="preserve">Listing </w:t>
      </w:r>
      <w:r w:rsidR="00FD7060">
        <w:rPr>
          <w:b/>
          <w:noProof/>
        </w:rPr>
        <w:t>114</w:t>
      </w:r>
      <w:r w:rsidR="006B068D">
        <w:fldChar w:fldCharType="end"/>
      </w:r>
      <w:r w:rsidR="006B068D">
        <w:t>).</w:t>
      </w:r>
    </w:p>
    <w:p w14:paraId="153E56C9" w14:textId="2F86B71F" w:rsidR="006B068D" w:rsidRDefault="006B068D" w:rsidP="006B068D">
      <w:pPr>
        <w:pStyle w:val="Caption"/>
        <w:keepNext/>
        <w:jc w:val="center"/>
      </w:pPr>
      <w:bookmarkStart w:id="516" w:name="_Ref384126895"/>
      <w:bookmarkStart w:id="517" w:name="_Toc384213509"/>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46358A">
        <w:rPr>
          <w:b/>
          <w:noProof/>
        </w:rPr>
        <w:t>114</w:t>
      </w:r>
      <w:r w:rsidRPr="006B068D">
        <w:rPr>
          <w:b/>
        </w:rPr>
        <w:fldChar w:fldCharType="end"/>
      </w:r>
      <w:bookmarkEnd w:id="516"/>
      <w:r w:rsidRPr="006B068D">
        <w:rPr>
          <w:b/>
        </w:rPr>
        <w:t>.</w:t>
      </w:r>
      <w:r>
        <w:t xml:space="preserve"> Register the new game commands to their low-level representation.</w:t>
      </w:r>
      <w:bookmarkEnd w:id="517"/>
    </w:p>
    <w:tbl>
      <w:tblPr>
        <w:tblStyle w:val="TableGrid"/>
        <w:tblW w:w="0" w:type="auto"/>
        <w:tblLook w:val="04A0" w:firstRow="1" w:lastRow="0" w:firstColumn="1" w:lastColumn="0" w:noHBand="0" w:noVBand="1"/>
      </w:tblPr>
      <w:tblGrid>
        <w:gridCol w:w="8494"/>
      </w:tblGrid>
      <w:tr w:rsidR="006B068D" w14:paraId="4D00B3DB" w14:textId="77777777" w:rsidTr="006B068D">
        <w:tc>
          <w:tcPr>
            <w:tcW w:w="8494" w:type="dxa"/>
          </w:tcPr>
          <w:p w14:paraId="4DD1657E" w14:textId="77777777" w:rsidR="006B068D" w:rsidRPr="006B068D" w:rsidRDefault="006B068D" w:rsidP="006B068D">
            <w:pPr>
              <w:rPr>
                <w:rStyle w:val="ComputerCode"/>
              </w:rPr>
            </w:pPr>
            <w:r w:rsidRPr="006B068D">
              <w:rPr>
                <w:rStyle w:val="ComputerCode"/>
              </w:rPr>
              <w:t>enum class uge::InputMapping::Action : unsigned int</w:t>
            </w:r>
          </w:p>
          <w:p w14:paraId="752F7620" w14:textId="77777777" w:rsidR="006B068D" w:rsidRPr="006B068D" w:rsidRDefault="006B068D" w:rsidP="006B068D">
            <w:pPr>
              <w:rPr>
                <w:rStyle w:val="ComputerCode"/>
              </w:rPr>
            </w:pPr>
            <w:r w:rsidRPr="006B068D">
              <w:rPr>
                <w:rStyle w:val="ComputerCode"/>
              </w:rPr>
              <w:t>{</w:t>
            </w:r>
          </w:p>
          <w:p w14:paraId="38D3A449" w14:textId="77777777" w:rsidR="006B068D" w:rsidRPr="006B068D" w:rsidRDefault="006B068D" w:rsidP="006B068D">
            <w:pPr>
              <w:rPr>
                <w:rStyle w:val="ComputerCode"/>
              </w:rPr>
            </w:pPr>
            <w:r w:rsidRPr="006B068D">
              <w:rPr>
                <w:rStyle w:val="ComputerCode"/>
              </w:rPr>
              <w:t xml:space="preserve">    FireBullet,</w:t>
            </w:r>
          </w:p>
          <w:p w14:paraId="2A524556" w14:textId="77777777" w:rsidR="006B068D" w:rsidRPr="006B068D" w:rsidRDefault="006B068D" w:rsidP="006B068D">
            <w:pPr>
              <w:rPr>
                <w:rStyle w:val="ComputerCode"/>
              </w:rPr>
            </w:pPr>
            <w:r w:rsidRPr="006B068D">
              <w:rPr>
                <w:rStyle w:val="ComputerCode"/>
              </w:rPr>
              <w:t xml:space="preserve">    FireBomb,</w:t>
            </w:r>
          </w:p>
          <w:p w14:paraId="313AAC4A" w14:textId="77777777" w:rsidR="006B068D" w:rsidRPr="006B068D" w:rsidRDefault="006B068D" w:rsidP="006B068D">
            <w:pPr>
              <w:rPr>
                <w:rStyle w:val="ComputerCode"/>
              </w:rPr>
            </w:pPr>
            <w:r w:rsidRPr="006B068D">
              <w:rPr>
                <w:rStyle w:val="ComputerCode"/>
              </w:rPr>
              <w:t>};</w:t>
            </w:r>
          </w:p>
          <w:p w14:paraId="32F067A1" w14:textId="77777777" w:rsidR="006B068D" w:rsidRPr="006B068D" w:rsidRDefault="006B068D" w:rsidP="006B068D">
            <w:pPr>
              <w:rPr>
                <w:rStyle w:val="ComputerCode"/>
              </w:rPr>
            </w:pPr>
          </w:p>
          <w:p w14:paraId="4BC44FAC" w14:textId="77777777" w:rsidR="006B068D" w:rsidRPr="006B068D" w:rsidRDefault="006B068D" w:rsidP="006B068D">
            <w:pPr>
              <w:rPr>
                <w:rStyle w:val="ComputerCode"/>
              </w:rPr>
            </w:pPr>
            <w:r w:rsidRPr="006B068D">
              <w:rPr>
                <w:rStyle w:val="ComputerCode"/>
              </w:rPr>
              <w:t>enum class uge::InputMapping::State : unsigned int</w:t>
            </w:r>
          </w:p>
          <w:p w14:paraId="45315E90" w14:textId="77777777" w:rsidR="006B068D" w:rsidRPr="006B068D" w:rsidRDefault="006B068D" w:rsidP="006B068D">
            <w:pPr>
              <w:rPr>
                <w:rStyle w:val="ComputerCode"/>
              </w:rPr>
            </w:pPr>
            <w:r w:rsidRPr="006B068D">
              <w:rPr>
                <w:rStyle w:val="ComputerCode"/>
              </w:rPr>
              <w:t>{</w:t>
            </w:r>
          </w:p>
          <w:p w14:paraId="1205956E" w14:textId="77777777" w:rsidR="006B068D" w:rsidRPr="006B068D" w:rsidRDefault="006B068D" w:rsidP="006B068D">
            <w:pPr>
              <w:rPr>
                <w:rStyle w:val="ComputerCode"/>
              </w:rPr>
            </w:pPr>
            <w:r w:rsidRPr="006B068D">
              <w:rPr>
                <w:rStyle w:val="ComputerCode"/>
              </w:rPr>
              <w:t xml:space="preserve">    PlayerMoveRight,</w:t>
            </w:r>
          </w:p>
          <w:p w14:paraId="7B424BA3" w14:textId="77777777" w:rsidR="006B068D" w:rsidRPr="006B068D" w:rsidRDefault="006B068D" w:rsidP="006B068D">
            <w:pPr>
              <w:rPr>
                <w:rStyle w:val="ComputerCode"/>
              </w:rPr>
            </w:pPr>
            <w:r w:rsidRPr="006B068D">
              <w:rPr>
                <w:rStyle w:val="ComputerCode"/>
              </w:rPr>
              <w:t xml:space="preserve">    PlayerMoveLeft,</w:t>
            </w:r>
          </w:p>
          <w:p w14:paraId="395CB2A3" w14:textId="77777777" w:rsidR="006B068D" w:rsidRPr="006B068D" w:rsidRDefault="006B068D" w:rsidP="006B068D">
            <w:pPr>
              <w:rPr>
                <w:rStyle w:val="ComputerCode"/>
              </w:rPr>
            </w:pPr>
            <w:r w:rsidRPr="006B068D">
              <w:rPr>
                <w:rStyle w:val="ComputerCode"/>
              </w:rPr>
              <w:t>};</w:t>
            </w:r>
          </w:p>
          <w:p w14:paraId="343DEBF6" w14:textId="77777777" w:rsidR="006B068D" w:rsidRPr="006B068D" w:rsidRDefault="006B068D" w:rsidP="006B068D">
            <w:pPr>
              <w:rPr>
                <w:rStyle w:val="ComputerCode"/>
              </w:rPr>
            </w:pPr>
          </w:p>
          <w:p w14:paraId="4692008D" w14:textId="77777777" w:rsidR="006B068D" w:rsidRPr="006B068D" w:rsidRDefault="006B068D" w:rsidP="006B068D">
            <w:pPr>
              <w:rPr>
                <w:rStyle w:val="ComputerCode"/>
              </w:rPr>
            </w:pPr>
            <w:r w:rsidRPr="006B068D">
              <w:rPr>
                <w:rStyle w:val="ComputerCode"/>
              </w:rPr>
              <w:t>enum class uge::InputMapping::Range : unsigned int</w:t>
            </w:r>
          </w:p>
          <w:p w14:paraId="6A2C064C" w14:textId="77777777" w:rsidR="006B068D" w:rsidRPr="006B068D" w:rsidRDefault="006B068D" w:rsidP="006B068D">
            <w:pPr>
              <w:rPr>
                <w:rStyle w:val="ComputerCode"/>
              </w:rPr>
            </w:pPr>
            <w:r w:rsidRPr="006B068D">
              <w:rPr>
                <w:rStyle w:val="ComputerCode"/>
              </w:rPr>
              <w:t>{</w:t>
            </w:r>
          </w:p>
          <w:p w14:paraId="35FA9316" w14:textId="77777777" w:rsidR="006B068D" w:rsidRPr="006B068D" w:rsidRDefault="006B068D" w:rsidP="006B068D">
            <w:pPr>
              <w:rPr>
                <w:rStyle w:val="ComputerCode"/>
              </w:rPr>
            </w:pPr>
          </w:p>
          <w:p w14:paraId="54229025" w14:textId="68E98809" w:rsidR="006B068D" w:rsidRDefault="006B068D" w:rsidP="006B068D">
            <w:r w:rsidRPr="006B068D">
              <w:rPr>
                <w:rStyle w:val="ComputerCode"/>
              </w:rPr>
              <w:t>};</w:t>
            </w:r>
          </w:p>
        </w:tc>
      </w:tr>
    </w:tbl>
    <w:p w14:paraId="0462BDAD" w14:textId="77777777" w:rsidR="006B068D" w:rsidRDefault="006B068D" w:rsidP="006543D7"/>
    <w:p w14:paraId="5380D6F0" w14:textId="1CEACD3E" w:rsidR="004D5BE4" w:rsidRDefault="006B068D" w:rsidP="006543D7">
      <w:r>
        <w:t xml:space="preserve">Then, </w:t>
      </w:r>
      <w:r w:rsidR="004D5BE4">
        <w:t xml:space="preserve">it is necessary to register the game commands in </w:t>
      </w:r>
      <w:r w:rsidR="004D5BE4">
        <w:fldChar w:fldCharType="begin"/>
      </w:r>
      <w:r w:rsidR="004D5BE4">
        <w:instrText xml:space="preserve"> REF _Ref382512353 \h </w:instrText>
      </w:r>
      <w:r w:rsidR="004D5BE4">
        <w:fldChar w:fldCharType="separate"/>
      </w:r>
      <w:r w:rsidR="00FD7060" w:rsidRPr="004033DB">
        <w:rPr>
          <w:b/>
        </w:rPr>
        <w:t xml:space="preserve">Listing </w:t>
      </w:r>
      <w:r w:rsidR="00FD7060">
        <w:rPr>
          <w:b/>
          <w:noProof/>
        </w:rPr>
        <w:t>103</w:t>
      </w:r>
      <w:r w:rsidR="004D5BE4">
        <w:fldChar w:fldCharType="end"/>
      </w:r>
      <w:r w:rsidR="004D5BE4">
        <w:t xml:space="preserve"> (to register the low-level game commands), </w:t>
      </w:r>
      <w:r w:rsidR="004D5BE4">
        <w:fldChar w:fldCharType="begin"/>
      </w:r>
      <w:r w:rsidR="004D5BE4">
        <w:instrText xml:space="preserve"> REF _Ref382512358 \h </w:instrText>
      </w:r>
      <w:r w:rsidR="004D5BE4">
        <w:fldChar w:fldCharType="separate"/>
      </w:r>
      <w:r w:rsidR="00FD7060" w:rsidRPr="004033DB">
        <w:rPr>
          <w:b/>
        </w:rPr>
        <w:t xml:space="preserve">Listing </w:t>
      </w:r>
      <w:r w:rsidR="00FD7060">
        <w:rPr>
          <w:b/>
          <w:noProof/>
        </w:rPr>
        <w:t>104</w:t>
      </w:r>
      <w:r w:rsidR="004D5BE4">
        <w:fldChar w:fldCharType="end"/>
      </w:r>
      <w:r w:rsidR="004D5BE4">
        <w:t xml:space="preserve"> (to define the input-mapping) and </w:t>
      </w:r>
      <w:r w:rsidR="004D5BE4">
        <w:fldChar w:fldCharType="begin"/>
      </w:r>
      <w:r w:rsidR="004D5BE4">
        <w:instrText xml:space="preserve"> REF _Ref382512647 \h </w:instrText>
      </w:r>
      <w:r w:rsidR="004D5BE4">
        <w:fldChar w:fldCharType="separate"/>
      </w:r>
      <w:r w:rsidR="00FD7060" w:rsidRPr="00293743">
        <w:rPr>
          <w:b/>
        </w:rPr>
        <w:t xml:space="preserve">Listing </w:t>
      </w:r>
      <w:r w:rsidR="00FD7060">
        <w:rPr>
          <w:b/>
          <w:noProof/>
        </w:rPr>
        <w:t>105</w:t>
      </w:r>
      <w:r w:rsidR="004D5BE4">
        <w:fldChar w:fldCharType="end"/>
      </w:r>
      <w:r w:rsidR="004D5BE4">
        <w:t xml:space="preserve"> (to define a input mapping to a specific profile)</w:t>
      </w:r>
      <w:r>
        <w:t xml:space="preserve"> according to the names given in </w:t>
      </w:r>
      <w:r>
        <w:fldChar w:fldCharType="begin"/>
      </w:r>
      <w:r>
        <w:instrText xml:space="preserve"> REF _Ref384126895 \h </w:instrText>
      </w:r>
      <w:r>
        <w:fldChar w:fldCharType="separate"/>
      </w:r>
      <w:r w:rsidR="00FD7060" w:rsidRPr="006B068D">
        <w:rPr>
          <w:b/>
        </w:rPr>
        <w:t xml:space="preserve">Listing </w:t>
      </w:r>
      <w:r w:rsidR="00FD7060">
        <w:rPr>
          <w:b/>
          <w:noProof/>
        </w:rPr>
        <w:t>114</w:t>
      </w:r>
      <w:r>
        <w:fldChar w:fldCharType="end"/>
      </w:r>
      <w:r w:rsidR="004D5BE4">
        <w:t xml:space="preserve">. This is illustrated in </w:t>
      </w:r>
      <w:r w:rsidR="004D5BE4">
        <w:fldChar w:fldCharType="begin"/>
      </w:r>
      <w:r w:rsidR="004D5BE4">
        <w:instrText xml:space="preserve"> REF _Ref384126311 \h </w:instrText>
      </w:r>
      <w:r w:rsidR="004D5BE4">
        <w:fldChar w:fldCharType="separate"/>
      </w:r>
      <w:r w:rsidR="00FD7060" w:rsidRPr="004D5BE4">
        <w:rPr>
          <w:b/>
        </w:rPr>
        <w:t xml:space="preserve">Listing </w:t>
      </w:r>
      <w:r w:rsidR="00FD7060">
        <w:rPr>
          <w:b/>
          <w:noProof/>
        </w:rPr>
        <w:t>115</w:t>
      </w:r>
      <w:r w:rsidR="004D5BE4">
        <w:fldChar w:fldCharType="end"/>
      </w:r>
      <w:r w:rsidR="004D5BE4">
        <w:t xml:space="preserve">, </w:t>
      </w:r>
      <w:r w:rsidR="004D5BE4">
        <w:fldChar w:fldCharType="begin"/>
      </w:r>
      <w:r w:rsidR="004D5BE4">
        <w:instrText xml:space="preserve"> REF _Ref384126316 \h </w:instrText>
      </w:r>
      <w:r w:rsidR="004D5BE4">
        <w:fldChar w:fldCharType="separate"/>
      </w:r>
      <w:r w:rsidR="00FD7060" w:rsidRPr="004D5BE4">
        <w:rPr>
          <w:b/>
        </w:rPr>
        <w:t xml:space="preserve">Listing </w:t>
      </w:r>
      <w:r w:rsidR="00FD7060">
        <w:rPr>
          <w:b/>
          <w:noProof/>
        </w:rPr>
        <w:t>116</w:t>
      </w:r>
      <w:r w:rsidR="004D5BE4">
        <w:fldChar w:fldCharType="end"/>
      </w:r>
      <w:r w:rsidR="004D5BE4">
        <w:t xml:space="preserve"> and </w:t>
      </w:r>
      <w:r w:rsidR="004D5BE4">
        <w:fldChar w:fldCharType="begin"/>
      </w:r>
      <w:r w:rsidR="004D5BE4">
        <w:instrText xml:space="preserve"> REF _Ref384126321 \h </w:instrText>
      </w:r>
      <w:r w:rsidR="004D5BE4">
        <w:fldChar w:fldCharType="separate"/>
      </w:r>
      <w:r w:rsidR="00FD7060" w:rsidRPr="004D5BE4">
        <w:rPr>
          <w:b/>
        </w:rPr>
        <w:t xml:space="preserve">Listing </w:t>
      </w:r>
      <w:r w:rsidR="00FD7060">
        <w:rPr>
          <w:b/>
          <w:noProof/>
        </w:rPr>
        <w:t>117</w:t>
      </w:r>
      <w:r w:rsidR="004D5BE4">
        <w:fldChar w:fldCharType="end"/>
      </w:r>
      <w:r w:rsidR="004D5BE4">
        <w:t>, respectively.</w:t>
      </w:r>
    </w:p>
    <w:p w14:paraId="3C87435E" w14:textId="1A14F50E" w:rsidR="004D5BE4" w:rsidRDefault="004D5BE4" w:rsidP="004D5BE4">
      <w:pPr>
        <w:pStyle w:val="Caption"/>
        <w:keepNext/>
        <w:jc w:val="center"/>
      </w:pPr>
      <w:bookmarkStart w:id="518" w:name="_Ref384126311"/>
      <w:bookmarkStart w:id="519" w:name="_Toc384213510"/>
      <w:r w:rsidRPr="004D5BE4">
        <w:rPr>
          <w:b/>
        </w:rPr>
        <w:lastRenderedPageBreak/>
        <w:t xml:space="preserve">Listing </w:t>
      </w:r>
      <w:r w:rsidRPr="004D5BE4">
        <w:rPr>
          <w:b/>
        </w:rPr>
        <w:fldChar w:fldCharType="begin"/>
      </w:r>
      <w:r w:rsidRPr="004D5BE4">
        <w:rPr>
          <w:b/>
        </w:rPr>
        <w:instrText xml:space="preserve"> SEQ Listing \* ARABIC </w:instrText>
      </w:r>
      <w:r w:rsidRPr="004D5BE4">
        <w:rPr>
          <w:b/>
        </w:rPr>
        <w:fldChar w:fldCharType="separate"/>
      </w:r>
      <w:r w:rsidR="0046358A">
        <w:rPr>
          <w:b/>
          <w:noProof/>
        </w:rPr>
        <w:t>115</w:t>
      </w:r>
      <w:r w:rsidRPr="004D5BE4">
        <w:rPr>
          <w:b/>
        </w:rPr>
        <w:fldChar w:fldCharType="end"/>
      </w:r>
      <w:bookmarkEnd w:id="518"/>
      <w:r w:rsidRPr="004D5BE4">
        <w:rPr>
          <w:b/>
        </w:rPr>
        <w:t>.</w:t>
      </w:r>
      <w:r>
        <w:t xml:space="preserve"> Register the new low-level game commands.</w:t>
      </w:r>
      <w:bookmarkEnd w:id="519"/>
    </w:p>
    <w:tbl>
      <w:tblPr>
        <w:tblStyle w:val="TableGrid"/>
        <w:tblW w:w="0" w:type="auto"/>
        <w:tblLook w:val="04A0" w:firstRow="1" w:lastRow="0" w:firstColumn="1" w:lastColumn="0" w:noHBand="0" w:noVBand="1"/>
      </w:tblPr>
      <w:tblGrid>
        <w:gridCol w:w="8494"/>
      </w:tblGrid>
      <w:tr w:rsidR="004D5BE4" w14:paraId="29F4710D" w14:textId="77777777" w:rsidTr="004D5BE4">
        <w:tc>
          <w:tcPr>
            <w:tcW w:w="8494" w:type="dxa"/>
          </w:tcPr>
          <w:p w14:paraId="10A551C7" w14:textId="77777777" w:rsidR="004D5BE4" w:rsidRPr="004D5BE4" w:rsidRDefault="004D5BE4" w:rsidP="004D5BE4">
            <w:pPr>
              <w:rPr>
                <w:rStyle w:val="ComputerCode"/>
              </w:rPr>
            </w:pPr>
            <w:r w:rsidRPr="004D5BE4">
              <w:rPr>
                <w:rStyle w:val="ComputerCode"/>
              </w:rPr>
              <w:t>&lt;?xml version="1.0" encoding="UTF-8"?&gt;</w:t>
            </w:r>
          </w:p>
          <w:p w14:paraId="313F0414" w14:textId="77777777" w:rsidR="004D5BE4" w:rsidRPr="004D5BE4" w:rsidRDefault="004D5BE4" w:rsidP="004D5BE4">
            <w:pPr>
              <w:rPr>
                <w:rStyle w:val="ComputerCode"/>
              </w:rPr>
            </w:pPr>
            <w:r w:rsidRPr="004D5BE4">
              <w:rPr>
                <w:rStyle w:val="ComputerCode"/>
              </w:rPr>
              <w:t>&lt;Commands resource="data/game/commands/game_commands.xml"&gt;</w:t>
            </w:r>
          </w:p>
          <w:p w14:paraId="598C435D" w14:textId="77777777" w:rsidR="004D5BE4" w:rsidRPr="004D5BE4" w:rsidRDefault="004D5BE4" w:rsidP="004D5BE4">
            <w:pPr>
              <w:rPr>
                <w:rStyle w:val="ComputerCode"/>
              </w:rPr>
            </w:pPr>
            <w:r w:rsidRPr="004D5BE4">
              <w:rPr>
                <w:rStyle w:val="ComputerCode"/>
              </w:rPr>
              <w:t xml:space="preserve">  &lt;Actions&gt;</w:t>
            </w:r>
          </w:p>
          <w:p w14:paraId="7501274A" w14:textId="77777777" w:rsidR="004D5BE4" w:rsidRPr="004D5BE4" w:rsidRDefault="004D5BE4" w:rsidP="004D5BE4">
            <w:pPr>
              <w:rPr>
                <w:rStyle w:val="ComputerCode"/>
              </w:rPr>
            </w:pPr>
            <w:r w:rsidRPr="004D5BE4">
              <w:rPr>
                <w:rStyle w:val="ComputerCode"/>
              </w:rPr>
              <w:t xml:space="preserve">    &lt;Action name="FireBullet"/&gt;</w:t>
            </w:r>
          </w:p>
          <w:p w14:paraId="484D4049" w14:textId="77777777" w:rsidR="004D5BE4" w:rsidRPr="004D5BE4" w:rsidRDefault="004D5BE4" w:rsidP="004D5BE4">
            <w:pPr>
              <w:rPr>
                <w:rStyle w:val="ComputerCode"/>
              </w:rPr>
            </w:pPr>
            <w:r w:rsidRPr="004D5BE4">
              <w:rPr>
                <w:rStyle w:val="ComputerCode"/>
              </w:rPr>
              <w:t xml:space="preserve">    &lt;Action name="FireBomb"/&gt;</w:t>
            </w:r>
          </w:p>
          <w:p w14:paraId="56A81AD7" w14:textId="77777777" w:rsidR="004D5BE4" w:rsidRPr="004D5BE4" w:rsidRDefault="004D5BE4" w:rsidP="004D5BE4">
            <w:pPr>
              <w:rPr>
                <w:rStyle w:val="ComputerCode"/>
              </w:rPr>
            </w:pPr>
            <w:r w:rsidRPr="004D5BE4">
              <w:rPr>
                <w:rStyle w:val="ComputerCode"/>
              </w:rPr>
              <w:t xml:space="preserve">  &lt;/Actions&gt;</w:t>
            </w:r>
          </w:p>
          <w:p w14:paraId="0A1AA0A5" w14:textId="77777777" w:rsidR="004D5BE4" w:rsidRPr="004D5BE4" w:rsidRDefault="004D5BE4" w:rsidP="004D5BE4">
            <w:pPr>
              <w:rPr>
                <w:rStyle w:val="ComputerCode"/>
              </w:rPr>
            </w:pPr>
            <w:r w:rsidRPr="004D5BE4">
              <w:rPr>
                <w:rStyle w:val="ComputerCode"/>
              </w:rPr>
              <w:t xml:space="preserve">  &lt;States&gt;</w:t>
            </w:r>
          </w:p>
          <w:p w14:paraId="3A919B0E" w14:textId="77777777" w:rsidR="004D5BE4" w:rsidRPr="004D5BE4" w:rsidRDefault="004D5BE4" w:rsidP="004D5BE4">
            <w:pPr>
              <w:rPr>
                <w:rStyle w:val="ComputerCode"/>
              </w:rPr>
            </w:pPr>
            <w:r w:rsidRPr="004D5BE4">
              <w:rPr>
                <w:rStyle w:val="ComputerCode"/>
              </w:rPr>
              <w:t xml:space="preserve">    &lt;State name="PlayerMoveLeft"/&gt;</w:t>
            </w:r>
          </w:p>
          <w:p w14:paraId="7EF63C01" w14:textId="77777777" w:rsidR="004D5BE4" w:rsidRPr="004D5BE4" w:rsidRDefault="004D5BE4" w:rsidP="004D5BE4">
            <w:pPr>
              <w:rPr>
                <w:rStyle w:val="ComputerCode"/>
              </w:rPr>
            </w:pPr>
            <w:r w:rsidRPr="004D5BE4">
              <w:rPr>
                <w:rStyle w:val="ComputerCode"/>
              </w:rPr>
              <w:t xml:space="preserve">    &lt;State name="PlayerMoveRight"/&gt;</w:t>
            </w:r>
          </w:p>
          <w:p w14:paraId="4768DCFC" w14:textId="77777777" w:rsidR="004D5BE4" w:rsidRPr="004D5BE4" w:rsidRDefault="004D5BE4" w:rsidP="004D5BE4">
            <w:pPr>
              <w:rPr>
                <w:rStyle w:val="ComputerCode"/>
              </w:rPr>
            </w:pPr>
            <w:r w:rsidRPr="004D5BE4">
              <w:rPr>
                <w:rStyle w:val="ComputerCode"/>
              </w:rPr>
              <w:t xml:space="preserve">  &lt;/States&gt;</w:t>
            </w:r>
          </w:p>
          <w:p w14:paraId="224ACD15" w14:textId="4ECA938E" w:rsidR="004D5BE4" w:rsidRPr="004D5BE4" w:rsidRDefault="004D5BE4" w:rsidP="004D5BE4">
            <w:pPr>
              <w:rPr>
                <w:rStyle w:val="ComputerCode"/>
              </w:rPr>
            </w:pPr>
            <w:r w:rsidRPr="004D5BE4">
              <w:rPr>
                <w:rStyle w:val="ComputerCode"/>
              </w:rPr>
              <w:t xml:space="preserve">  &lt;Ranges&gt;</w:t>
            </w:r>
          </w:p>
          <w:p w14:paraId="2AAA6FED" w14:textId="77777777" w:rsidR="004D5BE4" w:rsidRPr="004D5BE4" w:rsidRDefault="004D5BE4" w:rsidP="004D5BE4">
            <w:pPr>
              <w:rPr>
                <w:rStyle w:val="ComputerCode"/>
              </w:rPr>
            </w:pPr>
            <w:r w:rsidRPr="004D5BE4">
              <w:rPr>
                <w:rStyle w:val="ComputerCode"/>
              </w:rPr>
              <w:t xml:space="preserve">  &lt;/Ranges&gt;</w:t>
            </w:r>
          </w:p>
          <w:p w14:paraId="253629F5" w14:textId="6794B402" w:rsidR="004D5BE4" w:rsidRDefault="004D5BE4" w:rsidP="004D5BE4">
            <w:r w:rsidRPr="004D5BE4">
              <w:rPr>
                <w:rStyle w:val="ComputerCode"/>
              </w:rPr>
              <w:t>&lt;/Commands&gt;</w:t>
            </w:r>
          </w:p>
        </w:tc>
      </w:tr>
    </w:tbl>
    <w:p w14:paraId="446CBB62" w14:textId="77777777" w:rsidR="004D5BE4" w:rsidRDefault="004D5BE4" w:rsidP="006543D7"/>
    <w:p w14:paraId="1B2E5F60" w14:textId="41CF882D" w:rsidR="004D5BE4" w:rsidRDefault="004D5BE4" w:rsidP="006543D7">
      <w:r>
        <w:t xml:space="preserve">It is interesting to note that, in </w:t>
      </w:r>
      <w:r>
        <w:fldChar w:fldCharType="begin"/>
      </w:r>
      <w:r>
        <w:instrText xml:space="preserve"> REF _Ref384126311 \h </w:instrText>
      </w:r>
      <w:r>
        <w:fldChar w:fldCharType="separate"/>
      </w:r>
      <w:r w:rsidR="00FD7060" w:rsidRPr="004D5BE4">
        <w:rPr>
          <w:b/>
        </w:rPr>
        <w:t xml:space="preserve">Listing </w:t>
      </w:r>
      <w:r w:rsidR="00FD7060">
        <w:rPr>
          <w:b/>
          <w:noProof/>
        </w:rPr>
        <w:t>115</w:t>
      </w:r>
      <w:r>
        <w:fldChar w:fldCharType="end"/>
      </w:r>
      <w:r>
        <w:t xml:space="preserve">, </w:t>
      </w:r>
      <w:r w:rsidR="006B068D">
        <w:t xml:space="preserve">a single command was split in two: </w:t>
      </w:r>
      <w:r w:rsidR="006B068D" w:rsidRPr="006B068D">
        <w:rPr>
          <w:rStyle w:val="ComputerCode"/>
        </w:rPr>
        <w:t>FireBullet</w:t>
      </w:r>
      <w:r w:rsidR="006B068D">
        <w:t xml:space="preserve"> and </w:t>
      </w:r>
      <w:r w:rsidR="006B068D" w:rsidRPr="006B068D">
        <w:rPr>
          <w:rStyle w:val="ComputerCode"/>
        </w:rPr>
        <w:t>FireBomb</w:t>
      </w:r>
      <w:r w:rsidR="006B068D">
        <w:t>.</w:t>
      </w:r>
    </w:p>
    <w:p w14:paraId="6C51D2FB" w14:textId="03CAB46E" w:rsidR="004D5BE4" w:rsidRDefault="004D5BE4" w:rsidP="004D5BE4">
      <w:pPr>
        <w:pStyle w:val="Caption"/>
        <w:keepNext/>
        <w:jc w:val="center"/>
      </w:pPr>
      <w:bookmarkStart w:id="520" w:name="_Ref384126316"/>
      <w:bookmarkStart w:id="521" w:name="_Toc384213511"/>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46358A">
        <w:rPr>
          <w:b/>
          <w:noProof/>
        </w:rPr>
        <w:t>116</w:t>
      </w:r>
      <w:r w:rsidRPr="004D5BE4">
        <w:rPr>
          <w:b/>
        </w:rPr>
        <w:fldChar w:fldCharType="end"/>
      </w:r>
      <w:bookmarkEnd w:id="520"/>
      <w:r w:rsidRPr="004D5BE4">
        <w:rPr>
          <w:b/>
        </w:rPr>
        <w:t>.</w:t>
      </w:r>
      <w:r>
        <w:t xml:space="preserve"> Default input mapping with the new game commands.</w:t>
      </w:r>
      <w:bookmarkEnd w:id="521"/>
    </w:p>
    <w:tbl>
      <w:tblPr>
        <w:tblStyle w:val="TableGrid"/>
        <w:tblW w:w="0" w:type="auto"/>
        <w:tblLook w:val="04A0" w:firstRow="1" w:lastRow="0" w:firstColumn="1" w:lastColumn="0" w:noHBand="0" w:noVBand="1"/>
      </w:tblPr>
      <w:tblGrid>
        <w:gridCol w:w="8494"/>
      </w:tblGrid>
      <w:tr w:rsidR="004D5BE4" w14:paraId="6A6760F0" w14:textId="77777777" w:rsidTr="004D5BE4">
        <w:tc>
          <w:tcPr>
            <w:tcW w:w="8494" w:type="dxa"/>
          </w:tcPr>
          <w:p w14:paraId="7C00B564" w14:textId="2A1E0775" w:rsidR="004D5BE4" w:rsidRPr="004D5BE4" w:rsidRDefault="004D5BE4" w:rsidP="004D5BE4">
            <w:pPr>
              <w:rPr>
                <w:rStyle w:val="ComputerCode"/>
              </w:rPr>
            </w:pPr>
            <w:r w:rsidRPr="004D5BE4">
              <w:rPr>
                <w:rStyle w:val="ComputerCode"/>
              </w:rPr>
              <w:t>&lt;?xml version="1.0" encoding="UTF-8"?&gt;</w:t>
            </w:r>
          </w:p>
          <w:p w14:paraId="423BAC86" w14:textId="77777777" w:rsidR="004D5BE4" w:rsidRPr="004D5BE4" w:rsidRDefault="004D5BE4" w:rsidP="004D5BE4">
            <w:pPr>
              <w:rPr>
                <w:rStyle w:val="ComputerCode"/>
              </w:rPr>
            </w:pPr>
            <w:r w:rsidRPr="004D5BE4">
              <w:rPr>
                <w:rStyle w:val="ComputerCode"/>
              </w:rPr>
              <w:t>&lt;Commands resource="data/game/commands/default_command_mapping.xml"&gt;</w:t>
            </w:r>
          </w:p>
          <w:p w14:paraId="06565970" w14:textId="77777777" w:rsidR="004D5BE4" w:rsidRPr="004D5BE4" w:rsidRDefault="004D5BE4" w:rsidP="004D5BE4">
            <w:pPr>
              <w:rPr>
                <w:rStyle w:val="ComputerCode"/>
              </w:rPr>
            </w:pPr>
            <w:r w:rsidRPr="004D5BE4">
              <w:rPr>
                <w:rStyle w:val="ComputerCode"/>
              </w:rPr>
              <w:t xml:space="preserve">  &lt;Actions&gt;</w:t>
            </w:r>
          </w:p>
          <w:p w14:paraId="160230A1" w14:textId="77777777" w:rsidR="004D5BE4" w:rsidRDefault="004D5BE4" w:rsidP="004D5BE4">
            <w:pPr>
              <w:rPr>
                <w:rStyle w:val="ComputerCode"/>
              </w:rPr>
            </w:pPr>
            <w:r w:rsidRPr="004D5BE4">
              <w:rPr>
                <w:rStyle w:val="ComputerCode"/>
              </w:rPr>
              <w:t xml:space="preserve">    &lt;State</w:t>
            </w:r>
            <w:r>
              <w:rPr>
                <w:rStyle w:val="ComputerCode"/>
              </w:rPr>
              <w:t xml:space="preserve"> game_command_name="FireBullet"</w:t>
            </w:r>
          </w:p>
          <w:p w14:paraId="39B1DF7A" w14:textId="243A2A56" w:rsidR="004D5BE4" w:rsidRPr="004D5BE4" w:rsidRDefault="004D5BE4" w:rsidP="004D5BE4">
            <w:pPr>
              <w:rPr>
                <w:rStyle w:val="ComputerCode"/>
              </w:rPr>
            </w:pPr>
            <w:r>
              <w:rPr>
                <w:rStyle w:val="ComputerCode"/>
              </w:rPr>
              <w:t xml:space="preserve">           </w:t>
            </w:r>
            <w:r w:rsidRPr="004D5BE4">
              <w:rPr>
                <w:rStyle w:val="ComputerCode"/>
              </w:rPr>
              <w:t>device="mouse" input_value="MB_LEFT"/&gt;</w:t>
            </w:r>
          </w:p>
          <w:p w14:paraId="79F74A68" w14:textId="77777777" w:rsidR="004D5BE4" w:rsidRDefault="004D5BE4" w:rsidP="004D5BE4">
            <w:pPr>
              <w:rPr>
                <w:rStyle w:val="ComputerCode"/>
              </w:rPr>
            </w:pPr>
            <w:r w:rsidRPr="004D5BE4">
              <w:rPr>
                <w:rStyle w:val="ComputerCode"/>
              </w:rPr>
              <w:t xml:space="preserve">    &lt;Sta</w:t>
            </w:r>
            <w:r>
              <w:rPr>
                <w:rStyle w:val="ComputerCode"/>
              </w:rPr>
              <w:t>te game_command_name="FireBomb"</w:t>
            </w:r>
          </w:p>
          <w:p w14:paraId="77D7113A" w14:textId="3D3313A8" w:rsidR="004D5BE4" w:rsidRPr="004D5BE4" w:rsidRDefault="004D5BE4" w:rsidP="004D5BE4">
            <w:pPr>
              <w:rPr>
                <w:rStyle w:val="ComputerCode"/>
              </w:rPr>
            </w:pPr>
            <w:r>
              <w:rPr>
                <w:rStyle w:val="ComputerCode"/>
              </w:rPr>
              <w:t xml:space="preserve">           </w:t>
            </w:r>
            <w:r w:rsidRPr="004D5BE4">
              <w:rPr>
                <w:rStyle w:val="ComputerCode"/>
              </w:rPr>
              <w:t>device="mouse" input_value="MB_RIGHT"/&gt;</w:t>
            </w:r>
          </w:p>
          <w:p w14:paraId="10BCC9F8" w14:textId="77777777" w:rsidR="004D5BE4" w:rsidRPr="004D5BE4" w:rsidRDefault="004D5BE4" w:rsidP="004D5BE4">
            <w:pPr>
              <w:rPr>
                <w:rStyle w:val="ComputerCode"/>
              </w:rPr>
            </w:pPr>
            <w:r w:rsidRPr="004D5BE4">
              <w:rPr>
                <w:rStyle w:val="ComputerCode"/>
              </w:rPr>
              <w:t xml:space="preserve">  &lt;/Actions&gt;</w:t>
            </w:r>
          </w:p>
          <w:p w14:paraId="359CF826" w14:textId="77777777" w:rsidR="004D5BE4" w:rsidRPr="004D5BE4" w:rsidRDefault="004D5BE4" w:rsidP="004D5BE4">
            <w:pPr>
              <w:rPr>
                <w:rStyle w:val="ComputerCode"/>
              </w:rPr>
            </w:pPr>
            <w:r w:rsidRPr="004D5BE4">
              <w:rPr>
                <w:rStyle w:val="ComputerCode"/>
              </w:rPr>
              <w:t xml:space="preserve">  &lt;States&gt;</w:t>
            </w:r>
          </w:p>
          <w:p w14:paraId="0BCCB825" w14:textId="77777777" w:rsidR="004D5BE4" w:rsidRDefault="004D5BE4" w:rsidP="004D5BE4">
            <w:pPr>
              <w:rPr>
                <w:rStyle w:val="ComputerCode"/>
              </w:rPr>
            </w:pPr>
            <w:r w:rsidRPr="004D5BE4">
              <w:rPr>
                <w:rStyle w:val="ComputerCode"/>
              </w:rPr>
              <w:t xml:space="preserve">    &lt;State gam</w:t>
            </w:r>
            <w:r>
              <w:rPr>
                <w:rStyle w:val="ComputerCode"/>
              </w:rPr>
              <w:t>e_command_name="PlayerMoveLeft"</w:t>
            </w:r>
          </w:p>
          <w:p w14:paraId="61E8A777" w14:textId="55C704F9" w:rsidR="004D5BE4" w:rsidRPr="004D5BE4" w:rsidRDefault="004D5BE4" w:rsidP="004D5BE4">
            <w:pPr>
              <w:rPr>
                <w:rStyle w:val="ComputerCode"/>
              </w:rPr>
            </w:pPr>
            <w:r>
              <w:rPr>
                <w:rStyle w:val="ComputerCode"/>
              </w:rPr>
              <w:t xml:space="preserve">           </w:t>
            </w:r>
            <w:r w:rsidRPr="004D5BE4">
              <w:rPr>
                <w:rStyle w:val="ComputerCode"/>
              </w:rPr>
              <w:t>device="keyboard" input_value="KC_LEFT"/&gt;</w:t>
            </w:r>
          </w:p>
          <w:p w14:paraId="3350496F" w14:textId="77777777" w:rsidR="004D5BE4" w:rsidRDefault="004D5BE4" w:rsidP="004D5BE4">
            <w:pPr>
              <w:rPr>
                <w:rStyle w:val="ComputerCode"/>
              </w:rPr>
            </w:pPr>
            <w:r w:rsidRPr="004D5BE4">
              <w:rPr>
                <w:rStyle w:val="ComputerCode"/>
              </w:rPr>
              <w:t xml:space="preserve">    &lt;State game</w:t>
            </w:r>
            <w:r>
              <w:rPr>
                <w:rStyle w:val="ComputerCode"/>
              </w:rPr>
              <w:t>_command_name="PlayerMoveRight"</w:t>
            </w:r>
          </w:p>
          <w:p w14:paraId="356D5C05" w14:textId="5D10EF11" w:rsidR="004D5BE4" w:rsidRPr="004D5BE4" w:rsidRDefault="004D5BE4" w:rsidP="004D5BE4">
            <w:pPr>
              <w:rPr>
                <w:rStyle w:val="ComputerCode"/>
              </w:rPr>
            </w:pPr>
            <w:r>
              <w:rPr>
                <w:rStyle w:val="ComputerCode"/>
              </w:rPr>
              <w:t xml:space="preserve">           </w:t>
            </w:r>
            <w:r w:rsidRPr="004D5BE4">
              <w:rPr>
                <w:rStyle w:val="ComputerCode"/>
              </w:rPr>
              <w:t>device="keyboard" input_value="KC_RIGHT"/&gt;</w:t>
            </w:r>
          </w:p>
          <w:p w14:paraId="3F6FF2D9" w14:textId="77777777" w:rsidR="004D5BE4" w:rsidRPr="004D5BE4" w:rsidRDefault="004D5BE4" w:rsidP="004D5BE4">
            <w:pPr>
              <w:rPr>
                <w:rStyle w:val="ComputerCode"/>
              </w:rPr>
            </w:pPr>
            <w:r w:rsidRPr="004D5BE4">
              <w:rPr>
                <w:rStyle w:val="ComputerCode"/>
              </w:rPr>
              <w:t xml:space="preserve">  &lt;/States&gt;</w:t>
            </w:r>
          </w:p>
          <w:p w14:paraId="3A443339" w14:textId="6024F805" w:rsidR="004D5BE4" w:rsidRPr="004D5BE4" w:rsidRDefault="004D5BE4" w:rsidP="004D5BE4">
            <w:pPr>
              <w:rPr>
                <w:rStyle w:val="ComputerCode"/>
              </w:rPr>
            </w:pPr>
            <w:r w:rsidRPr="004D5BE4">
              <w:rPr>
                <w:rStyle w:val="ComputerCode"/>
              </w:rPr>
              <w:t xml:space="preserve">  &lt;Ranges&gt;  </w:t>
            </w:r>
          </w:p>
          <w:p w14:paraId="656DF4FC" w14:textId="77777777" w:rsidR="004D5BE4" w:rsidRPr="004D5BE4" w:rsidRDefault="004D5BE4" w:rsidP="004D5BE4">
            <w:pPr>
              <w:rPr>
                <w:rStyle w:val="ComputerCode"/>
              </w:rPr>
            </w:pPr>
            <w:r w:rsidRPr="004D5BE4">
              <w:rPr>
                <w:rStyle w:val="ComputerCode"/>
              </w:rPr>
              <w:t xml:space="preserve">  &lt;/Ranges&gt;</w:t>
            </w:r>
          </w:p>
          <w:p w14:paraId="79A28223" w14:textId="465C5B3C" w:rsidR="004D5BE4" w:rsidRDefault="004D5BE4" w:rsidP="004D5BE4">
            <w:r w:rsidRPr="004D5BE4">
              <w:rPr>
                <w:rStyle w:val="ComputerCode"/>
              </w:rPr>
              <w:t>&lt;/Commands&gt;</w:t>
            </w:r>
          </w:p>
        </w:tc>
      </w:tr>
    </w:tbl>
    <w:p w14:paraId="21A1B96B" w14:textId="77777777" w:rsidR="004D5BE4" w:rsidRDefault="004D5BE4" w:rsidP="006543D7"/>
    <w:p w14:paraId="2B5129B1" w14:textId="6AB3F6E0" w:rsidR="004D5BE4" w:rsidRDefault="004D5BE4" w:rsidP="004D5BE4">
      <w:pPr>
        <w:pStyle w:val="Caption"/>
        <w:keepNext/>
        <w:jc w:val="center"/>
      </w:pPr>
      <w:bookmarkStart w:id="522" w:name="_Ref384126321"/>
      <w:bookmarkStart w:id="523" w:name="_Toc384213512"/>
      <w:r w:rsidRPr="004D5BE4">
        <w:rPr>
          <w:b/>
        </w:rPr>
        <w:t xml:space="preserve">Listing </w:t>
      </w:r>
      <w:r w:rsidRPr="004D5BE4">
        <w:rPr>
          <w:b/>
        </w:rPr>
        <w:fldChar w:fldCharType="begin"/>
      </w:r>
      <w:r w:rsidRPr="004D5BE4">
        <w:rPr>
          <w:b/>
        </w:rPr>
        <w:instrText xml:space="preserve"> SEQ Listing \* ARABIC </w:instrText>
      </w:r>
      <w:r w:rsidRPr="004D5BE4">
        <w:rPr>
          <w:b/>
        </w:rPr>
        <w:fldChar w:fldCharType="separate"/>
      </w:r>
      <w:r w:rsidR="0046358A">
        <w:rPr>
          <w:b/>
          <w:noProof/>
        </w:rPr>
        <w:t>117</w:t>
      </w:r>
      <w:r w:rsidRPr="004D5BE4">
        <w:rPr>
          <w:b/>
        </w:rPr>
        <w:fldChar w:fldCharType="end"/>
      </w:r>
      <w:bookmarkEnd w:id="522"/>
      <w:r w:rsidRPr="004D5BE4">
        <w:rPr>
          <w:b/>
        </w:rPr>
        <w:t>.</w:t>
      </w:r>
      <w:r>
        <w:t xml:space="preserve"> Profile specific input mapping with the new game commands.</w:t>
      </w:r>
      <w:bookmarkEnd w:id="523"/>
    </w:p>
    <w:tbl>
      <w:tblPr>
        <w:tblStyle w:val="TableGrid"/>
        <w:tblW w:w="0" w:type="auto"/>
        <w:tblLook w:val="04A0" w:firstRow="1" w:lastRow="0" w:firstColumn="1" w:lastColumn="0" w:noHBand="0" w:noVBand="1"/>
      </w:tblPr>
      <w:tblGrid>
        <w:gridCol w:w="8494"/>
      </w:tblGrid>
      <w:tr w:rsidR="004D5BE4" w14:paraId="2BB0561B" w14:textId="77777777" w:rsidTr="004D5BE4">
        <w:tc>
          <w:tcPr>
            <w:tcW w:w="8494" w:type="dxa"/>
          </w:tcPr>
          <w:p w14:paraId="4743AB3A" w14:textId="61690237" w:rsidR="004D5BE4" w:rsidRPr="004D5BE4" w:rsidRDefault="004D5BE4" w:rsidP="004D5BE4">
            <w:pPr>
              <w:rPr>
                <w:rStyle w:val="ComputerCode"/>
              </w:rPr>
            </w:pPr>
            <w:r w:rsidRPr="004D5BE4">
              <w:rPr>
                <w:rStyle w:val="ComputerCode"/>
              </w:rPr>
              <w:t>&lt;?xml version="1.0" encoding="UTF-8"?&gt;</w:t>
            </w:r>
          </w:p>
          <w:p w14:paraId="5318A3BC" w14:textId="77777777" w:rsidR="004D5BE4" w:rsidRPr="004D5BE4" w:rsidRDefault="004D5BE4" w:rsidP="004D5BE4">
            <w:pPr>
              <w:rPr>
                <w:rStyle w:val="ComputerCode"/>
              </w:rPr>
            </w:pPr>
            <w:r w:rsidRPr="004D5BE4">
              <w:rPr>
                <w:rStyle w:val="ComputerCode"/>
              </w:rPr>
              <w:t>&lt;Commands resource=</w:t>
            </w:r>
          </w:p>
          <w:p w14:paraId="0A0CB142" w14:textId="1E74B7E5" w:rsidR="004D5BE4" w:rsidRPr="004D5BE4" w:rsidRDefault="004D5BE4" w:rsidP="004D5BE4">
            <w:pPr>
              <w:rPr>
                <w:rStyle w:val="ComputerCode"/>
              </w:rPr>
            </w:pPr>
            <w:r w:rsidRPr="004D5BE4">
              <w:rPr>
                <w:rStyle w:val="ComputerCode"/>
              </w:rPr>
              <w:t xml:space="preserve">     "data/config/player_profiles/average_user/input_mapping.xml"&gt;</w:t>
            </w:r>
          </w:p>
          <w:p w14:paraId="23F8D4A5" w14:textId="77777777" w:rsidR="004D5BE4" w:rsidRPr="004D5BE4" w:rsidRDefault="004D5BE4" w:rsidP="004D5BE4">
            <w:pPr>
              <w:rPr>
                <w:rStyle w:val="ComputerCode"/>
              </w:rPr>
            </w:pPr>
            <w:r w:rsidRPr="004D5BE4">
              <w:rPr>
                <w:rStyle w:val="ComputerCode"/>
              </w:rPr>
              <w:t xml:space="preserve">  &lt;Actions&gt;</w:t>
            </w:r>
          </w:p>
          <w:p w14:paraId="1488C9AD" w14:textId="77777777" w:rsidR="004D5BE4" w:rsidRPr="004D5BE4" w:rsidRDefault="004D5BE4" w:rsidP="004D5BE4">
            <w:pPr>
              <w:rPr>
                <w:rStyle w:val="ComputerCode"/>
              </w:rPr>
            </w:pPr>
            <w:r w:rsidRPr="004D5BE4">
              <w:rPr>
                <w:rStyle w:val="ComputerCode"/>
              </w:rPr>
              <w:t xml:space="preserve">    &lt;State game_command_name="FireBullet"</w:t>
            </w:r>
          </w:p>
          <w:p w14:paraId="1C02831A" w14:textId="453C4361" w:rsidR="004D5BE4" w:rsidRPr="004D5BE4" w:rsidRDefault="004D5BE4" w:rsidP="004D5BE4">
            <w:pPr>
              <w:rPr>
                <w:rStyle w:val="ComputerCode"/>
              </w:rPr>
            </w:pPr>
            <w:r w:rsidRPr="004D5BE4">
              <w:rPr>
                <w:rStyle w:val="ComputerCode"/>
              </w:rPr>
              <w:t xml:space="preserve">           device="mouse" input_value="MB_LEFT"/&gt;</w:t>
            </w:r>
          </w:p>
          <w:p w14:paraId="59FB3444" w14:textId="77777777" w:rsidR="004D5BE4" w:rsidRPr="004D5BE4" w:rsidRDefault="004D5BE4" w:rsidP="004D5BE4">
            <w:pPr>
              <w:rPr>
                <w:rStyle w:val="ComputerCode"/>
              </w:rPr>
            </w:pPr>
            <w:r w:rsidRPr="004D5BE4">
              <w:rPr>
                <w:rStyle w:val="ComputerCode"/>
              </w:rPr>
              <w:t xml:space="preserve">    &lt;State game_command_name="FireBomb"</w:t>
            </w:r>
          </w:p>
          <w:p w14:paraId="276C4906" w14:textId="47CF82D2" w:rsidR="004D5BE4" w:rsidRPr="004D5BE4" w:rsidRDefault="004D5BE4" w:rsidP="004D5BE4">
            <w:pPr>
              <w:rPr>
                <w:rStyle w:val="ComputerCode"/>
              </w:rPr>
            </w:pPr>
            <w:r w:rsidRPr="004D5BE4">
              <w:rPr>
                <w:rStyle w:val="ComputerCode"/>
              </w:rPr>
              <w:t xml:space="preserve">           device="mouse" input_value="MB_RIGHT"/&gt;</w:t>
            </w:r>
          </w:p>
          <w:p w14:paraId="003A3716" w14:textId="77777777" w:rsidR="004D5BE4" w:rsidRPr="004D5BE4" w:rsidRDefault="004D5BE4" w:rsidP="004D5BE4">
            <w:pPr>
              <w:rPr>
                <w:rStyle w:val="ComputerCode"/>
              </w:rPr>
            </w:pPr>
            <w:r w:rsidRPr="004D5BE4">
              <w:rPr>
                <w:rStyle w:val="ComputerCode"/>
              </w:rPr>
              <w:t xml:space="preserve">  &lt;/Actions&gt;</w:t>
            </w:r>
          </w:p>
          <w:p w14:paraId="545FFA8B" w14:textId="77777777" w:rsidR="004D5BE4" w:rsidRPr="004D5BE4" w:rsidRDefault="004D5BE4" w:rsidP="004D5BE4">
            <w:pPr>
              <w:rPr>
                <w:rStyle w:val="ComputerCode"/>
              </w:rPr>
            </w:pPr>
            <w:r w:rsidRPr="004D5BE4">
              <w:rPr>
                <w:rStyle w:val="ComputerCode"/>
              </w:rPr>
              <w:t xml:space="preserve">  &lt;States&gt;</w:t>
            </w:r>
          </w:p>
          <w:p w14:paraId="20DCE40F" w14:textId="77777777" w:rsidR="004D5BE4" w:rsidRPr="004D5BE4" w:rsidRDefault="004D5BE4" w:rsidP="004D5BE4">
            <w:pPr>
              <w:rPr>
                <w:rStyle w:val="ComputerCode"/>
              </w:rPr>
            </w:pPr>
            <w:r w:rsidRPr="004D5BE4">
              <w:rPr>
                <w:rStyle w:val="ComputerCode"/>
              </w:rPr>
              <w:t xml:space="preserve">    &lt;State game_command_name="PlayerMoveLeft"</w:t>
            </w:r>
          </w:p>
          <w:p w14:paraId="011B7F24" w14:textId="28FC195A" w:rsidR="004D5BE4" w:rsidRPr="004D5BE4" w:rsidRDefault="004D5BE4" w:rsidP="004D5BE4">
            <w:pPr>
              <w:rPr>
                <w:rStyle w:val="ComputerCode"/>
              </w:rPr>
            </w:pPr>
            <w:r w:rsidRPr="004D5BE4">
              <w:rPr>
                <w:rStyle w:val="ComputerCode"/>
              </w:rPr>
              <w:lastRenderedPageBreak/>
              <w:t xml:space="preserve">           device="keyboard" input_value="KC_LEFT"/&gt;</w:t>
            </w:r>
          </w:p>
          <w:p w14:paraId="4E7108BC" w14:textId="77777777" w:rsidR="004D5BE4" w:rsidRPr="004D5BE4" w:rsidRDefault="004D5BE4" w:rsidP="004D5BE4">
            <w:pPr>
              <w:rPr>
                <w:rStyle w:val="ComputerCode"/>
              </w:rPr>
            </w:pPr>
            <w:r w:rsidRPr="004D5BE4">
              <w:rPr>
                <w:rStyle w:val="ComputerCode"/>
              </w:rPr>
              <w:t xml:space="preserve">    &lt;State game_command_name="PlayerMoveRight"</w:t>
            </w:r>
          </w:p>
          <w:p w14:paraId="16E9455F" w14:textId="1486E3BB" w:rsidR="004D5BE4" w:rsidRPr="004D5BE4" w:rsidRDefault="004D5BE4" w:rsidP="004D5BE4">
            <w:pPr>
              <w:rPr>
                <w:rStyle w:val="ComputerCode"/>
              </w:rPr>
            </w:pPr>
            <w:r w:rsidRPr="004D5BE4">
              <w:rPr>
                <w:rStyle w:val="ComputerCode"/>
              </w:rPr>
              <w:t xml:space="preserve">           device="keyboard" input_value="KC_RIGHT"/&gt;</w:t>
            </w:r>
          </w:p>
          <w:p w14:paraId="0E171752" w14:textId="77777777" w:rsidR="004D5BE4" w:rsidRPr="004D5BE4" w:rsidRDefault="004D5BE4" w:rsidP="004D5BE4">
            <w:pPr>
              <w:rPr>
                <w:rStyle w:val="ComputerCode"/>
              </w:rPr>
            </w:pPr>
            <w:r w:rsidRPr="004D5BE4">
              <w:rPr>
                <w:rStyle w:val="ComputerCode"/>
              </w:rPr>
              <w:t xml:space="preserve">  &lt;/States&gt;</w:t>
            </w:r>
          </w:p>
          <w:p w14:paraId="6F129C15" w14:textId="76D4206B" w:rsidR="004D5BE4" w:rsidRPr="004D5BE4" w:rsidRDefault="004D5BE4" w:rsidP="004D5BE4">
            <w:pPr>
              <w:rPr>
                <w:rStyle w:val="ComputerCode"/>
              </w:rPr>
            </w:pPr>
            <w:r w:rsidRPr="004D5BE4">
              <w:rPr>
                <w:rStyle w:val="ComputerCode"/>
              </w:rPr>
              <w:t xml:space="preserve">  &lt;Ranges&gt;  </w:t>
            </w:r>
          </w:p>
          <w:p w14:paraId="37FAC32F" w14:textId="77777777" w:rsidR="004D5BE4" w:rsidRPr="004D5BE4" w:rsidRDefault="004D5BE4" w:rsidP="004D5BE4">
            <w:pPr>
              <w:rPr>
                <w:rStyle w:val="ComputerCode"/>
              </w:rPr>
            </w:pPr>
            <w:r w:rsidRPr="004D5BE4">
              <w:rPr>
                <w:rStyle w:val="ComputerCode"/>
              </w:rPr>
              <w:t xml:space="preserve">  &lt;/Ranges&gt;</w:t>
            </w:r>
          </w:p>
          <w:p w14:paraId="10B2854B" w14:textId="2A1EB360" w:rsidR="004D5BE4" w:rsidRDefault="004D5BE4" w:rsidP="004D5BE4">
            <w:r w:rsidRPr="004D5BE4">
              <w:rPr>
                <w:rStyle w:val="ComputerCode"/>
              </w:rPr>
              <w:t>&lt;/Commands&gt;</w:t>
            </w:r>
          </w:p>
        </w:tc>
      </w:tr>
    </w:tbl>
    <w:p w14:paraId="1AFECA81" w14:textId="77777777" w:rsidR="004D5BE4" w:rsidRDefault="004D5BE4" w:rsidP="006543D7"/>
    <w:p w14:paraId="54531277" w14:textId="62AC619A" w:rsidR="004D5BE4" w:rsidRDefault="006B068D" w:rsidP="006543D7">
      <w:r>
        <w:t xml:space="preserve">Finally, in order to enable the game commands to the user, it is necessary to update the </w:t>
      </w:r>
      <w:r w:rsidRPr="006B068D">
        <w:rPr>
          <w:rStyle w:val="ComputerCode"/>
        </w:rPr>
        <w:t>GameController</w:t>
      </w:r>
      <w:r>
        <w:t xml:space="preserve"> (Section </w:t>
      </w:r>
      <w:r>
        <w:fldChar w:fldCharType="begin"/>
      </w:r>
      <w:r>
        <w:instrText xml:space="preserve"> REF _Ref382500119 \r \h </w:instrText>
      </w:r>
      <w:r>
        <w:fldChar w:fldCharType="separate"/>
      </w:r>
      <w:r w:rsidR="00FD7060">
        <w:t>7.2.6.5</w:t>
      </w:r>
      <w:r>
        <w:fldChar w:fldCharType="end"/>
      </w:r>
      <w:r>
        <w:t xml:space="preserve">). This time, as both low-level commands are </w:t>
      </w:r>
      <w:r w:rsidRPr="006B068D">
        <w:rPr>
          <w:rStyle w:val="ComputerCode"/>
        </w:rPr>
        <w:t>Actions</w:t>
      </w:r>
      <w:r>
        <w:t xml:space="preserve"> instead of </w:t>
      </w:r>
      <w:r w:rsidRPr="006B068D">
        <w:rPr>
          <w:rStyle w:val="ComputerCode"/>
        </w:rPr>
        <w:t>States</w:t>
      </w:r>
      <w:r>
        <w:t xml:space="preserve"> instead of states, it is not necessary to store a variable with state data – it is only necessary to dispatch the event (</w:t>
      </w:r>
      <w:r>
        <w:fldChar w:fldCharType="begin"/>
      </w:r>
      <w:r>
        <w:instrText xml:space="preserve"> REF _Ref384126725 \h </w:instrText>
      </w:r>
      <w:r>
        <w:fldChar w:fldCharType="separate"/>
      </w:r>
      <w:r w:rsidR="00FD7060" w:rsidRPr="006B068D">
        <w:rPr>
          <w:b/>
        </w:rPr>
        <w:t xml:space="preserve">Listing </w:t>
      </w:r>
      <w:r w:rsidR="00FD7060">
        <w:rPr>
          <w:b/>
          <w:noProof/>
        </w:rPr>
        <w:t>118</w:t>
      </w:r>
      <w:r>
        <w:fldChar w:fldCharType="end"/>
      </w:r>
      <w:r>
        <w:t xml:space="preserve">) according to the low-level game command names (defined in </w:t>
      </w:r>
      <w:r>
        <w:fldChar w:fldCharType="begin"/>
      </w:r>
      <w:r>
        <w:instrText xml:space="preserve"> REF _Ref384126895 \h </w:instrText>
      </w:r>
      <w:r>
        <w:fldChar w:fldCharType="separate"/>
      </w:r>
      <w:r w:rsidR="00FD7060" w:rsidRPr="006B068D">
        <w:rPr>
          <w:b/>
        </w:rPr>
        <w:t xml:space="preserve">Listing </w:t>
      </w:r>
      <w:r w:rsidR="00FD7060">
        <w:rPr>
          <w:b/>
          <w:noProof/>
        </w:rPr>
        <w:t>114</w:t>
      </w:r>
      <w:r>
        <w:fldChar w:fldCharType="end"/>
      </w:r>
      <w:r>
        <w:t>).</w:t>
      </w:r>
    </w:p>
    <w:p w14:paraId="454BDE04" w14:textId="7F40E5D5" w:rsidR="006B068D" w:rsidRDefault="006B068D" w:rsidP="006B068D">
      <w:pPr>
        <w:pStyle w:val="Caption"/>
        <w:keepNext/>
        <w:jc w:val="center"/>
      </w:pPr>
      <w:bookmarkStart w:id="524" w:name="_Ref384126725"/>
      <w:bookmarkStart w:id="525" w:name="_Toc384213513"/>
      <w:r w:rsidRPr="006B068D">
        <w:rPr>
          <w:b/>
        </w:rPr>
        <w:t xml:space="preserve">Listing </w:t>
      </w:r>
      <w:r w:rsidRPr="006B068D">
        <w:rPr>
          <w:b/>
        </w:rPr>
        <w:fldChar w:fldCharType="begin"/>
      </w:r>
      <w:r w:rsidRPr="006B068D">
        <w:rPr>
          <w:b/>
        </w:rPr>
        <w:instrText xml:space="preserve"> SEQ Listing \* ARABIC </w:instrText>
      </w:r>
      <w:r w:rsidRPr="006B068D">
        <w:rPr>
          <w:b/>
        </w:rPr>
        <w:fldChar w:fldCharType="separate"/>
      </w:r>
      <w:r w:rsidR="0046358A">
        <w:rPr>
          <w:b/>
          <w:noProof/>
        </w:rPr>
        <w:t>118</w:t>
      </w:r>
      <w:r w:rsidRPr="006B068D">
        <w:rPr>
          <w:b/>
        </w:rPr>
        <w:fldChar w:fldCharType="end"/>
      </w:r>
      <w:bookmarkEnd w:id="524"/>
      <w:r w:rsidRPr="006B068D">
        <w:rPr>
          <w:b/>
        </w:rPr>
        <w:t>.</w:t>
      </w:r>
      <w:r>
        <w:t xml:space="preserve"> Updating the </w:t>
      </w:r>
      <w:r w:rsidRPr="006B068D">
        <w:rPr>
          <w:rStyle w:val="ComputerCode"/>
        </w:rPr>
        <w:t>InputCallback()</w:t>
      </w:r>
      <w:r>
        <w:t xml:space="preserve"> to add the new game events.</w:t>
      </w:r>
      <w:bookmarkEnd w:id="525"/>
    </w:p>
    <w:tbl>
      <w:tblPr>
        <w:tblStyle w:val="TableGrid"/>
        <w:tblW w:w="0" w:type="auto"/>
        <w:tblLook w:val="04A0" w:firstRow="1" w:lastRow="0" w:firstColumn="1" w:lastColumn="0" w:noHBand="0" w:noVBand="1"/>
      </w:tblPr>
      <w:tblGrid>
        <w:gridCol w:w="8494"/>
      </w:tblGrid>
      <w:tr w:rsidR="006B068D" w14:paraId="566A54DF" w14:textId="77777777" w:rsidTr="006B068D">
        <w:tc>
          <w:tcPr>
            <w:tcW w:w="8494" w:type="dxa"/>
          </w:tcPr>
          <w:p w14:paraId="5A71531D" w14:textId="77777777" w:rsidR="006B068D" w:rsidRPr="006B068D" w:rsidRDefault="006B068D" w:rsidP="006B068D">
            <w:pPr>
              <w:rPr>
                <w:rStyle w:val="ComputerCode"/>
              </w:rPr>
            </w:pPr>
            <w:r w:rsidRPr="006B068D">
              <w:rPr>
                <w:rStyle w:val="ComputerCode"/>
              </w:rPr>
              <w:t>void GameController::InputCallback(uge::InputMapping::MappedInput&amp; inputs)</w:t>
            </w:r>
          </w:p>
          <w:p w14:paraId="488E57A7" w14:textId="77777777" w:rsidR="006B068D" w:rsidRPr="006B068D" w:rsidRDefault="006B068D" w:rsidP="006B068D">
            <w:pPr>
              <w:rPr>
                <w:rStyle w:val="ComputerCode"/>
              </w:rPr>
            </w:pPr>
            <w:r w:rsidRPr="006B068D">
              <w:rPr>
                <w:rStyle w:val="ComputerCode"/>
              </w:rPr>
              <w:t>{</w:t>
            </w:r>
          </w:p>
          <w:p w14:paraId="17C577FD" w14:textId="77777777" w:rsidR="006B068D" w:rsidRPr="006B068D" w:rsidRDefault="006B068D" w:rsidP="006B068D">
            <w:pPr>
              <w:rPr>
                <w:rStyle w:val="ComputerCode"/>
              </w:rPr>
            </w:pPr>
            <w:r w:rsidRPr="006B068D">
              <w:rPr>
                <w:rStyle w:val="ComputerCode"/>
              </w:rPr>
              <w:t xml:space="preserve">    // ...</w:t>
            </w:r>
          </w:p>
          <w:p w14:paraId="0D98E1FB" w14:textId="77777777" w:rsidR="006B068D" w:rsidRPr="006B068D" w:rsidRDefault="006B068D" w:rsidP="006B068D">
            <w:pPr>
              <w:rPr>
                <w:rStyle w:val="ComputerCode"/>
              </w:rPr>
            </w:pPr>
          </w:p>
          <w:p w14:paraId="68EA5211" w14:textId="77777777" w:rsidR="006B068D" w:rsidRDefault="006B068D" w:rsidP="006B068D">
            <w:pPr>
              <w:rPr>
                <w:rStyle w:val="ComputerCode"/>
              </w:rPr>
            </w:pPr>
            <w:r w:rsidRPr="006B068D">
              <w:rPr>
                <w:rStyle w:val="ComputerCode"/>
              </w:rPr>
              <w:t xml:space="preserve">    if (inputs.IsActionEnabled(</w:t>
            </w:r>
          </w:p>
          <w:p w14:paraId="3D220F15" w14:textId="48AC3454" w:rsidR="006B068D" w:rsidRPr="006B068D" w:rsidRDefault="006B068D" w:rsidP="006B068D">
            <w:pPr>
              <w:rPr>
                <w:rStyle w:val="ComputerCode"/>
              </w:rPr>
            </w:pPr>
            <w:r>
              <w:rPr>
                <w:rStyle w:val="ComputerCode"/>
              </w:rPr>
              <w:t xml:space="preserve">                 </w:t>
            </w:r>
            <w:r w:rsidRPr="006B068D">
              <w:rPr>
                <w:rStyle w:val="ComputerCode"/>
              </w:rPr>
              <w:t>uge::InputMapping::Action::FireBullet))</w:t>
            </w:r>
          </w:p>
          <w:p w14:paraId="5EA97B9C" w14:textId="77777777" w:rsidR="006B068D" w:rsidRPr="006B068D" w:rsidRDefault="006B068D" w:rsidP="006B068D">
            <w:pPr>
              <w:rPr>
                <w:rStyle w:val="ComputerCode"/>
              </w:rPr>
            </w:pPr>
            <w:r w:rsidRPr="006B068D">
              <w:rPr>
                <w:rStyle w:val="ComputerCode"/>
              </w:rPr>
              <w:t xml:space="preserve">    {</w:t>
            </w:r>
          </w:p>
          <w:p w14:paraId="11604B38" w14:textId="363256E5" w:rsidR="006B068D" w:rsidRPr="006B068D" w:rsidRDefault="006B068D" w:rsidP="006B068D">
            <w:pPr>
              <w:rPr>
                <w:rStyle w:val="ComputerCode"/>
              </w:rPr>
            </w:pPr>
            <w:r w:rsidRPr="006B068D">
              <w:rPr>
                <w:rStyle w:val="ComputerCode"/>
              </w:rPr>
              <w:t xml:space="preserve">        std::shared_ptr&lt;sg::FireProjectile&gt; pEvent(</w:t>
            </w:r>
          </w:p>
          <w:p w14:paraId="443C67D5" w14:textId="77777777" w:rsidR="006B068D" w:rsidRDefault="006B068D" w:rsidP="006B068D">
            <w:pPr>
              <w:rPr>
                <w:rStyle w:val="ComputerCode"/>
              </w:rPr>
            </w:pPr>
            <w:r w:rsidRPr="006B068D">
              <w:rPr>
                <w:rStyle w:val="ComputerCode"/>
              </w:rPr>
              <w:t xml:space="preserve">            LIB_NEW sg::FireProjectile(</w:t>
            </w:r>
          </w:p>
          <w:p w14:paraId="0F787BC2" w14:textId="235F4DE8" w:rsidR="006B068D" w:rsidRPr="006B068D" w:rsidRDefault="006B068D" w:rsidP="006B068D">
            <w:pPr>
              <w:rPr>
                <w:rStyle w:val="ComputerCode"/>
              </w:rPr>
            </w:pPr>
            <w:r>
              <w:rPr>
                <w:rStyle w:val="ComputerCode"/>
              </w:rPr>
              <w:t xml:space="preserve">                  </w:t>
            </w:r>
            <w:r w:rsidRPr="006B068D">
              <w:rPr>
                <w:rStyle w:val="ComputerCode"/>
              </w:rPr>
              <w:t>m_ActorID, FireProjectile::Type::Bullet));</w:t>
            </w:r>
          </w:p>
          <w:p w14:paraId="1C3070AF" w14:textId="77777777" w:rsidR="006B068D" w:rsidRPr="006B068D" w:rsidRDefault="006B068D" w:rsidP="006B068D">
            <w:pPr>
              <w:rPr>
                <w:rStyle w:val="ComputerCode"/>
              </w:rPr>
            </w:pPr>
            <w:r w:rsidRPr="006B068D">
              <w:rPr>
                <w:rStyle w:val="ComputerCode"/>
              </w:rPr>
              <w:t xml:space="preserve">        uge::IEventManager::Get()-&gt;vQueueEvent(pEvent);</w:t>
            </w:r>
          </w:p>
          <w:p w14:paraId="095FADB0" w14:textId="77777777" w:rsidR="006B068D" w:rsidRPr="006B068D" w:rsidRDefault="006B068D" w:rsidP="006B068D">
            <w:pPr>
              <w:rPr>
                <w:rStyle w:val="ComputerCode"/>
              </w:rPr>
            </w:pPr>
            <w:r w:rsidRPr="006B068D">
              <w:rPr>
                <w:rStyle w:val="ComputerCode"/>
              </w:rPr>
              <w:t xml:space="preserve">    }</w:t>
            </w:r>
          </w:p>
          <w:p w14:paraId="3696F0AF" w14:textId="77777777" w:rsidR="006B068D" w:rsidRPr="006B068D" w:rsidRDefault="006B068D" w:rsidP="006B068D">
            <w:pPr>
              <w:rPr>
                <w:rStyle w:val="ComputerCode"/>
              </w:rPr>
            </w:pPr>
          </w:p>
          <w:p w14:paraId="579C48CF" w14:textId="77777777" w:rsidR="006B068D" w:rsidRPr="006B068D" w:rsidRDefault="006B068D" w:rsidP="006B068D">
            <w:pPr>
              <w:rPr>
                <w:rStyle w:val="ComputerCode"/>
              </w:rPr>
            </w:pPr>
            <w:r w:rsidRPr="006B068D">
              <w:rPr>
                <w:rStyle w:val="ComputerCode"/>
              </w:rPr>
              <w:t xml:space="preserve">    if (inputs.IsActionEnabled(uge::InputMapping::Action::FireBomb))</w:t>
            </w:r>
          </w:p>
          <w:p w14:paraId="21A201DF" w14:textId="77777777" w:rsidR="006B068D" w:rsidRPr="006B068D" w:rsidRDefault="006B068D" w:rsidP="006B068D">
            <w:pPr>
              <w:rPr>
                <w:rStyle w:val="ComputerCode"/>
              </w:rPr>
            </w:pPr>
            <w:r w:rsidRPr="006B068D">
              <w:rPr>
                <w:rStyle w:val="ComputerCode"/>
              </w:rPr>
              <w:t xml:space="preserve">    {</w:t>
            </w:r>
          </w:p>
          <w:p w14:paraId="5F2E853A" w14:textId="77777777" w:rsidR="006B068D" w:rsidRDefault="006B068D" w:rsidP="006B068D">
            <w:pPr>
              <w:rPr>
                <w:rStyle w:val="ComputerCode"/>
              </w:rPr>
            </w:pPr>
            <w:r w:rsidRPr="006B068D">
              <w:rPr>
                <w:rStyle w:val="ComputerCode"/>
              </w:rPr>
              <w:t xml:space="preserve">        std::shared_ptr&lt;sg::FireProjectile&gt; pEvent(</w:t>
            </w:r>
          </w:p>
          <w:p w14:paraId="3253744B" w14:textId="52A76705" w:rsidR="003C1EDA" w:rsidRDefault="003C1EDA" w:rsidP="006B068D">
            <w:pPr>
              <w:rPr>
                <w:rStyle w:val="ComputerCode"/>
              </w:rPr>
            </w:pPr>
            <w:r>
              <w:rPr>
                <w:rStyle w:val="ComputerCode"/>
              </w:rPr>
              <w:t xml:space="preserve"> </w:t>
            </w:r>
            <w:r w:rsidR="006B068D" w:rsidRPr="006B068D">
              <w:rPr>
                <w:rStyle w:val="ComputerCode"/>
              </w:rPr>
              <w:t xml:space="preserve">            LIB_NEW sg::FireProjectile(</w:t>
            </w:r>
          </w:p>
          <w:p w14:paraId="16B9EB46" w14:textId="7B28046D" w:rsidR="006B068D" w:rsidRPr="006B068D" w:rsidRDefault="003C1EDA" w:rsidP="006B068D">
            <w:pPr>
              <w:rPr>
                <w:rStyle w:val="ComputerCode"/>
              </w:rPr>
            </w:pPr>
            <w:r>
              <w:rPr>
                <w:rStyle w:val="ComputerCode"/>
              </w:rPr>
              <w:t xml:space="preserve">                  </w:t>
            </w:r>
            <w:r w:rsidR="006B068D" w:rsidRPr="006B068D">
              <w:rPr>
                <w:rStyle w:val="ComputerCode"/>
              </w:rPr>
              <w:t>m_ActorID, FireProjectile::Type::Bomb));</w:t>
            </w:r>
          </w:p>
          <w:p w14:paraId="758390CD" w14:textId="77777777" w:rsidR="006B068D" w:rsidRPr="006B068D" w:rsidRDefault="006B068D" w:rsidP="006B068D">
            <w:pPr>
              <w:rPr>
                <w:rStyle w:val="ComputerCode"/>
              </w:rPr>
            </w:pPr>
            <w:r w:rsidRPr="006B068D">
              <w:rPr>
                <w:rStyle w:val="ComputerCode"/>
              </w:rPr>
              <w:t xml:space="preserve">        uge::IEventManager::Get()-&gt;vQueueEvent(pEvent);</w:t>
            </w:r>
          </w:p>
          <w:p w14:paraId="4CC3C8DE" w14:textId="5CBA0F50" w:rsidR="006B068D" w:rsidRPr="006B068D" w:rsidRDefault="006B068D" w:rsidP="006B068D">
            <w:pPr>
              <w:rPr>
                <w:rStyle w:val="ComputerCode"/>
              </w:rPr>
            </w:pPr>
            <w:r w:rsidRPr="006B068D">
              <w:rPr>
                <w:rStyle w:val="ComputerCode"/>
              </w:rPr>
              <w:t xml:space="preserve">    }</w:t>
            </w:r>
          </w:p>
          <w:p w14:paraId="3D3FDF67" w14:textId="0DFDCD4F" w:rsidR="006B068D" w:rsidRDefault="006B068D" w:rsidP="006B068D">
            <w:r w:rsidRPr="006B068D">
              <w:rPr>
                <w:rStyle w:val="ComputerCode"/>
              </w:rPr>
              <w:t>}</w:t>
            </w:r>
          </w:p>
        </w:tc>
      </w:tr>
    </w:tbl>
    <w:p w14:paraId="5C2825A9" w14:textId="77777777" w:rsidR="006B068D" w:rsidRDefault="006B068D" w:rsidP="006543D7"/>
    <w:p w14:paraId="002B5D7D" w14:textId="171C4C7F" w:rsidR="00A16DC4" w:rsidRDefault="00A16DC4" w:rsidP="006543D7">
      <w:r>
        <w:t>Before testing the new code, it is interesting to tweak the entities and remove obsolete ones.</w:t>
      </w:r>
      <w:r w:rsidR="00622DED">
        <w:t xml:space="preserve"> For instance, </w:t>
      </w:r>
      <w:r w:rsidR="00622DED" w:rsidRPr="00622DED">
        <w:rPr>
          <w:rStyle w:val="ComputerCode"/>
        </w:rPr>
        <w:t>CreateGameActors()</w:t>
      </w:r>
      <w:r w:rsidR="00622DED">
        <w:t xml:space="preserve"> does not need to create sample projectiles anymore (</w:t>
      </w:r>
      <w:r w:rsidR="00622DED">
        <w:fldChar w:fldCharType="begin"/>
      </w:r>
      <w:r w:rsidR="00622DED">
        <w:instrText xml:space="preserve"> REF _Ref384127898 \h </w:instrText>
      </w:r>
      <w:r w:rsidR="00622DED">
        <w:fldChar w:fldCharType="separate"/>
      </w:r>
      <w:r w:rsidR="00FD7060" w:rsidRPr="00622DED">
        <w:rPr>
          <w:b/>
        </w:rPr>
        <w:t xml:space="preserve">Listing </w:t>
      </w:r>
      <w:r w:rsidR="00FD7060">
        <w:rPr>
          <w:b/>
          <w:noProof/>
        </w:rPr>
        <w:t>119</w:t>
      </w:r>
      <w:r w:rsidR="00622DED">
        <w:fldChar w:fldCharType="end"/>
      </w:r>
      <w:r w:rsidR="00622DED">
        <w:t>).</w:t>
      </w:r>
    </w:p>
    <w:p w14:paraId="37CE1B81" w14:textId="1D1A4E8A" w:rsidR="00622DED" w:rsidRDefault="00622DED" w:rsidP="00622DED">
      <w:pPr>
        <w:pStyle w:val="Caption"/>
        <w:keepNext/>
        <w:jc w:val="center"/>
      </w:pPr>
      <w:bookmarkStart w:id="526" w:name="_Ref384127898"/>
      <w:bookmarkStart w:id="527" w:name="_Toc384213514"/>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46358A">
        <w:rPr>
          <w:b/>
          <w:noProof/>
        </w:rPr>
        <w:t>119</w:t>
      </w:r>
      <w:r w:rsidRPr="00622DED">
        <w:rPr>
          <w:b/>
        </w:rPr>
        <w:fldChar w:fldCharType="end"/>
      </w:r>
      <w:bookmarkEnd w:id="526"/>
      <w:r w:rsidRPr="00622DED">
        <w:rPr>
          <w:b/>
        </w:rPr>
        <w:t>.</w:t>
      </w:r>
      <w:r>
        <w:t xml:space="preserve"> Removing obsolete code.</w:t>
      </w:r>
      <w:bookmarkEnd w:id="527"/>
    </w:p>
    <w:tbl>
      <w:tblPr>
        <w:tblStyle w:val="TableGrid"/>
        <w:tblW w:w="0" w:type="auto"/>
        <w:tblLook w:val="04A0" w:firstRow="1" w:lastRow="0" w:firstColumn="1" w:lastColumn="0" w:noHBand="0" w:noVBand="1"/>
      </w:tblPr>
      <w:tblGrid>
        <w:gridCol w:w="8494"/>
      </w:tblGrid>
      <w:tr w:rsidR="00622DED" w14:paraId="7201EAD0" w14:textId="77777777" w:rsidTr="00622DED">
        <w:tc>
          <w:tcPr>
            <w:tcW w:w="8494" w:type="dxa"/>
          </w:tcPr>
          <w:p w14:paraId="36A11C11" w14:textId="77777777" w:rsidR="00622DED" w:rsidRPr="00622DED" w:rsidRDefault="00622DED" w:rsidP="00622DED">
            <w:pPr>
              <w:rPr>
                <w:rStyle w:val="ComputerCode"/>
              </w:rPr>
            </w:pPr>
            <w:r w:rsidRPr="00622DED">
              <w:rPr>
                <w:rStyle w:val="ComputerCode"/>
              </w:rPr>
              <w:t>bool Running::CreateGameActors()</w:t>
            </w:r>
          </w:p>
          <w:p w14:paraId="5DBE9349" w14:textId="77777777" w:rsidR="00622DED" w:rsidRPr="00622DED" w:rsidRDefault="00622DED" w:rsidP="00622DED">
            <w:pPr>
              <w:rPr>
                <w:rStyle w:val="ComputerCode"/>
              </w:rPr>
            </w:pPr>
            <w:r w:rsidRPr="00622DED">
              <w:rPr>
                <w:rStyle w:val="ComputerCode"/>
              </w:rPr>
              <w:t>{</w:t>
            </w:r>
          </w:p>
          <w:p w14:paraId="70A540B3" w14:textId="77777777" w:rsidR="00622DED" w:rsidRDefault="00622DED" w:rsidP="00622DED">
            <w:pPr>
              <w:rPr>
                <w:rStyle w:val="ComputerCode"/>
              </w:rPr>
            </w:pPr>
            <w:r w:rsidRPr="00622DED">
              <w:rPr>
                <w:rStyle w:val="ComputerCode"/>
              </w:rPr>
              <w:t xml:space="preserve">    m_pSpaceship =</w:t>
            </w:r>
          </w:p>
          <w:p w14:paraId="732552EC" w14:textId="1403EE6D" w:rsidR="00622DED" w:rsidRPr="00622DED" w:rsidRDefault="00622DED" w:rsidP="00622DED">
            <w:pPr>
              <w:rPr>
                <w:rStyle w:val="ComputerCode"/>
              </w:rPr>
            </w:pPr>
            <w:r>
              <w:rPr>
                <w:rStyle w:val="ComputerCode"/>
              </w:rPr>
              <w:t xml:space="preserve">        </w:t>
            </w:r>
            <w:r w:rsidRPr="00622DED">
              <w:rPr>
                <w:rStyle w:val="ComputerCode"/>
              </w:rPr>
              <w:t xml:space="preserve"> CreateAndRegisterActor("data/game/actors/spaceship.xml");</w:t>
            </w:r>
          </w:p>
          <w:p w14:paraId="79EB2E27" w14:textId="77777777" w:rsidR="00622DED" w:rsidRPr="00622DED" w:rsidRDefault="00622DED" w:rsidP="00622DED">
            <w:pPr>
              <w:rPr>
                <w:rStyle w:val="ComputerCode"/>
              </w:rPr>
            </w:pPr>
            <w:r w:rsidRPr="00622DED">
              <w:rPr>
                <w:rStyle w:val="ComputerCode"/>
              </w:rPr>
              <w:t xml:space="preserve">    if (m_pSpaceship == uge::ActorSharedPointer())</w:t>
            </w:r>
          </w:p>
          <w:p w14:paraId="4E568946" w14:textId="77777777" w:rsidR="00622DED" w:rsidRPr="00622DED" w:rsidRDefault="00622DED" w:rsidP="00622DED">
            <w:pPr>
              <w:rPr>
                <w:rStyle w:val="ComputerCode"/>
              </w:rPr>
            </w:pPr>
            <w:r w:rsidRPr="00622DED">
              <w:rPr>
                <w:rStyle w:val="ComputerCode"/>
              </w:rPr>
              <w:t xml:space="preserve">    {</w:t>
            </w:r>
          </w:p>
          <w:p w14:paraId="68DD2D0D" w14:textId="77777777" w:rsidR="00622DED" w:rsidRPr="00622DED" w:rsidRDefault="00622DED" w:rsidP="00622DED">
            <w:pPr>
              <w:rPr>
                <w:rStyle w:val="ComputerCode"/>
              </w:rPr>
            </w:pPr>
            <w:r w:rsidRPr="00622DED">
              <w:rPr>
                <w:rStyle w:val="ComputerCode"/>
              </w:rPr>
              <w:lastRenderedPageBreak/>
              <w:t xml:space="preserve">        return false;</w:t>
            </w:r>
          </w:p>
          <w:p w14:paraId="081637C6" w14:textId="77777777" w:rsidR="00622DED" w:rsidRPr="00622DED" w:rsidRDefault="00622DED" w:rsidP="00622DED">
            <w:pPr>
              <w:rPr>
                <w:rStyle w:val="ComputerCode"/>
              </w:rPr>
            </w:pPr>
            <w:r w:rsidRPr="00622DED">
              <w:rPr>
                <w:rStyle w:val="ComputerCode"/>
              </w:rPr>
              <w:t xml:space="preserve">    }</w:t>
            </w:r>
          </w:p>
          <w:p w14:paraId="5766578F" w14:textId="77777777" w:rsidR="00622DED" w:rsidRPr="00622DED" w:rsidRDefault="00622DED" w:rsidP="00622DED">
            <w:pPr>
              <w:rPr>
                <w:rStyle w:val="ComputerCode"/>
              </w:rPr>
            </w:pPr>
          </w:p>
          <w:p w14:paraId="0C39DE5F" w14:textId="77777777" w:rsidR="00622DED" w:rsidRPr="00622DED" w:rsidRDefault="00622DED" w:rsidP="00622DED">
            <w:pPr>
              <w:rPr>
                <w:rStyle w:val="ComputerCode"/>
              </w:rPr>
            </w:pPr>
            <w:r w:rsidRPr="00622DED">
              <w:rPr>
                <w:rStyle w:val="ComputerCode"/>
              </w:rPr>
              <w:t xml:space="preserve">    uge::ActorSharedPointer pActor;</w:t>
            </w:r>
          </w:p>
          <w:p w14:paraId="231498B0" w14:textId="77777777" w:rsidR="00622DED" w:rsidRPr="00622DED" w:rsidRDefault="00622DED" w:rsidP="00622DED">
            <w:pPr>
              <w:rPr>
                <w:rStyle w:val="ComputerCode"/>
              </w:rPr>
            </w:pPr>
          </w:p>
          <w:p w14:paraId="683257ED" w14:textId="77777777" w:rsidR="00622DED" w:rsidRPr="00622DED" w:rsidRDefault="00622DED" w:rsidP="00622DED">
            <w:pPr>
              <w:rPr>
                <w:rStyle w:val="ComputerCode"/>
                <w:lang w:val="pt-BR"/>
              </w:rPr>
            </w:pPr>
            <w:r w:rsidRPr="00622DED">
              <w:rPr>
                <w:rStyle w:val="ComputerCode"/>
              </w:rPr>
              <w:t xml:space="preserve">    </w:t>
            </w:r>
            <w:r w:rsidRPr="00622DED">
              <w:rPr>
                <w:rStyle w:val="ComputerCode"/>
                <w:lang w:val="pt-BR"/>
              </w:rPr>
              <w:t>uge::XMLFile aliens;</w:t>
            </w:r>
          </w:p>
          <w:p w14:paraId="75DE95C6" w14:textId="77777777" w:rsidR="00622DED" w:rsidRPr="00622DED" w:rsidRDefault="00622DED" w:rsidP="00622DED">
            <w:pPr>
              <w:rPr>
                <w:rStyle w:val="ComputerCode"/>
                <w:lang w:val="pt-BR"/>
              </w:rPr>
            </w:pPr>
            <w:r w:rsidRPr="00622DED">
              <w:rPr>
                <w:rStyle w:val="ComputerCode"/>
                <w:lang w:val="pt-BR"/>
              </w:rPr>
              <w:t xml:space="preserve">    aliens.OpenFile("data/game/actors/aliens.xml", </w:t>
            </w:r>
          </w:p>
          <w:p w14:paraId="6E63FD94" w14:textId="58DBAEBD" w:rsidR="00622DED" w:rsidRPr="00622DED" w:rsidRDefault="00622DED" w:rsidP="00622DED">
            <w:pPr>
              <w:rPr>
                <w:rStyle w:val="ComputerCode"/>
              </w:rPr>
            </w:pPr>
            <w:r w:rsidRPr="00622DED">
              <w:rPr>
                <w:rStyle w:val="ComputerCode"/>
                <w:lang w:val="pt-BR"/>
              </w:rPr>
              <w:t xml:space="preserve">                     </w:t>
            </w:r>
            <w:r w:rsidRPr="00622DED">
              <w:rPr>
                <w:rStyle w:val="ComputerCode"/>
              </w:rPr>
              <w:t>uge::File::FileMode::FileReadOnly);</w:t>
            </w:r>
          </w:p>
          <w:p w14:paraId="0D0418D8" w14:textId="77777777" w:rsidR="00622DED" w:rsidRPr="00622DED" w:rsidRDefault="00622DED" w:rsidP="00622DED">
            <w:pPr>
              <w:rPr>
                <w:rStyle w:val="ComputerCode"/>
              </w:rPr>
            </w:pPr>
            <w:r w:rsidRPr="00622DED">
              <w:rPr>
                <w:rStyle w:val="ComputerCode"/>
              </w:rPr>
              <w:t xml:space="preserve">    uge::XMLElement xmlRoot = aliens.GetRootElement();</w:t>
            </w:r>
          </w:p>
          <w:p w14:paraId="7ECB5C5A" w14:textId="77777777" w:rsidR="00622DED" w:rsidRDefault="00622DED" w:rsidP="00622DED">
            <w:pPr>
              <w:rPr>
                <w:rStyle w:val="ComputerCode"/>
              </w:rPr>
            </w:pPr>
            <w:r w:rsidRPr="00622DED">
              <w:rPr>
                <w:rStyle w:val="ComputerCode"/>
              </w:rPr>
              <w:t xml:space="preserve">    for (uge::XMLElement xmlElement =</w:t>
            </w:r>
          </w:p>
          <w:p w14:paraId="7139D688" w14:textId="362F7857" w:rsidR="00622DED" w:rsidRPr="00622DED" w:rsidRDefault="00622DED" w:rsidP="00622DED">
            <w:pPr>
              <w:rPr>
                <w:rStyle w:val="ComputerCode"/>
              </w:rPr>
            </w:pPr>
            <w:r>
              <w:rPr>
                <w:rStyle w:val="ComputerCode"/>
              </w:rPr>
              <w:t xml:space="preserve">                        </w:t>
            </w:r>
            <w:r w:rsidRPr="00622DED">
              <w:rPr>
                <w:rStyle w:val="ComputerCode"/>
              </w:rPr>
              <w:t xml:space="preserve"> xmlRoot.GetFirstChildElement("Actor");</w:t>
            </w:r>
          </w:p>
          <w:p w14:paraId="52E804DC" w14:textId="77777777" w:rsidR="00622DED" w:rsidRPr="00622DED" w:rsidRDefault="00622DED" w:rsidP="00622DED">
            <w:pPr>
              <w:rPr>
                <w:rStyle w:val="ComputerCode"/>
              </w:rPr>
            </w:pPr>
            <w:r w:rsidRPr="00622DED">
              <w:rPr>
                <w:rStyle w:val="ComputerCode"/>
              </w:rPr>
              <w:t xml:space="preserve">         xmlElement.IsGood();</w:t>
            </w:r>
          </w:p>
          <w:p w14:paraId="2A0F43AA" w14:textId="77777777" w:rsidR="00622DED" w:rsidRPr="00622DED" w:rsidRDefault="00622DED" w:rsidP="00622DED">
            <w:pPr>
              <w:rPr>
                <w:rStyle w:val="ComputerCode"/>
              </w:rPr>
            </w:pPr>
            <w:r w:rsidRPr="00622DED">
              <w:rPr>
                <w:rStyle w:val="ComputerCode"/>
              </w:rPr>
              <w:t xml:space="preserve">         xmlElement = xmlElement.GetNextSiblingElement())</w:t>
            </w:r>
          </w:p>
          <w:p w14:paraId="26A39F22" w14:textId="77777777" w:rsidR="00622DED" w:rsidRPr="00622DED" w:rsidRDefault="00622DED" w:rsidP="00622DED">
            <w:pPr>
              <w:rPr>
                <w:rStyle w:val="ComputerCode"/>
              </w:rPr>
            </w:pPr>
            <w:r w:rsidRPr="00622DED">
              <w:rPr>
                <w:rStyle w:val="ComputerCode"/>
              </w:rPr>
              <w:t xml:space="preserve">    {</w:t>
            </w:r>
          </w:p>
          <w:p w14:paraId="56287779" w14:textId="77777777" w:rsidR="00622DED" w:rsidRDefault="00622DED" w:rsidP="00622DED">
            <w:pPr>
              <w:rPr>
                <w:rStyle w:val="ComputerCode"/>
              </w:rPr>
            </w:pPr>
            <w:r w:rsidRPr="00622DED">
              <w:rPr>
                <w:rStyle w:val="ComputerCode"/>
              </w:rPr>
              <w:t xml:space="preserve">        pActor = CreateAndRegisterActor(</w:t>
            </w:r>
          </w:p>
          <w:p w14:paraId="6E1CB50A" w14:textId="5E3AB72D" w:rsidR="00622DED" w:rsidRPr="00622DED" w:rsidRDefault="00622DED" w:rsidP="00622DED">
            <w:pPr>
              <w:rPr>
                <w:rStyle w:val="ComputerCode"/>
              </w:rPr>
            </w:pPr>
            <w:r>
              <w:rPr>
                <w:rStyle w:val="ComputerCode"/>
              </w:rPr>
              <w:t xml:space="preserve">                     </w:t>
            </w:r>
            <w:r w:rsidRPr="00622DED">
              <w:rPr>
                <w:rStyle w:val="ComputerCode"/>
              </w:rPr>
              <w:t>"data/game/actors/alien.xml", &amp;xmlElement);</w:t>
            </w:r>
          </w:p>
          <w:p w14:paraId="5E5A2ABB" w14:textId="77777777" w:rsidR="00622DED" w:rsidRPr="00622DED" w:rsidRDefault="00622DED" w:rsidP="00622DED">
            <w:pPr>
              <w:rPr>
                <w:rStyle w:val="ComputerCode"/>
              </w:rPr>
            </w:pPr>
            <w:r w:rsidRPr="00622DED">
              <w:rPr>
                <w:rStyle w:val="ComputerCode"/>
              </w:rPr>
              <w:t xml:space="preserve">        if (pActor == uge::ActorSharedPointer())</w:t>
            </w:r>
          </w:p>
          <w:p w14:paraId="44262991" w14:textId="77777777" w:rsidR="00622DED" w:rsidRPr="00622DED" w:rsidRDefault="00622DED" w:rsidP="00622DED">
            <w:pPr>
              <w:rPr>
                <w:rStyle w:val="ComputerCode"/>
              </w:rPr>
            </w:pPr>
            <w:r w:rsidRPr="00622DED">
              <w:rPr>
                <w:rStyle w:val="ComputerCode"/>
              </w:rPr>
              <w:t xml:space="preserve">        {</w:t>
            </w:r>
          </w:p>
          <w:p w14:paraId="07156D28" w14:textId="77777777" w:rsidR="00622DED" w:rsidRPr="00622DED" w:rsidRDefault="00622DED" w:rsidP="00622DED">
            <w:pPr>
              <w:rPr>
                <w:rStyle w:val="ComputerCode"/>
              </w:rPr>
            </w:pPr>
            <w:r w:rsidRPr="00622DED">
              <w:rPr>
                <w:rStyle w:val="ComputerCode"/>
              </w:rPr>
              <w:t xml:space="preserve">            return false;</w:t>
            </w:r>
          </w:p>
          <w:p w14:paraId="5C0943F6" w14:textId="77777777" w:rsidR="00622DED" w:rsidRPr="00622DED" w:rsidRDefault="00622DED" w:rsidP="00622DED">
            <w:pPr>
              <w:rPr>
                <w:rStyle w:val="ComputerCode"/>
              </w:rPr>
            </w:pPr>
            <w:r w:rsidRPr="00622DED">
              <w:rPr>
                <w:rStyle w:val="ComputerCode"/>
              </w:rPr>
              <w:t xml:space="preserve">        }</w:t>
            </w:r>
          </w:p>
          <w:p w14:paraId="6A81298E" w14:textId="77777777" w:rsidR="00622DED" w:rsidRPr="00622DED" w:rsidRDefault="00622DED" w:rsidP="00622DED">
            <w:pPr>
              <w:rPr>
                <w:rStyle w:val="ComputerCode"/>
              </w:rPr>
            </w:pPr>
            <w:r w:rsidRPr="00622DED">
              <w:rPr>
                <w:rStyle w:val="ComputerCode"/>
              </w:rPr>
              <w:t xml:space="preserve">    }</w:t>
            </w:r>
          </w:p>
          <w:p w14:paraId="782409B8" w14:textId="77777777" w:rsidR="00622DED" w:rsidRPr="00622DED" w:rsidRDefault="00622DED" w:rsidP="00622DED">
            <w:pPr>
              <w:rPr>
                <w:rStyle w:val="ComputerCode"/>
              </w:rPr>
            </w:pPr>
            <w:r w:rsidRPr="00622DED">
              <w:rPr>
                <w:rStyle w:val="ComputerCode"/>
              </w:rPr>
              <w:t xml:space="preserve">    aliens.CloseFile();</w:t>
            </w:r>
          </w:p>
          <w:p w14:paraId="1995CF95" w14:textId="77777777" w:rsidR="00622DED" w:rsidRPr="00622DED" w:rsidRDefault="00622DED" w:rsidP="00622DED">
            <w:pPr>
              <w:rPr>
                <w:rStyle w:val="ComputerCode"/>
              </w:rPr>
            </w:pPr>
          </w:p>
          <w:p w14:paraId="234944CC" w14:textId="77777777" w:rsidR="00622DED" w:rsidRPr="00622DED" w:rsidRDefault="00622DED" w:rsidP="00622DED">
            <w:pPr>
              <w:rPr>
                <w:rStyle w:val="ComputerCode"/>
              </w:rPr>
            </w:pPr>
            <w:r w:rsidRPr="00622DED">
              <w:rPr>
                <w:rStyle w:val="ComputerCode"/>
              </w:rPr>
              <w:t xml:space="preserve">    return true;</w:t>
            </w:r>
          </w:p>
          <w:p w14:paraId="1A816B66" w14:textId="4CE10C64" w:rsidR="00622DED" w:rsidRDefault="00622DED" w:rsidP="00622DED">
            <w:r w:rsidRPr="00622DED">
              <w:rPr>
                <w:rStyle w:val="ComputerCode"/>
              </w:rPr>
              <w:t>}</w:t>
            </w:r>
          </w:p>
        </w:tc>
      </w:tr>
    </w:tbl>
    <w:p w14:paraId="1F8B7818" w14:textId="77777777" w:rsidR="00622DED" w:rsidRDefault="00622DED" w:rsidP="006543D7"/>
    <w:p w14:paraId="33AF6434" w14:textId="56BA7BC6" w:rsidR="00622DED" w:rsidRDefault="00622DED" w:rsidP="006543D7">
      <w:r>
        <w:t>It is also a good time to set a reasonable size for the player’s spaceship and change its position and orientation to make it face the enemies (</w:t>
      </w:r>
      <w:r>
        <w:fldChar w:fldCharType="begin"/>
      </w:r>
      <w:r>
        <w:instrText xml:space="preserve"> REF _Ref384128120 \h </w:instrText>
      </w:r>
      <w:r>
        <w:fldChar w:fldCharType="separate"/>
      </w:r>
      <w:r w:rsidR="00FD7060" w:rsidRPr="00622DED">
        <w:rPr>
          <w:b/>
        </w:rPr>
        <w:t xml:space="preserve">Listing </w:t>
      </w:r>
      <w:r w:rsidR="00FD7060">
        <w:rPr>
          <w:b/>
          <w:noProof/>
        </w:rPr>
        <w:t>120</w:t>
      </w:r>
      <w:r>
        <w:fldChar w:fldCharType="end"/>
      </w:r>
      <w:r>
        <w:t>).</w:t>
      </w:r>
    </w:p>
    <w:p w14:paraId="4431B0B2" w14:textId="67BAA3F7" w:rsidR="00622DED" w:rsidRDefault="00622DED" w:rsidP="00622DED">
      <w:pPr>
        <w:pStyle w:val="Caption"/>
        <w:keepNext/>
        <w:jc w:val="center"/>
      </w:pPr>
      <w:bookmarkStart w:id="528" w:name="_Ref384128120"/>
      <w:bookmarkStart w:id="529" w:name="_Toc384213515"/>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46358A">
        <w:rPr>
          <w:b/>
          <w:noProof/>
        </w:rPr>
        <w:t>120</w:t>
      </w:r>
      <w:r w:rsidRPr="00622DED">
        <w:rPr>
          <w:b/>
        </w:rPr>
        <w:fldChar w:fldCharType="end"/>
      </w:r>
      <w:bookmarkEnd w:id="528"/>
      <w:r w:rsidRPr="00622DED">
        <w:rPr>
          <w:b/>
        </w:rPr>
        <w:t>.</w:t>
      </w:r>
      <w:r>
        <w:t xml:space="preserve"> The new spaceship archetype.</w:t>
      </w:r>
      <w:bookmarkEnd w:id="529"/>
    </w:p>
    <w:tbl>
      <w:tblPr>
        <w:tblStyle w:val="TableGrid"/>
        <w:tblW w:w="0" w:type="auto"/>
        <w:tblLook w:val="04A0" w:firstRow="1" w:lastRow="0" w:firstColumn="1" w:lastColumn="0" w:noHBand="0" w:noVBand="1"/>
      </w:tblPr>
      <w:tblGrid>
        <w:gridCol w:w="8494"/>
      </w:tblGrid>
      <w:tr w:rsidR="00622DED" w14:paraId="3C6007B4" w14:textId="77777777" w:rsidTr="00622DED">
        <w:tc>
          <w:tcPr>
            <w:tcW w:w="8494" w:type="dxa"/>
          </w:tcPr>
          <w:p w14:paraId="59FF1F1B" w14:textId="77777777" w:rsidR="00622DED" w:rsidRPr="00622DED" w:rsidRDefault="00622DED" w:rsidP="00622DED">
            <w:pPr>
              <w:rPr>
                <w:rStyle w:val="ComputerCode"/>
              </w:rPr>
            </w:pPr>
            <w:r w:rsidRPr="00622DED">
              <w:rPr>
                <w:rStyle w:val="ComputerCode"/>
              </w:rPr>
              <w:t>&lt;?xml version="1.0" encoding="UTF-8"?&gt;</w:t>
            </w:r>
          </w:p>
          <w:p w14:paraId="2B593D1B" w14:textId="77777777" w:rsidR="00622DED" w:rsidRPr="00622DED" w:rsidRDefault="00622DED" w:rsidP="00622DED">
            <w:pPr>
              <w:rPr>
                <w:rStyle w:val="ComputerCode"/>
              </w:rPr>
            </w:pPr>
          </w:p>
          <w:p w14:paraId="1989F6AC" w14:textId="77777777" w:rsidR="00622DED" w:rsidRPr="00622DED" w:rsidRDefault="00622DED" w:rsidP="00622DED">
            <w:pPr>
              <w:rPr>
                <w:rStyle w:val="ComputerCode"/>
              </w:rPr>
            </w:pPr>
            <w:r w:rsidRPr="00622DED">
              <w:rPr>
                <w:rStyle w:val="ComputerCode"/>
              </w:rPr>
              <w:t>&lt;Actor type="Spaceship" resource="data/game/actors/spaceship.xml"&gt;</w:t>
            </w:r>
          </w:p>
          <w:p w14:paraId="5CC8F15C" w14:textId="77777777" w:rsidR="00622DED" w:rsidRPr="00622DED" w:rsidRDefault="00622DED" w:rsidP="00622DED">
            <w:pPr>
              <w:rPr>
                <w:rStyle w:val="ComputerCode"/>
              </w:rPr>
            </w:pPr>
          </w:p>
          <w:p w14:paraId="23E03E33" w14:textId="77777777" w:rsidR="00622DED" w:rsidRPr="00622DED" w:rsidRDefault="00622DED" w:rsidP="00622DED">
            <w:pPr>
              <w:rPr>
                <w:rStyle w:val="ComputerCode"/>
              </w:rPr>
            </w:pPr>
            <w:r w:rsidRPr="00622DED">
              <w:rPr>
                <w:rStyle w:val="ComputerCode"/>
              </w:rPr>
              <w:t xml:space="preserve">  &lt;TransformableComponent&gt;</w:t>
            </w:r>
          </w:p>
          <w:p w14:paraId="6CBEF3F4" w14:textId="77777777" w:rsidR="00622DED" w:rsidRPr="00622DED" w:rsidRDefault="00622DED" w:rsidP="00622DED">
            <w:pPr>
              <w:rPr>
                <w:rStyle w:val="ComputerCode"/>
              </w:rPr>
            </w:pPr>
            <w:r w:rsidRPr="00622DED">
              <w:rPr>
                <w:rStyle w:val="ComputerCode"/>
              </w:rPr>
              <w:t xml:space="preserve">    &lt;Position x="0.0f" y="0.0f" z="180.0f"/&gt;</w:t>
            </w:r>
          </w:p>
          <w:p w14:paraId="74A1D824" w14:textId="77777777" w:rsidR="00622DED" w:rsidRPr="00622DED" w:rsidRDefault="00622DED" w:rsidP="00622DED">
            <w:pPr>
              <w:rPr>
                <w:rStyle w:val="ComputerCode"/>
              </w:rPr>
            </w:pPr>
            <w:r w:rsidRPr="00622DED">
              <w:rPr>
                <w:rStyle w:val="ComputerCode"/>
              </w:rPr>
              <w:t xml:space="preserve">    &lt;!-- YXZ order (yaw, pitch, roll) --&gt;</w:t>
            </w:r>
          </w:p>
          <w:p w14:paraId="7FEDCAB2" w14:textId="77777777" w:rsidR="00622DED" w:rsidRPr="00622DED" w:rsidRDefault="00622DED" w:rsidP="00622DED">
            <w:pPr>
              <w:rPr>
                <w:rStyle w:val="ComputerCode"/>
              </w:rPr>
            </w:pPr>
            <w:r w:rsidRPr="00622DED">
              <w:rPr>
                <w:rStyle w:val="ComputerCode"/>
              </w:rPr>
              <w:t xml:space="preserve">    &lt;Rotation yaw="3.1415f" pitch="0.0f" roll="0.0f"/&gt;</w:t>
            </w:r>
          </w:p>
          <w:p w14:paraId="608604F9" w14:textId="77777777" w:rsidR="00622DED" w:rsidRPr="00622DED" w:rsidRDefault="00622DED" w:rsidP="00622DED">
            <w:pPr>
              <w:rPr>
                <w:rStyle w:val="ComputerCode"/>
              </w:rPr>
            </w:pPr>
            <w:r w:rsidRPr="00622DED">
              <w:rPr>
                <w:rStyle w:val="ComputerCode"/>
              </w:rPr>
              <w:t xml:space="preserve">    &lt;Scale x="10.0f" y ="10.0f" z="10.0"/&gt;</w:t>
            </w:r>
          </w:p>
          <w:p w14:paraId="1079BD78" w14:textId="77777777" w:rsidR="00622DED" w:rsidRPr="00622DED" w:rsidRDefault="00622DED" w:rsidP="00622DED">
            <w:pPr>
              <w:rPr>
                <w:rStyle w:val="ComputerCode"/>
              </w:rPr>
            </w:pPr>
            <w:r w:rsidRPr="00622DED">
              <w:rPr>
                <w:rStyle w:val="ComputerCode"/>
              </w:rPr>
              <w:t xml:space="preserve">  &lt;/TransformableComponent&gt;</w:t>
            </w:r>
          </w:p>
          <w:p w14:paraId="2966657C" w14:textId="77777777" w:rsidR="00622DED" w:rsidRPr="00622DED" w:rsidRDefault="00622DED" w:rsidP="00622DED">
            <w:pPr>
              <w:rPr>
                <w:rStyle w:val="ComputerCode"/>
              </w:rPr>
            </w:pPr>
          </w:p>
          <w:p w14:paraId="5850050F" w14:textId="77777777" w:rsidR="00622DED" w:rsidRPr="00622DED" w:rsidRDefault="00622DED" w:rsidP="00622DED">
            <w:pPr>
              <w:rPr>
                <w:rStyle w:val="ComputerCode"/>
              </w:rPr>
            </w:pPr>
            <w:r w:rsidRPr="00622DED">
              <w:rPr>
                <w:rStyle w:val="ComputerCode"/>
              </w:rPr>
              <w:t xml:space="preserve">  &lt;MoveableComponent&gt;</w:t>
            </w:r>
          </w:p>
          <w:p w14:paraId="10DF0770" w14:textId="77777777" w:rsidR="00622DED" w:rsidRPr="00622DED" w:rsidRDefault="00622DED" w:rsidP="00622DED">
            <w:pPr>
              <w:rPr>
                <w:rStyle w:val="ComputerCode"/>
              </w:rPr>
            </w:pPr>
            <w:r w:rsidRPr="00622DED">
              <w:rPr>
                <w:rStyle w:val="ComputerCode"/>
              </w:rPr>
              <w:t xml:space="preserve">    &lt;Velocity vcs="0.0f" vdx="0.0f" vdy="0.0f" vdz="0.0f"/&gt;</w:t>
            </w:r>
          </w:p>
          <w:p w14:paraId="572D183F" w14:textId="77777777" w:rsidR="00622DED" w:rsidRPr="00622DED" w:rsidRDefault="00622DED" w:rsidP="00622DED">
            <w:pPr>
              <w:rPr>
                <w:rStyle w:val="ComputerCode"/>
              </w:rPr>
            </w:pPr>
            <w:r w:rsidRPr="00622DED">
              <w:rPr>
                <w:rStyle w:val="ComputerCode"/>
              </w:rPr>
              <w:t xml:space="preserve">    &lt;Acceleration ax="0.0f" ay="0.0f" az="0.0f"/&gt;</w:t>
            </w:r>
          </w:p>
          <w:p w14:paraId="78080A71" w14:textId="77777777" w:rsidR="00622DED" w:rsidRPr="00622DED" w:rsidRDefault="00622DED" w:rsidP="00622DED">
            <w:pPr>
              <w:rPr>
                <w:rStyle w:val="ComputerCode"/>
              </w:rPr>
            </w:pPr>
            <w:r w:rsidRPr="00622DED">
              <w:rPr>
                <w:rStyle w:val="ComputerCode"/>
              </w:rPr>
              <w:t xml:space="preserve">  &lt;/MoveableComponent&gt;</w:t>
            </w:r>
          </w:p>
          <w:p w14:paraId="67857DEB" w14:textId="77777777" w:rsidR="00622DED" w:rsidRPr="00622DED" w:rsidRDefault="00622DED" w:rsidP="00622DED">
            <w:pPr>
              <w:rPr>
                <w:rStyle w:val="ComputerCode"/>
              </w:rPr>
            </w:pPr>
          </w:p>
          <w:p w14:paraId="073C9DBB" w14:textId="77777777" w:rsidR="00622DED" w:rsidRPr="00622DED" w:rsidRDefault="00622DED" w:rsidP="00622DED">
            <w:pPr>
              <w:rPr>
                <w:rStyle w:val="ComputerCode"/>
              </w:rPr>
            </w:pPr>
            <w:r w:rsidRPr="00622DED">
              <w:rPr>
                <w:rStyle w:val="ComputerCode"/>
              </w:rPr>
              <w:t xml:space="preserve">  &lt;CollidableComponent&gt;</w:t>
            </w:r>
          </w:p>
          <w:p w14:paraId="3B7BBDFD" w14:textId="77777777" w:rsidR="00622DED" w:rsidRPr="00622DED" w:rsidRDefault="00622DED" w:rsidP="00622DED">
            <w:pPr>
              <w:rPr>
                <w:rStyle w:val="ComputerCode"/>
              </w:rPr>
            </w:pPr>
            <w:r w:rsidRPr="00622DED">
              <w:rPr>
                <w:rStyle w:val="ComputerCode"/>
              </w:rPr>
              <w:t xml:space="preserve">    &lt;Shape type="Box"&gt;</w:t>
            </w:r>
          </w:p>
          <w:p w14:paraId="15346F73" w14:textId="77777777" w:rsidR="00622DED" w:rsidRPr="00622DED" w:rsidRDefault="00622DED" w:rsidP="00622DED">
            <w:pPr>
              <w:rPr>
                <w:rStyle w:val="ComputerCode"/>
              </w:rPr>
            </w:pPr>
            <w:r w:rsidRPr="00622DED">
              <w:rPr>
                <w:rStyle w:val="ComputerCode"/>
              </w:rPr>
              <w:t xml:space="preserve">      &lt;Dimension x="1.0f" y="1.0f" z="1.0f"/&gt;</w:t>
            </w:r>
          </w:p>
          <w:p w14:paraId="17A44EC5" w14:textId="77777777" w:rsidR="00622DED" w:rsidRPr="00622DED" w:rsidRDefault="00622DED" w:rsidP="00622DED">
            <w:pPr>
              <w:rPr>
                <w:rStyle w:val="ComputerCode"/>
              </w:rPr>
            </w:pPr>
            <w:r w:rsidRPr="00622DED">
              <w:rPr>
                <w:rStyle w:val="ComputerCode"/>
              </w:rPr>
              <w:t xml:space="preserve">    &lt;/Shape&gt;</w:t>
            </w:r>
          </w:p>
          <w:p w14:paraId="156E93B1" w14:textId="77777777" w:rsidR="00622DED" w:rsidRPr="00622DED" w:rsidRDefault="00622DED" w:rsidP="00622DED">
            <w:pPr>
              <w:rPr>
                <w:rStyle w:val="ComputerCode"/>
              </w:rPr>
            </w:pPr>
            <w:r w:rsidRPr="00622DED">
              <w:rPr>
                <w:rStyle w:val="ComputerCode"/>
              </w:rPr>
              <w:t xml:space="preserve">    &lt;CenterOfMassOffset&gt;</w:t>
            </w:r>
          </w:p>
          <w:p w14:paraId="4E24A2A6" w14:textId="77777777" w:rsidR="00622DED" w:rsidRPr="00622DED" w:rsidRDefault="00622DED" w:rsidP="00622DED">
            <w:pPr>
              <w:rPr>
                <w:rStyle w:val="ComputerCode"/>
              </w:rPr>
            </w:pPr>
            <w:r w:rsidRPr="00622DED">
              <w:rPr>
                <w:rStyle w:val="ComputerCode"/>
              </w:rPr>
              <w:t xml:space="preserve">      &lt;Position x="0.0f" y="0.0f" z="0.0f"/&gt;</w:t>
            </w:r>
          </w:p>
          <w:p w14:paraId="6E80A0BB" w14:textId="77777777" w:rsidR="00622DED" w:rsidRPr="00622DED" w:rsidRDefault="00622DED" w:rsidP="00622DED">
            <w:pPr>
              <w:rPr>
                <w:rStyle w:val="ComputerCode"/>
              </w:rPr>
            </w:pPr>
            <w:r w:rsidRPr="00622DED">
              <w:rPr>
                <w:rStyle w:val="ComputerCode"/>
              </w:rPr>
              <w:lastRenderedPageBreak/>
              <w:t xml:space="preserve">      &lt;Rotation yaw="0.0f" pitch="0.0f" roll="0.0f"/&gt;</w:t>
            </w:r>
          </w:p>
          <w:p w14:paraId="57A30B63" w14:textId="77777777" w:rsidR="00622DED" w:rsidRPr="00622DED" w:rsidRDefault="00622DED" w:rsidP="00622DED">
            <w:pPr>
              <w:rPr>
                <w:rStyle w:val="ComputerCode"/>
              </w:rPr>
            </w:pPr>
            <w:r w:rsidRPr="00622DED">
              <w:rPr>
                <w:rStyle w:val="ComputerCode"/>
              </w:rPr>
              <w:t xml:space="preserve">    &lt;/CenterOfMassOffset&gt;</w:t>
            </w:r>
          </w:p>
          <w:p w14:paraId="24F8ACB5" w14:textId="77777777" w:rsidR="00622DED" w:rsidRPr="00622DED" w:rsidRDefault="00622DED" w:rsidP="00622DED">
            <w:pPr>
              <w:rPr>
                <w:rStyle w:val="ComputerCode"/>
              </w:rPr>
            </w:pPr>
            <w:r w:rsidRPr="00622DED">
              <w:rPr>
                <w:rStyle w:val="ComputerCode"/>
              </w:rPr>
              <w:t xml:space="preserve">    &lt;Density type="Pine"/&gt;</w:t>
            </w:r>
          </w:p>
          <w:p w14:paraId="73066A20" w14:textId="77777777" w:rsidR="00622DED" w:rsidRPr="00622DED" w:rsidRDefault="00622DED" w:rsidP="00622DED">
            <w:pPr>
              <w:rPr>
                <w:rStyle w:val="ComputerCode"/>
              </w:rPr>
            </w:pPr>
            <w:r w:rsidRPr="00622DED">
              <w:rPr>
                <w:rStyle w:val="ComputerCode"/>
              </w:rPr>
              <w:t xml:space="preserve">    &lt;Material type="Elastic"/&gt;</w:t>
            </w:r>
          </w:p>
          <w:p w14:paraId="58224DAD" w14:textId="77777777" w:rsidR="00622DED" w:rsidRPr="00622DED" w:rsidRDefault="00622DED" w:rsidP="00622DED">
            <w:pPr>
              <w:rPr>
                <w:rStyle w:val="ComputerCode"/>
              </w:rPr>
            </w:pPr>
            <w:r w:rsidRPr="00622DED">
              <w:rPr>
                <w:rStyle w:val="ComputerCode"/>
              </w:rPr>
              <w:t xml:space="preserve">  &lt;/CollidableComponent&gt;</w:t>
            </w:r>
          </w:p>
          <w:p w14:paraId="370AD006" w14:textId="77777777" w:rsidR="00622DED" w:rsidRPr="00622DED" w:rsidRDefault="00622DED" w:rsidP="00622DED">
            <w:pPr>
              <w:rPr>
                <w:rStyle w:val="ComputerCode"/>
              </w:rPr>
            </w:pPr>
          </w:p>
          <w:p w14:paraId="34DB386B" w14:textId="77777777" w:rsidR="00622DED" w:rsidRPr="00622DED" w:rsidRDefault="00622DED" w:rsidP="00622DED">
            <w:pPr>
              <w:rPr>
                <w:rStyle w:val="ComputerCode"/>
              </w:rPr>
            </w:pPr>
            <w:r w:rsidRPr="00622DED">
              <w:rPr>
                <w:rStyle w:val="ComputerCode"/>
              </w:rPr>
              <w:t xml:space="preserve">  &lt;BulletPhysicsComponent&gt;</w:t>
            </w:r>
          </w:p>
          <w:p w14:paraId="59102A3A" w14:textId="77777777" w:rsidR="00622DED" w:rsidRPr="00622DED" w:rsidRDefault="00622DED" w:rsidP="00622DED">
            <w:pPr>
              <w:rPr>
                <w:rStyle w:val="ComputerCode"/>
              </w:rPr>
            </w:pPr>
            <w:r w:rsidRPr="00622DED">
              <w:rPr>
                <w:rStyle w:val="ComputerCode"/>
              </w:rPr>
              <w:t xml:space="preserve">    &lt;LinearFactor x="1.0f" y="1.0f" z="1.0f"/&gt;</w:t>
            </w:r>
          </w:p>
          <w:p w14:paraId="5C30C63D" w14:textId="77777777" w:rsidR="00622DED" w:rsidRPr="00622DED" w:rsidRDefault="00622DED" w:rsidP="00622DED">
            <w:pPr>
              <w:rPr>
                <w:rStyle w:val="ComputerCode"/>
              </w:rPr>
            </w:pPr>
            <w:r w:rsidRPr="00622DED">
              <w:rPr>
                <w:rStyle w:val="ComputerCode"/>
              </w:rPr>
              <w:t xml:space="preserve">    &lt;AngularFactor x="0.0f" y="0.0f" z="0.0f"/&gt;</w:t>
            </w:r>
          </w:p>
          <w:p w14:paraId="563203D3" w14:textId="77777777" w:rsidR="00622DED" w:rsidRPr="00622DED" w:rsidRDefault="00622DED" w:rsidP="00622DED">
            <w:pPr>
              <w:rPr>
                <w:rStyle w:val="ComputerCode"/>
              </w:rPr>
            </w:pPr>
            <w:r w:rsidRPr="00622DED">
              <w:rPr>
                <w:rStyle w:val="ComputerCode"/>
              </w:rPr>
              <w:t xml:space="preserve">    &lt;!--&lt;InitialVelocity x="0.0f" y="0.0f" z="0.0f"&gt;--&gt;</w:t>
            </w:r>
          </w:p>
          <w:p w14:paraId="57C9A48C" w14:textId="77777777" w:rsidR="00622DED" w:rsidRPr="00622DED" w:rsidRDefault="00622DED" w:rsidP="00622DED">
            <w:pPr>
              <w:rPr>
                <w:rStyle w:val="ComputerCode"/>
              </w:rPr>
            </w:pPr>
            <w:r w:rsidRPr="00622DED">
              <w:rPr>
                <w:rStyle w:val="ComputerCode"/>
              </w:rPr>
              <w:t xml:space="preserve">    &lt;MaxVelocity v="15.0f"/&gt;</w:t>
            </w:r>
          </w:p>
          <w:p w14:paraId="6DBA621A" w14:textId="77777777" w:rsidR="00622DED" w:rsidRPr="00622DED" w:rsidRDefault="00622DED" w:rsidP="00622DED">
            <w:pPr>
              <w:rPr>
                <w:rStyle w:val="ComputerCode"/>
              </w:rPr>
            </w:pPr>
            <w:r w:rsidRPr="00622DED">
              <w:rPr>
                <w:rStyle w:val="ComputerCode"/>
              </w:rPr>
              <w:t xml:space="preserve">    &lt;MaxAngularVelocity v="0.0f"/&gt;</w:t>
            </w:r>
          </w:p>
          <w:p w14:paraId="22527815" w14:textId="77777777" w:rsidR="00622DED" w:rsidRPr="00622DED" w:rsidRDefault="00622DED" w:rsidP="00622DED">
            <w:pPr>
              <w:rPr>
                <w:rStyle w:val="ComputerCode"/>
              </w:rPr>
            </w:pPr>
            <w:r w:rsidRPr="00622DED">
              <w:rPr>
                <w:rStyle w:val="ComputerCode"/>
              </w:rPr>
              <w:t xml:space="preserve">    &lt;!--&lt;MaxAcceleration a="0.0f"/&gt;--&gt;</w:t>
            </w:r>
          </w:p>
          <w:p w14:paraId="50D58230" w14:textId="77777777" w:rsidR="00622DED" w:rsidRPr="00622DED" w:rsidRDefault="00622DED" w:rsidP="00622DED">
            <w:pPr>
              <w:rPr>
                <w:rStyle w:val="ComputerCode"/>
              </w:rPr>
            </w:pPr>
            <w:r w:rsidRPr="00622DED">
              <w:rPr>
                <w:rStyle w:val="ComputerCode"/>
              </w:rPr>
              <w:t xml:space="preserve">  &lt;/BulletPhysicsComponent&gt;</w:t>
            </w:r>
          </w:p>
          <w:p w14:paraId="29F04CFF" w14:textId="77777777" w:rsidR="00622DED" w:rsidRPr="00622DED" w:rsidRDefault="00622DED" w:rsidP="00622DED">
            <w:pPr>
              <w:rPr>
                <w:rStyle w:val="ComputerCode"/>
              </w:rPr>
            </w:pPr>
          </w:p>
          <w:p w14:paraId="02C69926" w14:textId="77777777" w:rsidR="00622DED" w:rsidRPr="00622DED" w:rsidRDefault="00622DED" w:rsidP="00622DED">
            <w:pPr>
              <w:rPr>
                <w:rStyle w:val="ComputerCode"/>
              </w:rPr>
            </w:pPr>
            <w:r w:rsidRPr="00622DED">
              <w:rPr>
                <w:rStyle w:val="ComputerCode"/>
              </w:rPr>
              <w:t xml:space="preserve">  &lt;HealthComponent&gt;</w:t>
            </w:r>
          </w:p>
          <w:p w14:paraId="17EDF75C" w14:textId="77777777" w:rsidR="00622DED" w:rsidRPr="00622DED" w:rsidRDefault="00622DED" w:rsidP="00622DED">
            <w:pPr>
              <w:rPr>
                <w:rStyle w:val="ComputerCode"/>
              </w:rPr>
            </w:pPr>
            <w:r w:rsidRPr="00622DED">
              <w:rPr>
                <w:rStyle w:val="ComputerCode"/>
              </w:rPr>
              <w:t xml:space="preserve">    &lt;InitialHealthPoints value="100"/&gt;</w:t>
            </w:r>
          </w:p>
          <w:p w14:paraId="1F3752E0" w14:textId="77777777" w:rsidR="00622DED" w:rsidRPr="00622DED" w:rsidRDefault="00622DED" w:rsidP="00622DED">
            <w:pPr>
              <w:rPr>
                <w:rStyle w:val="ComputerCode"/>
              </w:rPr>
            </w:pPr>
            <w:r w:rsidRPr="00622DED">
              <w:rPr>
                <w:rStyle w:val="ComputerCode"/>
              </w:rPr>
              <w:t xml:space="preserve">    &lt;MaximumHealthPoints value="100"/&gt;</w:t>
            </w:r>
          </w:p>
          <w:p w14:paraId="28732CAD" w14:textId="77777777" w:rsidR="00622DED" w:rsidRPr="00622DED" w:rsidRDefault="00622DED" w:rsidP="00622DED">
            <w:pPr>
              <w:rPr>
                <w:rStyle w:val="ComputerCode"/>
              </w:rPr>
            </w:pPr>
            <w:r w:rsidRPr="00622DED">
              <w:rPr>
                <w:rStyle w:val="ComputerCode"/>
              </w:rPr>
              <w:t xml:space="preserve">  &lt;/HealthComponent&gt;</w:t>
            </w:r>
          </w:p>
          <w:p w14:paraId="65859F65" w14:textId="77777777" w:rsidR="00622DED" w:rsidRPr="00622DED" w:rsidRDefault="00622DED" w:rsidP="00622DED">
            <w:pPr>
              <w:rPr>
                <w:rStyle w:val="ComputerCode"/>
              </w:rPr>
            </w:pPr>
          </w:p>
          <w:p w14:paraId="5240C885" w14:textId="77777777" w:rsidR="00622DED" w:rsidRPr="00622DED" w:rsidRDefault="00622DED" w:rsidP="00622DED">
            <w:pPr>
              <w:rPr>
                <w:rStyle w:val="ComputerCode"/>
              </w:rPr>
            </w:pPr>
            <w:r w:rsidRPr="00622DED">
              <w:rPr>
                <w:rStyle w:val="ComputerCode"/>
              </w:rPr>
              <w:t xml:space="preserve">  &lt;DamageSoakingComponent&gt;</w:t>
            </w:r>
          </w:p>
          <w:p w14:paraId="1A598690" w14:textId="77777777" w:rsidR="00622DED" w:rsidRPr="00622DED" w:rsidRDefault="00622DED" w:rsidP="00622DED">
            <w:pPr>
              <w:rPr>
                <w:rStyle w:val="ComputerCode"/>
              </w:rPr>
            </w:pPr>
            <w:r w:rsidRPr="00622DED">
              <w:rPr>
                <w:rStyle w:val="ComputerCode"/>
              </w:rPr>
              <w:t xml:space="preserve">    &lt;InitialProtection value="50"/&gt;</w:t>
            </w:r>
          </w:p>
          <w:p w14:paraId="778BF988" w14:textId="77777777" w:rsidR="00622DED" w:rsidRPr="00622DED" w:rsidRDefault="00622DED" w:rsidP="00622DED">
            <w:pPr>
              <w:rPr>
                <w:rStyle w:val="ComputerCode"/>
              </w:rPr>
            </w:pPr>
            <w:r w:rsidRPr="00622DED">
              <w:rPr>
                <w:rStyle w:val="ComputerCode"/>
              </w:rPr>
              <w:t xml:space="preserve">    &lt;MaximumProtection value="100"/&gt;</w:t>
            </w:r>
          </w:p>
          <w:p w14:paraId="4FF0D196" w14:textId="77777777" w:rsidR="00622DED" w:rsidRPr="00622DED" w:rsidRDefault="00622DED" w:rsidP="00622DED">
            <w:pPr>
              <w:rPr>
                <w:rStyle w:val="ComputerCode"/>
              </w:rPr>
            </w:pPr>
            <w:r w:rsidRPr="00622DED">
              <w:rPr>
                <w:rStyle w:val="ComputerCode"/>
              </w:rPr>
              <w:t xml:space="preserve">  &lt;/DamageSoakingComponent&gt;</w:t>
            </w:r>
          </w:p>
          <w:p w14:paraId="64A55902" w14:textId="77777777" w:rsidR="00622DED" w:rsidRPr="00622DED" w:rsidRDefault="00622DED" w:rsidP="00622DED">
            <w:pPr>
              <w:rPr>
                <w:rStyle w:val="ComputerCode"/>
              </w:rPr>
            </w:pPr>
          </w:p>
          <w:p w14:paraId="57FDBD9D" w14:textId="365482AF" w:rsidR="00622DED" w:rsidRDefault="00622DED" w:rsidP="00622DED">
            <w:r w:rsidRPr="00622DED">
              <w:rPr>
                <w:rStyle w:val="ComputerCode"/>
              </w:rPr>
              <w:t>&lt;/Actor&gt;</w:t>
            </w:r>
          </w:p>
        </w:tc>
      </w:tr>
    </w:tbl>
    <w:p w14:paraId="7B2459D3" w14:textId="77777777" w:rsidR="00622DED" w:rsidRDefault="00622DED" w:rsidP="006543D7"/>
    <w:p w14:paraId="4B2B300C" w14:textId="03393279" w:rsidR="00622DED" w:rsidRDefault="00622DED" w:rsidP="006543D7">
      <w:r>
        <w:t>After changing the stereotype, it might be necessary to update the existing profile specializations (</w:t>
      </w:r>
      <w:r>
        <w:fldChar w:fldCharType="begin"/>
      </w:r>
      <w:r>
        <w:instrText xml:space="preserve"> REF _Ref384128192 \h </w:instrText>
      </w:r>
      <w:r>
        <w:fldChar w:fldCharType="separate"/>
      </w:r>
      <w:r w:rsidR="00FD7060" w:rsidRPr="00622DED">
        <w:rPr>
          <w:b/>
        </w:rPr>
        <w:t xml:space="preserve">Listing </w:t>
      </w:r>
      <w:r w:rsidR="00FD7060">
        <w:rPr>
          <w:b/>
          <w:noProof/>
        </w:rPr>
        <w:t>121</w:t>
      </w:r>
      <w:r>
        <w:fldChar w:fldCharType="end"/>
      </w:r>
      <w:r>
        <w:t>).</w:t>
      </w:r>
    </w:p>
    <w:p w14:paraId="3F1D5F08" w14:textId="0BFC7743" w:rsidR="00622DED" w:rsidRDefault="00622DED" w:rsidP="00622DED">
      <w:pPr>
        <w:pStyle w:val="Caption"/>
        <w:keepNext/>
        <w:jc w:val="center"/>
      </w:pPr>
      <w:bookmarkStart w:id="530" w:name="_Ref384128192"/>
      <w:bookmarkStart w:id="531" w:name="_Toc384213516"/>
      <w:r w:rsidRPr="00622DED">
        <w:rPr>
          <w:b/>
        </w:rPr>
        <w:t xml:space="preserve">Listing </w:t>
      </w:r>
      <w:r w:rsidRPr="00622DED">
        <w:rPr>
          <w:b/>
        </w:rPr>
        <w:fldChar w:fldCharType="begin"/>
      </w:r>
      <w:r w:rsidRPr="00622DED">
        <w:rPr>
          <w:b/>
        </w:rPr>
        <w:instrText xml:space="preserve"> SEQ Listing \* ARABIC </w:instrText>
      </w:r>
      <w:r w:rsidRPr="00622DED">
        <w:rPr>
          <w:b/>
        </w:rPr>
        <w:fldChar w:fldCharType="separate"/>
      </w:r>
      <w:r w:rsidR="0046358A">
        <w:rPr>
          <w:b/>
          <w:noProof/>
        </w:rPr>
        <w:t>121</w:t>
      </w:r>
      <w:r w:rsidRPr="00622DED">
        <w:rPr>
          <w:b/>
        </w:rPr>
        <w:fldChar w:fldCharType="end"/>
      </w:r>
      <w:bookmarkEnd w:id="530"/>
      <w:r w:rsidRPr="00622DED">
        <w:rPr>
          <w:b/>
        </w:rPr>
        <w:t>.</w:t>
      </w:r>
      <w:r>
        <w:t xml:space="preserve"> The physical-level specialization for the average user profile.</w:t>
      </w:r>
      <w:bookmarkEnd w:id="531"/>
    </w:p>
    <w:tbl>
      <w:tblPr>
        <w:tblStyle w:val="TableGrid"/>
        <w:tblW w:w="0" w:type="auto"/>
        <w:tblLook w:val="04A0" w:firstRow="1" w:lastRow="0" w:firstColumn="1" w:lastColumn="0" w:noHBand="0" w:noVBand="1"/>
      </w:tblPr>
      <w:tblGrid>
        <w:gridCol w:w="8494"/>
      </w:tblGrid>
      <w:tr w:rsidR="00622DED" w14:paraId="12C3351C" w14:textId="77777777" w:rsidTr="00622DED">
        <w:tc>
          <w:tcPr>
            <w:tcW w:w="8494" w:type="dxa"/>
          </w:tcPr>
          <w:p w14:paraId="49E61FB0" w14:textId="77777777" w:rsidR="00622DED" w:rsidRPr="00622DED" w:rsidRDefault="00622DED" w:rsidP="00622DED">
            <w:pPr>
              <w:rPr>
                <w:rStyle w:val="ComputerCode"/>
              </w:rPr>
            </w:pPr>
            <w:r w:rsidRPr="00622DED">
              <w:rPr>
                <w:rStyle w:val="ComputerCode"/>
              </w:rPr>
              <w:t>&lt;?xml version="1.0" encoding="UTF-8"?&gt;</w:t>
            </w:r>
          </w:p>
          <w:p w14:paraId="1C5A8D43" w14:textId="77777777" w:rsidR="00622DED" w:rsidRPr="00622DED" w:rsidRDefault="00622DED" w:rsidP="00622DED">
            <w:pPr>
              <w:rPr>
                <w:rStyle w:val="ComputerCode"/>
              </w:rPr>
            </w:pPr>
          </w:p>
          <w:p w14:paraId="5771968D" w14:textId="77777777" w:rsidR="00622DED" w:rsidRDefault="00622DED" w:rsidP="00622DED">
            <w:pPr>
              <w:rPr>
                <w:rStyle w:val="ComputerCode"/>
              </w:rPr>
            </w:pPr>
            <w:r w:rsidRPr="00622DED">
              <w:rPr>
                <w:rStyle w:val="ComputerCode"/>
              </w:rPr>
              <w:t>&lt;Actor type="Spaceship" resource=</w:t>
            </w:r>
          </w:p>
          <w:p w14:paraId="58EA1383" w14:textId="00B0C656" w:rsidR="00622DED" w:rsidRPr="00622DED" w:rsidRDefault="00622DED" w:rsidP="00622DED">
            <w:pPr>
              <w:rPr>
                <w:rStyle w:val="ComputerCode"/>
              </w:rPr>
            </w:pPr>
            <w:r>
              <w:rPr>
                <w:rStyle w:val="ComputerCode"/>
              </w:rPr>
              <w:t xml:space="preserve">    </w:t>
            </w:r>
            <w:r w:rsidRPr="00622DED">
              <w:rPr>
                <w:rStyle w:val="ComputerCode"/>
              </w:rPr>
              <w:t>"data/config/player_profiles/average_user/entity/spaceship.xml"&gt;</w:t>
            </w:r>
          </w:p>
          <w:p w14:paraId="26FB7011" w14:textId="77777777" w:rsidR="00622DED" w:rsidRPr="00622DED" w:rsidRDefault="00622DED" w:rsidP="00622DED">
            <w:pPr>
              <w:rPr>
                <w:rStyle w:val="ComputerCode"/>
              </w:rPr>
            </w:pPr>
          </w:p>
          <w:p w14:paraId="17071019" w14:textId="77777777" w:rsidR="00622DED" w:rsidRPr="00622DED" w:rsidRDefault="00622DED" w:rsidP="00622DED">
            <w:pPr>
              <w:rPr>
                <w:rStyle w:val="ComputerCode"/>
              </w:rPr>
            </w:pPr>
            <w:r w:rsidRPr="00622DED">
              <w:rPr>
                <w:rStyle w:val="ComputerCode"/>
              </w:rPr>
              <w:t xml:space="preserve">  &lt;TransformableComponent&gt;</w:t>
            </w:r>
          </w:p>
          <w:p w14:paraId="05015358" w14:textId="77777777" w:rsidR="00622DED" w:rsidRPr="00622DED" w:rsidRDefault="00622DED" w:rsidP="00622DED">
            <w:pPr>
              <w:rPr>
                <w:rStyle w:val="ComputerCode"/>
              </w:rPr>
            </w:pPr>
            <w:r w:rsidRPr="00622DED">
              <w:rPr>
                <w:rStyle w:val="ComputerCode"/>
              </w:rPr>
              <w:t xml:space="preserve">    &lt;Position x="0.0f" y="0.0f" z="180.0f"/&gt;</w:t>
            </w:r>
          </w:p>
          <w:p w14:paraId="1EE71CA8" w14:textId="77777777" w:rsidR="00622DED" w:rsidRPr="00622DED" w:rsidRDefault="00622DED" w:rsidP="00622DED">
            <w:pPr>
              <w:rPr>
                <w:rStyle w:val="ComputerCode"/>
              </w:rPr>
            </w:pPr>
            <w:r w:rsidRPr="00622DED">
              <w:rPr>
                <w:rStyle w:val="ComputerCode"/>
              </w:rPr>
              <w:t xml:space="preserve">    &lt;!-- YXZ order (yaw, pitch, roll) --&gt;</w:t>
            </w:r>
          </w:p>
          <w:p w14:paraId="234309A9" w14:textId="77777777" w:rsidR="00622DED" w:rsidRPr="00622DED" w:rsidRDefault="00622DED" w:rsidP="00622DED">
            <w:pPr>
              <w:rPr>
                <w:rStyle w:val="ComputerCode"/>
              </w:rPr>
            </w:pPr>
            <w:r w:rsidRPr="00622DED">
              <w:rPr>
                <w:rStyle w:val="ComputerCode"/>
              </w:rPr>
              <w:t xml:space="preserve">    &lt;Rotation yaw="3.1415f" pitch="0.0f" roll="0.0f"/&gt;</w:t>
            </w:r>
          </w:p>
          <w:p w14:paraId="5DD66DD0" w14:textId="77777777" w:rsidR="00622DED" w:rsidRPr="00622DED" w:rsidRDefault="00622DED" w:rsidP="00622DED">
            <w:pPr>
              <w:rPr>
                <w:rStyle w:val="ComputerCode"/>
              </w:rPr>
            </w:pPr>
            <w:r w:rsidRPr="00622DED">
              <w:rPr>
                <w:rStyle w:val="ComputerCode"/>
              </w:rPr>
              <w:t xml:space="preserve">    &lt;Scale x="10.0f" y ="10.0f" z="10.0"/&gt;</w:t>
            </w:r>
          </w:p>
          <w:p w14:paraId="063FA11A" w14:textId="77777777" w:rsidR="00622DED" w:rsidRPr="00622DED" w:rsidRDefault="00622DED" w:rsidP="00622DED">
            <w:pPr>
              <w:rPr>
                <w:rStyle w:val="ComputerCode"/>
              </w:rPr>
            </w:pPr>
            <w:r w:rsidRPr="00622DED">
              <w:rPr>
                <w:rStyle w:val="ComputerCode"/>
              </w:rPr>
              <w:t xml:space="preserve">  &lt;/TransformableComponent&gt;</w:t>
            </w:r>
          </w:p>
          <w:p w14:paraId="5214226F" w14:textId="77777777" w:rsidR="00622DED" w:rsidRPr="00622DED" w:rsidRDefault="00622DED" w:rsidP="00622DED">
            <w:pPr>
              <w:rPr>
                <w:rStyle w:val="ComputerCode"/>
              </w:rPr>
            </w:pPr>
          </w:p>
          <w:p w14:paraId="6979DACE" w14:textId="77777777" w:rsidR="00622DED" w:rsidRPr="00622DED" w:rsidRDefault="00622DED" w:rsidP="00622DED">
            <w:pPr>
              <w:rPr>
                <w:rStyle w:val="ComputerCode"/>
              </w:rPr>
            </w:pPr>
            <w:r w:rsidRPr="00622DED">
              <w:rPr>
                <w:rStyle w:val="ComputerCode"/>
              </w:rPr>
              <w:t xml:space="preserve">  &lt;HealthComponent&gt;</w:t>
            </w:r>
          </w:p>
          <w:p w14:paraId="02CC12EA" w14:textId="77777777" w:rsidR="00622DED" w:rsidRPr="00622DED" w:rsidRDefault="00622DED" w:rsidP="00622DED">
            <w:pPr>
              <w:rPr>
                <w:rStyle w:val="ComputerCode"/>
              </w:rPr>
            </w:pPr>
            <w:r w:rsidRPr="00622DED">
              <w:rPr>
                <w:rStyle w:val="ComputerCode"/>
              </w:rPr>
              <w:t xml:space="preserve">    &lt;InitialHealthPoints value="500"/&gt;</w:t>
            </w:r>
          </w:p>
          <w:p w14:paraId="69FE5B12" w14:textId="77777777" w:rsidR="00622DED" w:rsidRPr="00622DED" w:rsidRDefault="00622DED" w:rsidP="00622DED">
            <w:pPr>
              <w:rPr>
                <w:rStyle w:val="ComputerCode"/>
              </w:rPr>
            </w:pPr>
            <w:r w:rsidRPr="00622DED">
              <w:rPr>
                <w:rStyle w:val="ComputerCode"/>
              </w:rPr>
              <w:t xml:space="preserve">    &lt;MaximumHealthPoints value="500"/&gt;</w:t>
            </w:r>
          </w:p>
          <w:p w14:paraId="5DF8A6FE" w14:textId="77777777" w:rsidR="00622DED" w:rsidRPr="00622DED" w:rsidRDefault="00622DED" w:rsidP="00622DED">
            <w:pPr>
              <w:rPr>
                <w:rStyle w:val="ComputerCode"/>
              </w:rPr>
            </w:pPr>
            <w:r w:rsidRPr="00622DED">
              <w:rPr>
                <w:rStyle w:val="ComputerCode"/>
              </w:rPr>
              <w:t xml:space="preserve">  &lt;/HealthComponent&gt;</w:t>
            </w:r>
          </w:p>
          <w:p w14:paraId="272B4CDF" w14:textId="77777777" w:rsidR="00622DED" w:rsidRPr="00622DED" w:rsidRDefault="00622DED" w:rsidP="00622DED">
            <w:pPr>
              <w:rPr>
                <w:rStyle w:val="ComputerCode"/>
              </w:rPr>
            </w:pPr>
          </w:p>
          <w:p w14:paraId="4330BE62" w14:textId="77777777" w:rsidR="00622DED" w:rsidRPr="00622DED" w:rsidRDefault="00622DED" w:rsidP="00622DED">
            <w:pPr>
              <w:rPr>
                <w:rStyle w:val="ComputerCode"/>
              </w:rPr>
            </w:pPr>
            <w:r w:rsidRPr="00622DED">
              <w:rPr>
                <w:rStyle w:val="ComputerCode"/>
              </w:rPr>
              <w:t xml:space="preserve">  &lt;OgreGraphicalComponent&gt;</w:t>
            </w:r>
          </w:p>
          <w:p w14:paraId="4004985B" w14:textId="77777777" w:rsidR="00622DED" w:rsidRPr="00622DED" w:rsidRDefault="00622DED" w:rsidP="00622DED">
            <w:pPr>
              <w:rPr>
                <w:rStyle w:val="ComputerCode"/>
              </w:rPr>
            </w:pPr>
            <w:r w:rsidRPr="00622DED">
              <w:rPr>
                <w:rStyle w:val="ComputerCode"/>
              </w:rPr>
              <w:t xml:space="preserve">    &lt;NodeName n="Spaceship-Graphics" /&gt;</w:t>
            </w:r>
          </w:p>
          <w:p w14:paraId="0B55C456" w14:textId="77777777" w:rsidR="00622DED" w:rsidRPr="00622DED" w:rsidRDefault="00622DED" w:rsidP="00622DED">
            <w:pPr>
              <w:rPr>
                <w:rStyle w:val="ComputerCode"/>
              </w:rPr>
            </w:pPr>
            <w:r w:rsidRPr="00622DED">
              <w:rPr>
                <w:rStyle w:val="ComputerCode"/>
              </w:rPr>
              <w:t xml:space="preserve">    &lt;MeshFileName m="box.mesh" /&gt;</w:t>
            </w:r>
          </w:p>
          <w:p w14:paraId="7459D295" w14:textId="77777777" w:rsidR="00622DED" w:rsidRPr="00622DED" w:rsidRDefault="00622DED" w:rsidP="00622DED">
            <w:pPr>
              <w:rPr>
                <w:rStyle w:val="ComputerCode"/>
              </w:rPr>
            </w:pPr>
            <w:r w:rsidRPr="00622DED">
              <w:rPr>
                <w:rStyle w:val="ComputerCode"/>
              </w:rPr>
              <w:t xml:space="preserve">    &lt;MaterialFileName n="" /&gt;</w:t>
            </w:r>
          </w:p>
          <w:p w14:paraId="34F098F0" w14:textId="77777777" w:rsidR="00622DED" w:rsidRPr="00622DED" w:rsidRDefault="00622DED" w:rsidP="00622DED">
            <w:pPr>
              <w:rPr>
                <w:rStyle w:val="ComputerCode"/>
              </w:rPr>
            </w:pPr>
            <w:r w:rsidRPr="00622DED">
              <w:rPr>
                <w:rStyle w:val="ComputerCode"/>
              </w:rPr>
              <w:lastRenderedPageBreak/>
              <w:t xml:space="preserve">  &lt;/OgreGraphicalComponent&gt;</w:t>
            </w:r>
          </w:p>
          <w:p w14:paraId="0D27FDF1" w14:textId="77777777" w:rsidR="00622DED" w:rsidRPr="00622DED" w:rsidRDefault="00622DED" w:rsidP="00622DED">
            <w:pPr>
              <w:rPr>
                <w:rStyle w:val="ComputerCode"/>
              </w:rPr>
            </w:pPr>
          </w:p>
          <w:p w14:paraId="0E2DEBFE" w14:textId="5245B65B" w:rsidR="00622DED" w:rsidRDefault="00622DED" w:rsidP="00622DED">
            <w:r w:rsidRPr="00622DED">
              <w:rPr>
                <w:rStyle w:val="ComputerCode"/>
              </w:rPr>
              <w:t>&lt;/Actor&gt;</w:t>
            </w:r>
          </w:p>
        </w:tc>
      </w:tr>
    </w:tbl>
    <w:p w14:paraId="03C00536" w14:textId="77777777" w:rsidR="00622DED" w:rsidRDefault="00622DED" w:rsidP="006543D7"/>
    <w:p w14:paraId="7399E85E" w14:textId="6B397260" w:rsidR="00A45C78" w:rsidRDefault="00A16DC4" w:rsidP="006543D7">
      <w:r>
        <w:t>After compiling and running the code, it should be possible to fire bullets using the left mouse button and to fire bombs using the right button</w:t>
      </w:r>
      <w:r w:rsidR="00A45C78">
        <w:t xml:space="preserve"> (</w:t>
      </w:r>
      <w:r w:rsidR="00A45C78">
        <w:fldChar w:fldCharType="begin"/>
      </w:r>
      <w:r w:rsidR="00A45C78">
        <w:instrText xml:space="preserve"> REF _Ref384128447 \h </w:instrText>
      </w:r>
      <w:r w:rsidR="00A45C78">
        <w:fldChar w:fldCharType="separate"/>
      </w:r>
      <w:r w:rsidR="00FD7060" w:rsidRPr="00A45C78">
        <w:rPr>
          <w:b/>
        </w:rPr>
        <w:t xml:space="preserve">Figure </w:t>
      </w:r>
      <w:r w:rsidR="00FD7060">
        <w:rPr>
          <w:b/>
          <w:noProof/>
        </w:rPr>
        <w:t>41</w:t>
      </w:r>
      <w:r w:rsidR="00A45C78">
        <w:fldChar w:fldCharType="end"/>
      </w:r>
      <w:r w:rsidR="00A45C78">
        <w:t>)</w:t>
      </w:r>
      <w:r>
        <w:t>.</w:t>
      </w:r>
    </w:p>
    <w:p w14:paraId="44F8F42C" w14:textId="77777777" w:rsidR="00A45C78" w:rsidRDefault="00A45C78" w:rsidP="00A45C78">
      <w:pPr>
        <w:keepNext/>
      </w:pPr>
      <w:r>
        <w:rPr>
          <w:noProof/>
          <w:lang w:val="pt-BR" w:eastAsia="pt-BR"/>
        </w:rPr>
        <w:drawing>
          <wp:inline distT="0" distB="0" distL="0" distR="0" wp14:anchorId="2347165C" wp14:editId="0B004470">
            <wp:extent cx="5400675" cy="4181475"/>
            <wp:effectExtent l="0" t="0" r="9525"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00675" cy="4181475"/>
                    </a:xfrm>
                    <a:prstGeom prst="rect">
                      <a:avLst/>
                    </a:prstGeom>
                    <a:noFill/>
                    <a:ln>
                      <a:noFill/>
                    </a:ln>
                  </pic:spPr>
                </pic:pic>
              </a:graphicData>
            </a:graphic>
          </wp:inline>
        </w:drawing>
      </w:r>
    </w:p>
    <w:p w14:paraId="74743E87" w14:textId="162A440B" w:rsidR="00A45C78" w:rsidRDefault="00A45C78" w:rsidP="00A45C78">
      <w:pPr>
        <w:pStyle w:val="Caption"/>
        <w:jc w:val="center"/>
      </w:pPr>
      <w:bookmarkStart w:id="532" w:name="_Ref384128447"/>
      <w:bookmarkStart w:id="533" w:name="_Ref384137572"/>
      <w:bookmarkStart w:id="534" w:name="_Toc384213391"/>
      <w:r w:rsidRPr="00A45C78">
        <w:rPr>
          <w:b/>
        </w:rPr>
        <w:t xml:space="preserve">Figure </w:t>
      </w:r>
      <w:r w:rsidRPr="00A45C78">
        <w:rPr>
          <w:b/>
        </w:rPr>
        <w:fldChar w:fldCharType="begin"/>
      </w:r>
      <w:r w:rsidRPr="00A45C78">
        <w:rPr>
          <w:b/>
        </w:rPr>
        <w:instrText xml:space="preserve"> SEQ Figure \* ARABIC </w:instrText>
      </w:r>
      <w:r w:rsidRPr="00A45C78">
        <w:rPr>
          <w:b/>
        </w:rPr>
        <w:fldChar w:fldCharType="separate"/>
      </w:r>
      <w:r w:rsidR="00783F10">
        <w:rPr>
          <w:b/>
          <w:noProof/>
        </w:rPr>
        <w:t>41</w:t>
      </w:r>
      <w:r w:rsidRPr="00A45C78">
        <w:rPr>
          <w:b/>
        </w:rPr>
        <w:fldChar w:fldCharType="end"/>
      </w:r>
      <w:bookmarkEnd w:id="532"/>
      <w:r w:rsidRPr="00A45C78">
        <w:rPr>
          <w:b/>
        </w:rPr>
        <w:t>.</w:t>
      </w:r>
      <w:r>
        <w:t xml:space="preserve"> Firing some projectiles.</w:t>
      </w:r>
      <w:bookmarkEnd w:id="533"/>
      <w:bookmarkEnd w:id="534"/>
    </w:p>
    <w:p w14:paraId="3BDFDC53" w14:textId="72745881" w:rsidR="006B068D" w:rsidRDefault="00A16DC4" w:rsidP="006543D7">
      <w:r>
        <w:t>However, as there is no logic for the hit, the enemies only move due to the collision. Next section shows how to fix this.</w:t>
      </w:r>
    </w:p>
    <w:p w14:paraId="3A7354FA" w14:textId="15E5BD6C" w:rsidR="00752E2C" w:rsidRDefault="00752E2C" w:rsidP="00752E2C">
      <w:pPr>
        <w:pStyle w:val="Heading4"/>
      </w:pPr>
      <w:bookmarkStart w:id="535" w:name="_Ref384137137"/>
      <w:r>
        <w:t xml:space="preserve">Attacking </w:t>
      </w:r>
      <w:r w:rsidR="00A45C78">
        <w:t xml:space="preserve">the </w:t>
      </w:r>
      <w:r>
        <w:t>Enemies</w:t>
      </w:r>
      <w:bookmarkEnd w:id="535"/>
    </w:p>
    <w:p w14:paraId="758FDB7A" w14:textId="4C496FC5" w:rsidR="00752E2C" w:rsidRDefault="008951F1" w:rsidP="00752E2C">
      <w:r>
        <w:t xml:space="preserve">Section </w:t>
      </w:r>
      <w:r>
        <w:fldChar w:fldCharType="begin"/>
      </w:r>
      <w:r>
        <w:instrText xml:space="preserve"> REF _Ref382517971 \r \h </w:instrText>
      </w:r>
      <w:r>
        <w:fldChar w:fldCharType="separate"/>
      </w:r>
      <w:r w:rsidR="00FD7060">
        <w:t>7.2.5.5</w:t>
      </w:r>
      <w:r>
        <w:fldChar w:fldCharType="end"/>
      </w:r>
      <w:r w:rsidR="00435531">
        <w:t xml:space="preserve"> implemented a very basic collision event handler. The handlers </w:t>
      </w:r>
      <w:r w:rsidR="00435531" w:rsidRPr="00435531">
        <w:rPr>
          <w:rStyle w:val="ComputerCode"/>
        </w:rPr>
        <w:t>CollisionStarted</w:t>
      </w:r>
      <w:r w:rsidR="00435531">
        <w:t xml:space="preserve"> and </w:t>
      </w:r>
      <w:r w:rsidR="00435531" w:rsidRPr="00435531">
        <w:rPr>
          <w:rStyle w:val="ComputerCode"/>
        </w:rPr>
        <w:t>CollisionEnded</w:t>
      </w:r>
      <w:r w:rsidR="00435531">
        <w:t xml:space="preserve"> served only illustrative purposes so far, as there was nothing to collide on the existing game actors – unless the collision was forced in the components initial data.</w:t>
      </w:r>
    </w:p>
    <w:p w14:paraId="37FBA72E" w14:textId="59F6C734" w:rsidR="00435531" w:rsidRDefault="00435531" w:rsidP="00752E2C">
      <w:r>
        <w:t xml:space="preserve">With Section </w:t>
      </w:r>
      <w:r>
        <w:fldChar w:fldCharType="begin"/>
      </w:r>
      <w:r>
        <w:instrText xml:space="preserve"> REF _Ref384129559 \r \h </w:instrText>
      </w:r>
      <w:r>
        <w:fldChar w:fldCharType="separate"/>
      </w:r>
      <w:r w:rsidR="00FD7060">
        <w:t>7.2.7.1</w:t>
      </w:r>
      <w:r>
        <w:fldChar w:fldCharType="end"/>
      </w:r>
      <w:r>
        <w:t>’s projectiles, this changed. The user’s spaceship became able to fire bullets and bombs on other actors. However, as there is no collision handling game code, the Physics subsystem handled the collision itself, updating the actors’ transforms and velocities values.</w:t>
      </w:r>
    </w:p>
    <w:p w14:paraId="346E2A19" w14:textId="1BCC9D33" w:rsidR="00435531" w:rsidRDefault="00435531" w:rsidP="00752E2C">
      <w:r>
        <w:t xml:space="preserve">This section shows how to handle the collision for gameplay purposes. It is time to use </w:t>
      </w:r>
      <w:r w:rsidRPr="00435531">
        <w:rPr>
          <w:rStyle w:val="ComputerCode"/>
        </w:rPr>
        <w:t>HealthComponent</w:t>
      </w:r>
      <w:r>
        <w:t xml:space="preserve">, </w:t>
      </w:r>
      <w:r w:rsidRPr="00435531">
        <w:rPr>
          <w:rStyle w:val="ComputerCode"/>
        </w:rPr>
        <w:t>DamageSoakingComponent</w:t>
      </w:r>
      <w:r>
        <w:t xml:space="preserve"> and </w:t>
      </w:r>
      <w:r w:rsidRPr="00435531">
        <w:rPr>
          <w:rStyle w:val="ComputerCode"/>
        </w:rPr>
        <w:t>DamageInflictingComponent</w:t>
      </w:r>
      <w:r>
        <w:t xml:space="preserve"> in </w:t>
      </w:r>
      <w:r>
        <w:lastRenderedPageBreak/>
        <w:t>the game. The projectile collision with another actor involves all these components, updating their data values and, consequently, the game logic.</w:t>
      </w:r>
    </w:p>
    <w:p w14:paraId="6FCB4396" w14:textId="03E595B9" w:rsidR="00BA5669" w:rsidRDefault="00BA5669" w:rsidP="00752E2C">
      <w:r>
        <w:fldChar w:fldCharType="begin"/>
      </w:r>
      <w:r>
        <w:instrText xml:space="preserve"> REF _Ref384130202 \h </w:instrText>
      </w:r>
      <w:r>
        <w:fldChar w:fldCharType="separate"/>
      </w:r>
      <w:r w:rsidR="00FD7060" w:rsidRPr="00BA5669">
        <w:rPr>
          <w:b/>
        </w:rPr>
        <w:t xml:space="preserve">Listing </w:t>
      </w:r>
      <w:r w:rsidR="00FD7060">
        <w:rPr>
          <w:b/>
          <w:noProof/>
        </w:rPr>
        <w:t>122</w:t>
      </w:r>
      <w:r>
        <w:fldChar w:fldCharType="end"/>
      </w:r>
      <w:r w:rsidR="004D175A">
        <w:t xml:space="preserve"> presents a possible implementation for handling the collision.</w:t>
      </w:r>
    </w:p>
    <w:p w14:paraId="2A7C1868" w14:textId="2A3B67DE" w:rsidR="00BA5669" w:rsidRDefault="00BA5669" w:rsidP="00BA5669">
      <w:pPr>
        <w:pStyle w:val="Caption"/>
        <w:keepNext/>
        <w:jc w:val="center"/>
      </w:pPr>
      <w:bookmarkStart w:id="536" w:name="_Ref384130202"/>
      <w:bookmarkStart w:id="537" w:name="_Toc384213517"/>
      <w:r w:rsidRPr="00BA5669">
        <w:rPr>
          <w:b/>
        </w:rPr>
        <w:t xml:space="preserve">Listing </w:t>
      </w:r>
      <w:r w:rsidRPr="00BA5669">
        <w:rPr>
          <w:b/>
        </w:rPr>
        <w:fldChar w:fldCharType="begin"/>
      </w:r>
      <w:r w:rsidRPr="00BA5669">
        <w:rPr>
          <w:b/>
        </w:rPr>
        <w:instrText xml:space="preserve"> SEQ Listing \* ARABIC </w:instrText>
      </w:r>
      <w:r w:rsidRPr="00BA5669">
        <w:rPr>
          <w:b/>
        </w:rPr>
        <w:fldChar w:fldCharType="separate"/>
      </w:r>
      <w:r w:rsidR="0046358A">
        <w:rPr>
          <w:b/>
          <w:noProof/>
        </w:rPr>
        <w:t>122</w:t>
      </w:r>
      <w:r w:rsidRPr="00BA5669">
        <w:rPr>
          <w:b/>
        </w:rPr>
        <w:fldChar w:fldCharType="end"/>
      </w:r>
      <w:bookmarkEnd w:id="536"/>
      <w:r w:rsidRPr="00BA5669">
        <w:rPr>
          <w:b/>
        </w:rPr>
        <w:t>.</w:t>
      </w:r>
      <w:r>
        <w:t xml:space="preserve"> Handling the collision between an actor and a projectile.</w:t>
      </w:r>
      <w:bookmarkEnd w:id="537"/>
    </w:p>
    <w:tbl>
      <w:tblPr>
        <w:tblStyle w:val="TableGrid"/>
        <w:tblW w:w="0" w:type="auto"/>
        <w:tblLook w:val="04A0" w:firstRow="1" w:lastRow="0" w:firstColumn="1" w:lastColumn="0" w:noHBand="0" w:noVBand="1"/>
      </w:tblPr>
      <w:tblGrid>
        <w:gridCol w:w="8494"/>
      </w:tblGrid>
      <w:tr w:rsidR="00BA5669" w14:paraId="306A3A31" w14:textId="77777777" w:rsidTr="00BA5669">
        <w:tc>
          <w:tcPr>
            <w:tcW w:w="8494" w:type="dxa"/>
          </w:tcPr>
          <w:p w14:paraId="7094AA40" w14:textId="28AE4308" w:rsidR="00997623" w:rsidRPr="00997623" w:rsidRDefault="00997623" w:rsidP="00997623">
            <w:pPr>
              <w:rPr>
                <w:rStyle w:val="ComputerCode"/>
              </w:rPr>
            </w:pPr>
            <w:r w:rsidRPr="00997623">
              <w:rPr>
                <w:rStyle w:val="ComputerCode"/>
              </w:rPr>
              <w:t>static const std::string g_kActorTypeAlien = "Alien";</w:t>
            </w:r>
          </w:p>
          <w:p w14:paraId="12543A83" w14:textId="77777777" w:rsidR="00997623" w:rsidRPr="00997623" w:rsidRDefault="00997623" w:rsidP="00997623">
            <w:pPr>
              <w:rPr>
                <w:rStyle w:val="ComputerCode"/>
              </w:rPr>
            </w:pPr>
            <w:r w:rsidRPr="00997623">
              <w:rPr>
                <w:rStyle w:val="ComputerCode"/>
              </w:rPr>
              <w:t>static const std::string g_kActorTypeBomb = "Bomb";</w:t>
            </w:r>
          </w:p>
          <w:p w14:paraId="44555E60" w14:textId="77777777" w:rsidR="00997623" w:rsidRPr="00997623" w:rsidRDefault="00997623" w:rsidP="00997623">
            <w:pPr>
              <w:rPr>
                <w:rStyle w:val="ComputerCode"/>
              </w:rPr>
            </w:pPr>
            <w:r w:rsidRPr="00997623">
              <w:rPr>
                <w:rStyle w:val="ComputerCode"/>
              </w:rPr>
              <w:t>static const std::string g_kActorTypeBullet = "Bullet";</w:t>
            </w:r>
          </w:p>
          <w:p w14:paraId="1A1257DA" w14:textId="77777777" w:rsidR="00997623" w:rsidRPr="00997623" w:rsidRDefault="00997623" w:rsidP="00997623">
            <w:pPr>
              <w:rPr>
                <w:rStyle w:val="ComputerCode"/>
              </w:rPr>
            </w:pPr>
            <w:r w:rsidRPr="00997623">
              <w:rPr>
                <w:rStyle w:val="ComputerCode"/>
              </w:rPr>
              <w:t>static const std::string g_kActorTypeSpaceship = "Spaceship";</w:t>
            </w:r>
          </w:p>
          <w:p w14:paraId="4CC10AE7" w14:textId="77777777" w:rsidR="00997623" w:rsidRPr="00997623" w:rsidRDefault="00997623" w:rsidP="00997623">
            <w:pPr>
              <w:rPr>
                <w:rStyle w:val="ComputerCode"/>
              </w:rPr>
            </w:pPr>
          </w:p>
          <w:p w14:paraId="2FC05A8C" w14:textId="77777777" w:rsidR="00997623" w:rsidRDefault="00997623" w:rsidP="00997623">
            <w:pPr>
              <w:rPr>
                <w:rStyle w:val="ComputerCode"/>
              </w:rPr>
            </w:pPr>
            <w:r w:rsidRPr="00997623">
              <w:rPr>
                <w:rStyle w:val="ComputerCode"/>
              </w:rPr>
              <w:t>void Running::CollisionStarted(</w:t>
            </w:r>
          </w:p>
          <w:p w14:paraId="24CC2F6A" w14:textId="1FB071BD" w:rsidR="00997623" w:rsidRPr="00997623" w:rsidRDefault="00997623" w:rsidP="00997623">
            <w:pPr>
              <w:rPr>
                <w:rStyle w:val="ComputerCode"/>
              </w:rPr>
            </w:pPr>
            <w:r>
              <w:rPr>
                <w:rStyle w:val="ComputerCode"/>
              </w:rPr>
              <w:t xml:space="preserve">            </w:t>
            </w:r>
            <w:r w:rsidRPr="00997623">
              <w:rPr>
                <w:rStyle w:val="ComputerCode"/>
              </w:rPr>
              <w:t>uge::IEventDataSharedPointer pEventData)</w:t>
            </w:r>
          </w:p>
          <w:p w14:paraId="4843B3C6" w14:textId="77777777" w:rsidR="00997623" w:rsidRPr="00997623" w:rsidRDefault="00997623" w:rsidP="00997623">
            <w:pPr>
              <w:rPr>
                <w:rStyle w:val="ComputerCode"/>
              </w:rPr>
            </w:pPr>
            <w:r w:rsidRPr="00997623">
              <w:rPr>
                <w:rStyle w:val="ComputerCode"/>
              </w:rPr>
              <w:t>{</w:t>
            </w:r>
          </w:p>
          <w:p w14:paraId="4F0830A9" w14:textId="77777777" w:rsidR="00997623" w:rsidRDefault="00997623" w:rsidP="00997623">
            <w:pPr>
              <w:rPr>
                <w:rStyle w:val="ComputerCode"/>
              </w:rPr>
            </w:pPr>
            <w:r w:rsidRPr="00997623">
              <w:rPr>
                <w:rStyle w:val="ComputerCode"/>
              </w:rPr>
              <w:t xml:space="preserve">    std::shared_ptr&lt;uge::EvtData_PhysCollision&gt; pData =</w:t>
            </w:r>
          </w:p>
          <w:p w14:paraId="68548A98" w14:textId="09819F64" w:rsidR="00997623" w:rsidRPr="00997623" w:rsidRDefault="00997623" w:rsidP="00997623">
            <w:pPr>
              <w:rPr>
                <w:rStyle w:val="ComputerCode"/>
              </w:rPr>
            </w:pPr>
            <w:r>
              <w:rPr>
                <w:rStyle w:val="ComputerCode"/>
              </w:rPr>
              <w:t xml:space="preserve"> </w:t>
            </w:r>
            <w:r w:rsidRPr="00997623">
              <w:rPr>
                <w:rStyle w:val="ComputerCode"/>
              </w:rPr>
              <w:t xml:space="preserve"> std::static_pointer_cast&lt;uge::EvtData_PhysCollision&gt;(pEventData);</w:t>
            </w:r>
          </w:p>
          <w:p w14:paraId="0E55D6FE" w14:textId="77777777" w:rsidR="00997623" w:rsidRPr="00997623" w:rsidRDefault="00997623" w:rsidP="00997623">
            <w:pPr>
              <w:rPr>
                <w:rStyle w:val="ComputerCode"/>
              </w:rPr>
            </w:pPr>
          </w:p>
          <w:p w14:paraId="5A295CD6" w14:textId="77777777" w:rsidR="00997623" w:rsidRDefault="00997623" w:rsidP="00997623">
            <w:pPr>
              <w:rPr>
                <w:rStyle w:val="ComputerCode"/>
              </w:rPr>
            </w:pPr>
            <w:r w:rsidRPr="00997623">
              <w:rPr>
                <w:rStyle w:val="ComputerCode"/>
              </w:rPr>
              <w:t xml:space="preserve">    printf(</w:t>
            </w:r>
            <w:r>
              <w:rPr>
                <w:rStyle w:val="ComputerCode"/>
              </w:rPr>
              <w:t>"Actors %u and %u collided!\n",</w:t>
            </w:r>
          </w:p>
          <w:p w14:paraId="0E2585B9" w14:textId="1C48C5FA" w:rsidR="00997623" w:rsidRPr="000C7FD6" w:rsidRDefault="00997623" w:rsidP="00997623">
            <w:pPr>
              <w:rPr>
                <w:rStyle w:val="ComputerCode"/>
                <w:lang w:val="pt-BR"/>
              </w:rPr>
            </w:pPr>
            <w:r>
              <w:rPr>
                <w:rStyle w:val="ComputerCode"/>
              </w:rPr>
              <w:t xml:space="preserve">             </w:t>
            </w:r>
            <w:r w:rsidRPr="000C7FD6">
              <w:rPr>
                <w:rStyle w:val="ComputerCode"/>
                <w:lang w:val="pt-BR"/>
              </w:rPr>
              <w:t>pData-&gt;GetActorA(), pData-&gt;GetActorB());</w:t>
            </w:r>
          </w:p>
          <w:p w14:paraId="5087CD91" w14:textId="77777777" w:rsidR="00997623" w:rsidRPr="000C7FD6" w:rsidRDefault="00997623" w:rsidP="00997623">
            <w:pPr>
              <w:rPr>
                <w:rStyle w:val="ComputerCode"/>
                <w:lang w:val="pt-BR"/>
              </w:rPr>
            </w:pPr>
            <w:r w:rsidRPr="000C7FD6">
              <w:rPr>
                <w:rStyle w:val="ComputerCode"/>
                <w:lang w:val="pt-BR"/>
              </w:rPr>
              <w:t xml:space="preserve">    </w:t>
            </w:r>
          </w:p>
          <w:p w14:paraId="04E618D5" w14:textId="77777777" w:rsidR="00997623" w:rsidRPr="000C7FD6" w:rsidRDefault="00997623" w:rsidP="00997623">
            <w:pPr>
              <w:rPr>
                <w:rStyle w:val="ComputerCode"/>
                <w:lang w:val="pt-BR"/>
              </w:rPr>
            </w:pPr>
            <w:r w:rsidRPr="000C7FD6">
              <w:rPr>
                <w:rStyle w:val="ComputerCode"/>
                <w:lang w:val="pt-BR"/>
              </w:rPr>
              <w:t xml:space="preserve">    uge::ActorID actorA = pData-&gt;GetActorA();</w:t>
            </w:r>
          </w:p>
          <w:p w14:paraId="0A535F1A" w14:textId="77777777" w:rsidR="00997623" w:rsidRPr="008258BB" w:rsidRDefault="00997623" w:rsidP="00997623">
            <w:pPr>
              <w:rPr>
                <w:rStyle w:val="ComputerCode"/>
              </w:rPr>
            </w:pPr>
            <w:r w:rsidRPr="000C7FD6">
              <w:rPr>
                <w:rStyle w:val="ComputerCode"/>
                <w:lang w:val="pt-BR"/>
              </w:rPr>
              <w:t xml:space="preserve">    </w:t>
            </w:r>
            <w:r w:rsidRPr="008258BB">
              <w:rPr>
                <w:rStyle w:val="ComputerCode"/>
              </w:rPr>
              <w:t>uge::ActorID actorB = pData-&gt;GetActorB();</w:t>
            </w:r>
          </w:p>
          <w:p w14:paraId="3428AAA5" w14:textId="77777777" w:rsidR="00B72773" w:rsidRPr="008258BB" w:rsidRDefault="00B72773" w:rsidP="00997623">
            <w:pPr>
              <w:rPr>
                <w:rStyle w:val="ComputerCode"/>
              </w:rPr>
            </w:pPr>
          </w:p>
          <w:p w14:paraId="23FDEC47" w14:textId="77777777" w:rsidR="00B72773" w:rsidRPr="00B72773" w:rsidRDefault="00B72773" w:rsidP="00B72773">
            <w:pPr>
              <w:rPr>
                <w:rStyle w:val="ComputerCode"/>
              </w:rPr>
            </w:pPr>
            <w:r w:rsidRPr="00B72773">
              <w:rPr>
                <w:rStyle w:val="ComputerCode"/>
              </w:rPr>
              <w:t xml:space="preserve">    if (m_pGameLogic-&gt;vGetActor(actorA).expired() ||</w:t>
            </w:r>
          </w:p>
          <w:p w14:paraId="5F5E1451" w14:textId="77777777" w:rsidR="00B72773" w:rsidRPr="00B72773" w:rsidRDefault="00B72773" w:rsidP="00B72773">
            <w:pPr>
              <w:rPr>
                <w:rStyle w:val="ComputerCode"/>
              </w:rPr>
            </w:pPr>
            <w:r w:rsidRPr="00B72773">
              <w:rPr>
                <w:rStyle w:val="ComputerCode"/>
              </w:rPr>
              <w:t xml:space="preserve">        m_pGameLogic-&gt;vGetActor(actorB).expired())</w:t>
            </w:r>
          </w:p>
          <w:p w14:paraId="373E4DEE" w14:textId="77777777" w:rsidR="00B72773" w:rsidRPr="00B72773" w:rsidRDefault="00B72773" w:rsidP="00B72773">
            <w:pPr>
              <w:rPr>
                <w:rStyle w:val="ComputerCode"/>
              </w:rPr>
            </w:pPr>
            <w:r w:rsidRPr="00B72773">
              <w:rPr>
                <w:rStyle w:val="ComputerCode"/>
              </w:rPr>
              <w:t xml:space="preserve">    {</w:t>
            </w:r>
          </w:p>
          <w:p w14:paraId="02362FCD" w14:textId="77777777" w:rsidR="00B72773" w:rsidRDefault="00B72773" w:rsidP="00B72773">
            <w:pPr>
              <w:rPr>
                <w:rStyle w:val="ComputerCode"/>
              </w:rPr>
            </w:pPr>
            <w:r w:rsidRPr="00B72773">
              <w:rPr>
                <w:rStyle w:val="ComputerCode"/>
              </w:rPr>
              <w:t xml:space="preserve">        // Projectile hit more than an enemy.</w:t>
            </w:r>
          </w:p>
          <w:p w14:paraId="6C406984" w14:textId="3C16AAEF" w:rsidR="00B72773" w:rsidRPr="00B72773" w:rsidRDefault="00B72773" w:rsidP="00B72773">
            <w:pPr>
              <w:rPr>
                <w:rStyle w:val="ComputerCode"/>
              </w:rPr>
            </w:pPr>
            <w:r>
              <w:rPr>
                <w:rStyle w:val="ComputerCode"/>
              </w:rPr>
              <w:t xml:space="preserve">        // </w:t>
            </w:r>
            <w:r w:rsidRPr="00B72773">
              <w:rPr>
                <w:rStyle w:val="ComputerCode"/>
              </w:rPr>
              <w:t>Destroy only the first.</w:t>
            </w:r>
          </w:p>
          <w:p w14:paraId="7E1CE6C8" w14:textId="77777777" w:rsidR="00B72773" w:rsidRPr="00B72773" w:rsidRDefault="00B72773" w:rsidP="00B72773">
            <w:pPr>
              <w:rPr>
                <w:rStyle w:val="ComputerCode"/>
              </w:rPr>
            </w:pPr>
            <w:r w:rsidRPr="00B72773">
              <w:rPr>
                <w:rStyle w:val="ComputerCode"/>
              </w:rPr>
              <w:t xml:space="preserve">        return;</w:t>
            </w:r>
          </w:p>
          <w:p w14:paraId="17274E24" w14:textId="35CE9459" w:rsidR="00B72773" w:rsidRPr="008258BB" w:rsidRDefault="00B72773" w:rsidP="00B72773">
            <w:pPr>
              <w:rPr>
                <w:rStyle w:val="ComputerCode"/>
              </w:rPr>
            </w:pPr>
            <w:r w:rsidRPr="00B72773">
              <w:rPr>
                <w:rStyle w:val="ComputerCode"/>
              </w:rPr>
              <w:t xml:space="preserve">    </w:t>
            </w:r>
            <w:r w:rsidRPr="008258BB">
              <w:rPr>
                <w:rStyle w:val="ComputerCode"/>
              </w:rPr>
              <w:t>}</w:t>
            </w:r>
          </w:p>
          <w:p w14:paraId="3B741301" w14:textId="77777777" w:rsidR="00997623" w:rsidRPr="008258BB" w:rsidRDefault="00997623" w:rsidP="00997623">
            <w:pPr>
              <w:rPr>
                <w:rStyle w:val="ComputerCode"/>
              </w:rPr>
            </w:pPr>
            <w:r w:rsidRPr="008258BB">
              <w:rPr>
                <w:rStyle w:val="ComputerCode"/>
              </w:rPr>
              <w:t xml:space="preserve">    </w:t>
            </w:r>
          </w:p>
          <w:p w14:paraId="2EDFC663" w14:textId="77777777" w:rsidR="00997623" w:rsidRPr="008258BB" w:rsidRDefault="00997623" w:rsidP="00997623">
            <w:pPr>
              <w:rPr>
                <w:rStyle w:val="ComputerCode"/>
              </w:rPr>
            </w:pPr>
            <w:r w:rsidRPr="008258BB">
              <w:rPr>
                <w:rStyle w:val="ComputerCode"/>
              </w:rPr>
              <w:t xml:space="preserve">    uge::ActorSharedPointer pActorA = </w:t>
            </w:r>
          </w:p>
          <w:p w14:paraId="6F09EDCB" w14:textId="4B2EEF5D" w:rsidR="00997623" w:rsidRPr="008258BB" w:rsidRDefault="00997623" w:rsidP="00997623">
            <w:pPr>
              <w:rPr>
                <w:rStyle w:val="ComputerCode"/>
              </w:rPr>
            </w:pPr>
            <w:r w:rsidRPr="008258BB">
              <w:rPr>
                <w:rStyle w:val="ComputerCode"/>
              </w:rPr>
              <w:t xml:space="preserve">              m_pGameLogic-&gt;vGetActor(actorA).lock();</w:t>
            </w:r>
          </w:p>
          <w:p w14:paraId="62A1A218" w14:textId="77777777" w:rsidR="00997623" w:rsidRPr="008258BB" w:rsidRDefault="00997623" w:rsidP="00997623">
            <w:pPr>
              <w:rPr>
                <w:rStyle w:val="ComputerCode"/>
              </w:rPr>
            </w:pPr>
            <w:r w:rsidRPr="008258BB">
              <w:rPr>
                <w:rStyle w:val="ComputerCode"/>
              </w:rPr>
              <w:t xml:space="preserve">    uge::ActorSharedPointer pActorB = </w:t>
            </w:r>
          </w:p>
          <w:p w14:paraId="6AF47C2E" w14:textId="04CED885" w:rsidR="00997623" w:rsidRPr="008258BB" w:rsidRDefault="00997623" w:rsidP="00997623">
            <w:pPr>
              <w:rPr>
                <w:rStyle w:val="ComputerCode"/>
              </w:rPr>
            </w:pPr>
            <w:r w:rsidRPr="008258BB">
              <w:rPr>
                <w:rStyle w:val="ComputerCode"/>
              </w:rPr>
              <w:t xml:space="preserve">              m_pGameLogic-&gt;vGetActor(actorB).lock();</w:t>
            </w:r>
          </w:p>
          <w:p w14:paraId="404CDF3B" w14:textId="77777777" w:rsidR="00997623" w:rsidRPr="008258BB" w:rsidRDefault="00997623" w:rsidP="00997623">
            <w:pPr>
              <w:rPr>
                <w:rStyle w:val="ComputerCode"/>
              </w:rPr>
            </w:pPr>
          </w:p>
          <w:p w14:paraId="601CB146" w14:textId="77777777" w:rsidR="00997623" w:rsidRPr="00997623" w:rsidRDefault="00997623" w:rsidP="00997623">
            <w:pPr>
              <w:rPr>
                <w:rStyle w:val="ComputerCode"/>
              </w:rPr>
            </w:pPr>
            <w:r w:rsidRPr="008258BB">
              <w:rPr>
                <w:rStyle w:val="ComputerCode"/>
              </w:rPr>
              <w:t xml:space="preserve">    </w:t>
            </w:r>
            <w:r w:rsidRPr="00997623">
              <w:rPr>
                <w:rStyle w:val="ComputerCode"/>
              </w:rPr>
              <w:t>const std::string actorTypeA = pActorA-&gt;GetActorType();</w:t>
            </w:r>
          </w:p>
          <w:p w14:paraId="47C9B846" w14:textId="77777777" w:rsidR="00997623" w:rsidRPr="00997623" w:rsidRDefault="00997623" w:rsidP="00997623">
            <w:pPr>
              <w:rPr>
                <w:rStyle w:val="ComputerCode"/>
              </w:rPr>
            </w:pPr>
            <w:r w:rsidRPr="00997623">
              <w:rPr>
                <w:rStyle w:val="ComputerCode"/>
              </w:rPr>
              <w:t xml:space="preserve">    const std::string actorTypeB = pActorB-&gt;GetActorType();</w:t>
            </w:r>
          </w:p>
          <w:p w14:paraId="0E5529AE" w14:textId="77777777" w:rsidR="00997623" w:rsidRDefault="00997623" w:rsidP="00997623">
            <w:pPr>
              <w:rPr>
                <w:rStyle w:val="ComputerCode"/>
              </w:rPr>
            </w:pPr>
            <w:r w:rsidRPr="00997623">
              <w:rPr>
                <w:rStyle w:val="ComputerCode"/>
              </w:rPr>
              <w:t xml:space="preserve">    if (actorTypeA == g_kActorTypeBomb ||</w:t>
            </w:r>
          </w:p>
          <w:p w14:paraId="20AF3A36" w14:textId="72755D14" w:rsidR="00997623" w:rsidRPr="00997623" w:rsidRDefault="00997623" w:rsidP="00997623">
            <w:pPr>
              <w:rPr>
                <w:rStyle w:val="ComputerCode"/>
              </w:rPr>
            </w:pPr>
            <w:r>
              <w:rPr>
                <w:rStyle w:val="ComputerCode"/>
              </w:rPr>
              <w:t xml:space="preserve">       </w:t>
            </w:r>
            <w:r w:rsidRPr="00997623">
              <w:rPr>
                <w:rStyle w:val="ComputerCode"/>
              </w:rPr>
              <w:t xml:space="preserve"> actorTypeA == g_kActorTypeBullet)</w:t>
            </w:r>
          </w:p>
          <w:p w14:paraId="7D58E8DA" w14:textId="77777777" w:rsidR="00997623" w:rsidRPr="00997623" w:rsidRDefault="00997623" w:rsidP="00997623">
            <w:pPr>
              <w:rPr>
                <w:rStyle w:val="ComputerCode"/>
              </w:rPr>
            </w:pPr>
            <w:r w:rsidRPr="00997623">
              <w:rPr>
                <w:rStyle w:val="ComputerCode"/>
              </w:rPr>
              <w:t xml:space="preserve">    {</w:t>
            </w:r>
          </w:p>
          <w:p w14:paraId="56E9FF16" w14:textId="77777777" w:rsidR="00997623" w:rsidRPr="00997623" w:rsidRDefault="00997623" w:rsidP="00997623">
            <w:pPr>
              <w:rPr>
                <w:rStyle w:val="ComputerCode"/>
              </w:rPr>
            </w:pPr>
            <w:r w:rsidRPr="00997623">
              <w:rPr>
                <w:rStyle w:val="ComputerCode"/>
              </w:rPr>
              <w:t xml:space="preserve">        if (actorTypeB == g_kActorTypeAlien)</w:t>
            </w:r>
          </w:p>
          <w:p w14:paraId="69EBCDA0" w14:textId="77777777" w:rsidR="00997623" w:rsidRPr="00997623" w:rsidRDefault="00997623" w:rsidP="00997623">
            <w:pPr>
              <w:rPr>
                <w:rStyle w:val="ComputerCode"/>
              </w:rPr>
            </w:pPr>
            <w:r w:rsidRPr="00997623">
              <w:rPr>
                <w:rStyle w:val="ComputerCode"/>
              </w:rPr>
              <w:t xml:space="preserve">        {</w:t>
            </w:r>
          </w:p>
          <w:p w14:paraId="163C5CC7" w14:textId="77777777" w:rsidR="00997623" w:rsidRPr="00997623" w:rsidRDefault="00997623" w:rsidP="00997623">
            <w:pPr>
              <w:rPr>
                <w:rStyle w:val="ComputerCode"/>
              </w:rPr>
            </w:pPr>
            <w:r w:rsidRPr="00997623">
              <w:rPr>
                <w:rStyle w:val="ComputerCode"/>
              </w:rPr>
              <w:t xml:space="preserve">            HandleProjectileCollision(pActorB, pActorA);</w:t>
            </w:r>
          </w:p>
          <w:p w14:paraId="24BFF61E" w14:textId="77777777" w:rsidR="00997623" w:rsidRPr="00997623" w:rsidRDefault="00997623" w:rsidP="00997623">
            <w:pPr>
              <w:rPr>
                <w:rStyle w:val="ComputerCode"/>
              </w:rPr>
            </w:pPr>
            <w:r w:rsidRPr="00997623">
              <w:rPr>
                <w:rStyle w:val="ComputerCode"/>
              </w:rPr>
              <w:t xml:space="preserve">        }</w:t>
            </w:r>
          </w:p>
          <w:p w14:paraId="73519CBC" w14:textId="77777777" w:rsidR="00997623" w:rsidRPr="00997623" w:rsidRDefault="00997623" w:rsidP="00997623">
            <w:pPr>
              <w:rPr>
                <w:rStyle w:val="ComputerCode"/>
              </w:rPr>
            </w:pPr>
            <w:r w:rsidRPr="00997623">
              <w:rPr>
                <w:rStyle w:val="ComputerCode"/>
              </w:rPr>
              <w:t xml:space="preserve">        else if (actorTypeB == g_kActorTypeSpaceship)</w:t>
            </w:r>
          </w:p>
          <w:p w14:paraId="1CF6CF36" w14:textId="77777777" w:rsidR="00997623" w:rsidRPr="00997623" w:rsidRDefault="00997623" w:rsidP="00997623">
            <w:pPr>
              <w:rPr>
                <w:rStyle w:val="ComputerCode"/>
              </w:rPr>
            </w:pPr>
            <w:r w:rsidRPr="00997623">
              <w:rPr>
                <w:rStyle w:val="ComputerCode"/>
              </w:rPr>
              <w:t xml:space="preserve">        {</w:t>
            </w:r>
          </w:p>
          <w:p w14:paraId="43780849" w14:textId="77777777" w:rsidR="00997623" w:rsidRPr="00997623" w:rsidRDefault="00997623" w:rsidP="00997623">
            <w:pPr>
              <w:rPr>
                <w:rStyle w:val="ComputerCode"/>
              </w:rPr>
            </w:pPr>
            <w:r w:rsidRPr="00997623">
              <w:rPr>
                <w:rStyle w:val="ComputerCode"/>
              </w:rPr>
              <w:t xml:space="preserve">            HandleProjectileCollision(pActorB, pActorA);</w:t>
            </w:r>
          </w:p>
          <w:p w14:paraId="6EE29ECD" w14:textId="77777777" w:rsidR="00997623" w:rsidRDefault="00997623" w:rsidP="00997623">
            <w:pPr>
              <w:rPr>
                <w:rStyle w:val="ComputerCode"/>
              </w:rPr>
            </w:pPr>
            <w:r w:rsidRPr="00997623">
              <w:rPr>
                <w:rStyle w:val="ComputerCode"/>
              </w:rPr>
              <w:t xml:space="preserve">        }</w:t>
            </w:r>
          </w:p>
          <w:p w14:paraId="03FCC539" w14:textId="77777777" w:rsidR="00ED78EE" w:rsidRDefault="00ED78EE" w:rsidP="00ED78EE">
            <w:pPr>
              <w:rPr>
                <w:rStyle w:val="ComputerCode"/>
              </w:rPr>
            </w:pPr>
            <w:r w:rsidRPr="00ED78EE">
              <w:rPr>
                <w:rStyle w:val="ComputerCode"/>
              </w:rPr>
              <w:t xml:space="preserve">        else if (actorTypeB == g_kA</w:t>
            </w:r>
            <w:r>
              <w:rPr>
                <w:rStyle w:val="ComputerCode"/>
              </w:rPr>
              <w:t>ctorTypeBomb ||</w:t>
            </w:r>
          </w:p>
          <w:p w14:paraId="693A4F8D" w14:textId="503DCE65" w:rsidR="00ED78EE" w:rsidRPr="00ED78EE" w:rsidRDefault="00ED78EE" w:rsidP="00ED78EE">
            <w:pPr>
              <w:rPr>
                <w:rStyle w:val="ComputerCode"/>
              </w:rPr>
            </w:pPr>
            <w:r>
              <w:rPr>
                <w:rStyle w:val="ComputerCode"/>
              </w:rPr>
              <w:t xml:space="preserve">                 </w:t>
            </w:r>
            <w:r w:rsidRPr="00ED78EE">
              <w:rPr>
                <w:rStyle w:val="ComputerCode"/>
              </w:rPr>
              <w:t>actorTypeB == g_kActorTypeBullet)</w:t>
            </w:r>
          </w:p>
          <w:p w14:paraId="7D0AC2F7" w14:textId="77777777" w:rsidR="00ED78EE" w:rsidRPr="00ED78EE" w:rsidRDefault="00ED78EE" w:rsidP="00ED78EE">
            <w:pPr>
              <w:rPr>
                <w:rStyle w:val="ComputerCode"/>
              </w:rPr>
            </w:pPr>
            <w:r w:rsidRPr="00ED78EE">
              <w:rPr>
                <w:rStyle w:val="ComputerCode"/>
              </w:rPr>
              <w:t xml:space="preserve">        {</w:t>
            </w:r>
          </w:p>
          <w:p w14:paraId="6E23E3B0" w14:textId="52B936A2" w:rsidR="00ED78EE" w:rsidRDefault="00ED78EE" w:rsidP="00ED78EE">
            <w:pPr>
              <w:rPr>
                <w:rStyle w:val="ComputerCode"/>
              </w:rPr>
            </w:pPr>
            <w:r w:rsidRPr="00ED78EE">
              <w:rPr>
                <w:rStyle w:val="ComputerCode"/>
              </w:rPr>
              <w:t xml:space="preserve">            // Dispose of the projectiles </w:t>
            </w:r>
            <w:r>
              <w:rPr>
                <w:rStyle w:val="ComputerCode"/>
              </w:rPr>
              <w:t>–</w:t>
            </w:r>
            <w:r w:rsidRPr="00ED78EE">
              <w:rPr>
                <w:rStyle w:val="ComputerCode"/>
              </w:rPr>
              <w:t xml:space="preserve"> </w:t>
            </w:r>
          </w:p>
          <w:p w14:paraId="20E66968" w14:textId="24117ECC" w:rsidR="00ED78EE" w:rsidRPr="00ED78EE" w:rsidRDefault="00ED78EE" w:rsidP="00ED78EE">
            <w:pPr>
              <w:rPr>
                <w:rStyle w:val="ComputerCode"/>
              </w:rPr>
            </w:pPr>
            <w:r>
              <w:rPr>
                <w:rStyle w:val="ComputerCode"/>
              </w:rPr>
              <w:lastRenderedPageBreak/>
              <w:t xml:space="preserve">            // t</w:t>
            </w:r>
            <w:r w:rsidRPr="00ED78EE">
              <w:rPr>
                <w:rStyle w:val="ComputerCode"/>
              </w:rPr>
              <w:t>hey collided with each other.</w:t>
            </w:r>
          </w:p>
          <w:p w14:paraId="25903782" w14:textId="77777777" w:rsidR="00ED78EE" w:rsidRDefault="00ED78EE" w:rsidP="00ED78EE">
            <w:pPr>
              <w:rPr>
                <w:rStyle w:val="ComputerCode"/>
              </w:rPr>
            </w:pPr>
            <w:r w:rsidRPr="00ED78EE">
              <w:rPr>
                <w:rStyle w:val="ComputerCode"/>
              </w:rPr>
              <w:t xml:space="preserve">            uge::I</w:t>
            </w:r>
            <w:r>
              <w:rPr>
                <w:rStyle w:val="ComputerCode"/>
              </w:rPr>
              <w:t>PhysicsSharedPointer pPhysics =</w:t>
            </w:r>
          </w:p>
          <w:p w14:paraId="42666F02" w14:textId="404E445A" w:rsidR="00ED78EE" w:rsidRPr="00ED78EE" w:rsidRDefault="00ED78EE" w:rsidP="00ED78EE">
            <w:pPr>
              <w:rPr>
                <w:rStyle w:val="ComputerCode"/>
              </w:rPr>
            </w:pPr>
            <w:r>
              <w:rPr>
                <w:rStyle w:val="ComputerCode"/>
              </w:rPr>
              <w:t xml:space="preserve">                                     </w:t>
            </w:r>
            <w:r w:rsidRPr="00ED78EE">
              <w:rPr>
                <w:rStyle w:val="ComputerCode"/>
              </w:rPr>
              <w:t>m_pGameLogic-&gt;vGetPhysics();</w:t>
            </w:r>
          </w:p>
          <w:p w14:paraId="6EBD6A5A" w14:textId="77777777" w:rsidR="00ED78EE" w:rsidRPr="00ED78EE" w:rsidRDefault="00ED78EE" w:rsidP="00ED78EE">
            <w:pPr>
              <w:rPr>
                <w:rStyle w:val="ComputerCode"/>
              </w:rPr>
            </w:pPr>
          </w:p>
          <w:p w14:paraId="73A5FB99" w14:textId="77777777" w:rsidR="00ED78EE" w:rsidRPr="00ED78EE" w:rsidRDefault="00ED78EE" w:rsidP="00ED78EE">
            <w:pPr>
              <w:rPr>
                <w:rStyle w:val="ComputerCode"/>
                <w:lang w:val="pt-BR"/>
              </w:rPr>
            </w:pPr>
            <w:r w:rsidRPr="00ED78EE">
              <w:rPr>
                <w:rStyle w:val="ComputerCode"/>
              </w:rPr>
              <w:t xml:space="preserve">            </w:t>
            </w:r>
            <w:r w:rsidRPr="00ED78EE">
              <w:rPr>
                <w:rStyle w:val="ComputerCode"/>
                <w:lang w:val="pt-BR"/>
              </w:rPr>
              <w:t>pPhysics-&gt;vRemoveActor(actorA);</w:t>
            </w:r>
          </w:p>
          <w:p w14:paraId="41B214FE" w14:textId="77777777" w:rsidR="00ED78EE" w:rsidRPr="00ED78EE" w:rsidRDefault="00ED78EE" w:rsidP="00ED78EE">
            <w:pPr>
              <w:rPr>
                <w:rStyle w:val="ComputerCode"/>
                <w:lang w:val="pt-BR"/>
              </w:rPr>
            </w:pPr>
            <w:r w:rsidRPr="00ED78EE">
              <w:rPr>
                <w:rStyle w:val="ComputerCode"/>
                <w:lang w:val="pt-BR"/>
              </w:rPr>
              <w:t xml:space="preserve">            m_pGameLogic-&gt;vRemoveSceneNode(actorA);</w:t>
            </w:r>
          </w:p>
          <w:p w14:paraId="67DC2A37" w14:textId="77777777" w:rsidR="00ED78EE" w:rsidRPr="00ED78EE" w:rsidRDefault="00ED78EE" w:rsidP="00ED78EE">
            <w:pPr>
              <w:rPr>
                <w:rStyle w:val="ComputerCode"/>
                <w:lang w:val="pt-BR"/>
              </w:rPr>
            </w:pPr>
            <w:r w:rsidRPr="00ED78EE">
              <w:rPr>
                <w:rStyle w:val="ComputerCode"/>
                <w:lang w:val="pt-BR"/>
              </w:rPr>
              <w:t xml:space="preserve">            m_pGameLogic-&gt;vDestroyActor(actorA);</w:t>
            </w:r>
          </w:p>
          <w:p w14:paraId="044C66F0" w14:textId="77777777" w:rsidR="00ED78EE" w:rsidRPr="00ED78EE" w:rsidRDefault="00ED78EE" w:rsidP="00ED78EE">
            <w:pPr>
              <w:rPr>
                <w:rStyle w:val="ComputerCode"/>
                <w:lang w:val="pt-BR"/>
              </w:rPr>
            </w:pPr>
          </w:p>
          <w:p w14:paraId="0215A855" w14:textId="77777777" w:rsidR="00ED78EE" w:rsidRPr="00ED78EE" w:rsidRDefault="00ED78EE" w:rsidP="00ED78EE">
            <w:pPr>
              <w:rPr>
                <w:rStyle w:val="ComputerCode"/>
                <w:lang w:val="pt-BR"/>
              </w:rPr>
            </w:pPr>
            <w:r w:rsidRPr="00ED78EE">
              <w:rPr>
                <w:rStyle w:val="ComputerCode"/>
                <w:lang w:val="pt-BR"/>
              </w:rPr>
              <w:t xml:space="preserve">            pPhysics-&gt;vRemoveActor(actorB);</w:t>
            </w:r>
          </w:p>
          <w:p w14:paraId="13E77FA0" w14:textId="77777777" w:rsidR="00ED78EE" w:rsidRPr="00ED78EE" w:rsidRDefault="00ED78EE" w:rsidP="00ED78EE">
            <w:pPr>
              <w:rPr>
                <w:rStyle w:val="ComputerCode"/>
                <w:lang w:val="pt-BR"/>
              </w:rPr>
            </w:pPr>
            <w:r w:rsidRPr="00ED78EE">
              <w:rPr>
                <w:rStyle w:val="ComputerCode"/>
                <w:lang w:val="pt-BR"/>
              </w:rPr>
              <w:t xml:space="preserve">            m_pGameLogic-&gt;vRemoveSceneNode(actorB);</w:t>
            </w:r>
          </w:p>
          <w:p w14:paraId="3317E030" w14:textId="77777777" w:rsidR="00ED78EE" w:rsidRPr="00ED78EE" w:rsidRDefault="00ED78EE" w:rsidP="00ED78EE">
            <w:pPr>
              <w:rPr>
                <w:rStyle w:val="ComputerCode"/>
                <w:lang w:val="pt-BR"/>
              </w:rPr>
            </w:pPr>
            <w:r w:rsidRPr="00ED78EE">
              <w:rPr>
                <w:rStyle w:val="ComputerCode"/>
                <w:lang w:val="pt-BR"/>
              </w:rPr>
              <w:t xml:space="preserve">            m_pGameLogic-&gt;vDestroyActor(actorB);</w:t>
            </w:r>
          </w:p>
          <w:p w14:paraId="616209F8" w14:textId="360071B9" w:rsidR="00CA258E" w:rsidRPr="00ED78EE" w:rsidRDefault="00ED78EE" w:rsidP="00ED78EE">
            <w:pPr>
              <w:rPr>
                <w:rStyle w:val="ComputerCode"/>
                <w:lang w:val="pt-BR"/>
              </w:rPr>
            </w:pPr>
            <w:r w:rsidRPr="00ED78EE">
              <w:rPr>
                <w:rStyle w:val="ComputerCode"/>
                <w:lang w:val="pt-BR"/>
              </w:rPr>
              <w:t xml:space="preserve">        }</w:t>
            </w:r>
          </w:p>
          <w:p w14:paraId="06F306DA" w14:textId="77777777" w:rsidR="00997623" w:rsidRPr="008D6E0E" w:rsidRDefault="00997623" w:rsidP="00997623">
            <w:pPr>
              <w:rPr>
                <w:rStyle w:val="ComputerCode"/>
              </w:rPr>
            </w:pPr>
            <w:r w:rsidRPr="00CA258E">
              <w:rPr>
                <w:rStyle w:val="ComputerCode"/>
                <w:lang w:val="pt-BR"/>
              </w:rPr>
              <w:t xml:space="preserve">    </w:t>
            </w:r>
            <w:r w:rsidRPr="008D6E0E">
              <w:rPr>
                <w:rStyle w:val="ComputerCode"/>
              </w:rPr>
              <w:t>}</w:t>
            </w:r>
          </w:p>
          <w:p w14:paraId="3544449A" w14:textId="2F38B27B" w:rsidR="00997623" w:rsidRDefault="00997623" w:rsidP="00997623">
            <w:pPr>
              <w:rPr>
                <w:rStyle w:val="ComputerCode"/>
              </w:rPr>
            </w:pPr>
            <w:r w:rsidRPr="008D6E0E">
              <w:rPr>
                <w:rStyle w:val="ComputerCode"/>
              </w:rPr>
              <w:t xml:space="preserve">    </w:t>
            </w:r>
            <w:r w:rsidRPr="00997623">
              <w:rPr>
                <w:rStyle w:val="ComputerCode"/>
              </w:rPr>
              <w:t xml:space="preserve">else if </w:t>
            </w:r>
            <w:r>
              <w:rPr>
                <w:rStyle w:val="ComputerCode"/>
              </w:rPr>
              <w:t xml:space="preserve">(actorTypeB == g_kActorTypeBomb </w:t>
            </w:r>
            <w:r w:rsidRPr="00997623">
              <w:rPr>
                <w:rStyle w:val="ComputerCode"/>
              </w:rPr>
              <w:t>||</w:t>
            </w:r>
          </w:p>
          <w:p w14:paraId="345A8DB9" w14:textId="47DBAC82" w:rsidR="00997623" w:rsidRPr="00997623" w:rsidRDefault="00997623" w:rsidP="00997623">
            <w:pPr>
              <w:rPr>
                <w:rStyle w:val="ComputerCode"/>
              </w:rPr>
            </w:pPr>
            <w:r>
              <w:rPr>
                <w:rStyle w:val="ComputerCode"/>
              </w:rPr>
              <w:t xml:space="preserve">             </w:t>
            </w:r>
            <w:r w:rsidRPr="00997623">
              <w:rPr>
                <w:rStyle w:val="ComputerCode"/>
              </w:rPr>
              <w:t>actorTypeB == g_kActorTypeBullet)</w:t>
            </w:r>
          </w:p>
          <w:p w14:paraId="10FBB259" w14:textId="77777777" w:rsidR="00997623" w:rsidRPr="00997623" w:rsidRDefault="00997623" w:rsidP="00997623">
            <w:pPr>
              <w:rPr>
                <w:rStyle w:val="ComputerCode"/>
              </w:rPr>
            </w:pPr>
            <w:r w:rsidRPr="00997623">
              <w:rPr>
                <w:rStyle w:val="ComputerCode"/>
              </w:rPr>
              <w:t xml:space="preserve">    {</w:t>
            </w:r>
          </w:p>
          <w:p w14:paraId="22F5C664" w14:textId="77777777" w:rsidR="00997623" w:rsidRPr="00997623" w:rsidRDefault="00997623" w:rsidP="00997623">
            <w:pPr>
              <w:rPr>
                <w:rStyle w:val="ComputerCode"/>
              </w:rPr>
            </w:pPr>
            <w:r w:rsidRPr="00997623">
              <w:rPr>
                <w:rStyle w:val="ComputerCode"/>
              </w:rPr>
              <w:t xml:space="preserve">        if (actorTypeA == g_kActorTypeAlien)</w:t>
            </w:r>
          </w:p>
          <w:p w14:paraId="49C8BDCC" w14:textId="77777777" w:rsidR="00997623" w:rsidRPr="00997623" w:rsidRDefault="00997623" w:rsidP="00997623">
            <w:pPr>
              <w:rPr>
                <w:rStyle w:val="ComputerCode"/>
              </w:rPr>
            </w:pPr>
            <w:r w:rsidRPr="00997623">
              <w:rPr>
                <w:rStyle w:val="ComputerCode"/>
              </w:rPr>
              <w:t xml:space="preserve">        {</w:t>
            </w:r>
          </w:p>
          <w:p w14:paraId="35262249" w14:textId="77777777" w:rsidR="00997623" w:rsidRPr="00997623" w:rsidRDefault="00997623" w:rsidP="00997623">
            <w:pPr>
              <w:rPr>
                <w:rStyle w:val="ComputerCode"/>
              </w:rPr>
            </w:pPr>
            <w:r w:rsidRPr="00997623">
              <w:rPr>
                <w:rStyle w:val="ComputerCode"/>
              </w:rPr>
              <w:t xml:space="preserve">            HandleProjectileCollision(pActorA, pActorB);</w:t>
            </w:r>
          </w:p>
          <w:p w14:paraId="12FE28EF" w14:textId="77777777" w:rsidR="00997623" w:rsidRPr="00997623" w:rsidRDefault="00997623" w:rsidP="00997623">
            <w:pPr>
              <w:rPr>
                <w:rStyle w:val="ComputerCode"/>
              </w:rPr>
            </w:pPr>
            <w:r w:rsidRPr="00997623">
              <w:rPr>
                <w:rStyle w:val="ComputerCode"/>
              </w:rPr>
              <w:t xml:space="preserve">        }</w:t>
            </w:r>
          </w:p>
          <w:p w14:paraId="3B750735" w14:textId="77777777" w:rsidR="00997623" w:rsidRPr="00997623" w:rsidRDefault="00997623" w:rsidP="00997623">
            <w:pPr>
              <w:rPr>
                <w:rStyle w:val="ComputerCode"/>
              </w:rPr>
            </w:pPr>
            <w:r w:rsidRPr="00997623">
              <w:rPr>
                <w:rStyle w:val="ComputerCode"/>
              </w:rPr>
              <w:t xml:space="preserve">        else if (actorTypeA == g_kActorTypeSpaceship)</w:t>
            </w:r>
          </w:p>
          <w:p w14:paraId="13A24071" w14:textId="77777777" w:rsidR="00997623" w:rsidRPr="00997623" w:rsidRDefault="00997623" w:rsidP="00997623">
            <w:pPr>
              <w:rPr>
                <w:rStyle w:val="ComputerCode"/>
              </w:rPr>
            </w:pPr>
            <w:r w:rsidRPr="00997623">
              <w:rPr>
                <w:rStyle w:val="ComputerCode"/>
              </w:rPr>
              <w:t xml:space="preserve">        {</w:t>
            </w:r>
          </w:p>
          <w:p w14:paraId="528EEDC4" w14:textId="77777777" w:rsidR="00997623" w:rsidRPr="00997623" w:rsidRDefault="00997623" w:rsidP="00997623">
            <w:pPr>
              <w:rPr>
                <w:rStyle w:val="ComputerCode"/>
              </w:rPr>
            </w:pPr>
            <w:r w:rsidRPr="00997623">
              <w:rPr>
                <w:rStyle w:val="ComputerCode"/>
              </w:rPr>
              <w:t xml:space="preserve">            HandleProjectileCollision(pActorA, pActorB);</w:t>
            </w:r>
          </w:p>
          <w:p w14:paraId="50445351" w14:textId="77777777" w:rsidR="00997623" w:rsidRPr="00997623" w:rsidRDefault="00997623" w:rsidP="00997623">
            <w:pPr>
              <w:rPr>
                <w:rStyle w:val="ComputerCode"/>
              </w:rPr>
            </w:pPr>
            <w:r w:rsidRPr="00997623">
              <w:rPr>
                <w:rStyle w:val="ComputerCode"/>
              </w:rPr>
              <w:t xml:space="preserve">        }</w:t>
            </w:r>
          </w:p>
          <w:p w14:paraId="683D1F78" w14:textId="77777777" w:rsidR="00997623" w:rsidRPr="00997623" w:rsidRDefault="00997623" w:rsidP="00997623">
            <w:pPr>
              <w:rPr>
                <w:rStyle w:val="ComputerCode"/>
              </w:rPr>
            </w:pPr>
            <w:r w:rsidRPr="00997623">
              <w:rPr>
                <w:rStyle w:val="ComputerCode"/>
              </w:rPr>
              <w:t xml:space="preserve">    }            </w:t>
            </w:r>
          </w:p>
          <w:p w14:paraId="0BED1EA8" w14:textId="77777777" w:rsidR="00997623" w:rsidRPr="00997623" w:rsidRDefault="00997623" w:rsidP="00997623">
            <w:pPr>
              <w:rPr>
                <w:rStyle w:val="ComputerCode"/>
              </w:rPr>
            </w:pPr>
            <w:r w:rsidRPr="00997623">
              <w:rPr>
                <w:rStyle w:val="ComputerCode"/>
              </w:rPr>
              <w:t>}</w:t>
            </w:r>
          </w:p>
          <w:p w14:paraId="22BDC144" w14:textId="77777777" w:rsidR="00997623" w:rsidRPr="00997623" w:rsidRDefault="00997623" w:rsidP="00997623">
            <w:pPr>
              <w:rPr>
                <w:rStyle w:val="ComputerCode"/>
              </w:rPr>
            </w:pPr>
          </w:p>
          <w:p w14:paraId="3209A20C" w14:textId="77777777" w:rsidR="00997623" w:rsidRDefault="00997623" w:rsidP="00997623">
            <w:pPr>
              <w:rPr>
                <w:rStyle w:val="ComputerCode"/>
              </w:rPr>
            </w:pPr>
            <w:r w:rsidRPr="00997623">
              <w:rPr>
                <w:rStyle w:val="ComputerCode"/>
              </w:rPr>
              <w:t>void Running::HandleProjectileCollision(</w:t>
            </w:r>
          </w:p>
          <w:p w14:paraId="63B6C016" w14:textId="50179C42" w:rsidR="00997623" w:rsidRDefault="00997623" w:rsidP="00997623">
            <w:pPr>
              <w:rPr>
                <w:rStyle w:val="ComputerCode"/>
              </w:rPr>
            </w:pPr>
            <w:r>
              <w:rPr>
                <w:rStyle w:val="ComputerCode"/>
              </w:rPr>
              <w:t xml:space="preserve">                           </w:t>
            </w:r>
            <w:r w:rsidRPr="00997623">
              <w:rPr>
                <w:rStyle w:val="ComputerCode"/>
              </w:rPr>
              <w:t>u</w:t>
            </w:r>
            <w:r>
              <w:rPr>
                <w:rStyle w:val="ComputerCode"/>
              </w:rPr>
              <w:t>ge::ActorSharedPointer pTarget,</w:t>
            </w:r>
          </w:p>
          <w:p w14:paraId="64AC03F3" w14:textId="34D28218" w:rsidR="00997623" w:rsidRPr="00997623" w:rsidRDefault="00997623" w:rsidP="00997623">
            <w:pPr>
              <w:rPr>
                <w:rStyle w:val="ComputerCode"/>
              </w:rPr>
            </w:pPr>
            <w:r>
              <w:rPr>
                <w:rStyle w:val="ComputerCode"/>
              </w:rPr>
              <w:t xml:space="preserve">                           </w:t>
            </w:r>
            <w:r w:rsidRPr="00997623">
              <w:rPr>
                <w:rStyle w:val="ComputerCode"/>
              </w:rPr>
              <w:t>uge::ActorSharedPointer pProjectile)</w:t>
            </w:r>
          </w:p>
          <w:p w14:paraId="36206E99" w14:textId="77777777" w:rsidR="00997623" w:rsidRPr="00997623" w:rsidRDefault="00997623" w:rsidP="00997623">
            <w:pPr>
              <w:rPr>
                <w:rStyle w:val="ComputerCode"/>
              </w:rPr>
            </w:pPr>
            <w:r w:rsidRPr="00997623">
              <w:rPr>
                <w:rStyle w:val="ComputerCode"/>
              </w:rPr>
              <w:t>{</w:t>
            </w:r>
          </w:p>
          <w:p w14:paraId="153FBDF3" w14:textId="77777777" w:rsidR="00997623" w:rsidRPr="00997623" w:rsidRDefault="00997623" w:rsidP="00997623">
            <w:pPr>
              <w:rPr>
                <w:rStyle w:val="ComputerCode"/>
              </w:rPr>
            </w:pPr>
            <w:r w:rsidRPr="00997623">
              <w:rPr>
                <w:rStyle w:val="ComputerCode"/>
              </w:rPr>
              <w:t xml:space="preserve">    // All projectiles should have a DamageInflictingComponent.</w:t>
            </w:r>
          </w:p>
          <w:p w14:paraId="0AD59EB3" w14:textId="77777777" w:rsidR="00997623" w:rsidRDefault="00997623" w:rsidP="00997623">
            <w:pPr>
              <w:rPr>
                <w:rStyle w:val="ComputerCode"/>
              </w:rPr>
            </w:pPr>
            <w:r w:rsidRPr="00997623">
              <w:rPr>
                <w:rStyle w:val="ComputerCode"/>
              </w:rPr>
              <w:t xml:space="preserve">    sg::Component::DamageInflictingComponentSharedPointer </w:t>
            </w:r>
          </w:p>
          <w:p w14:paraId="4966C900" w14:textId="70CD1660" w:rsidR="00997623" w:rsidRPr="00997623" w:rsidRDefault="00997623" w:rsidP="00997623">
            <w:pPr>
              <w:rPr>
                <w:rStyle w:val="ComputerCode"/>
              </w:rPr>
            </w:pPr>
            <w:r>
              <w:rPr>
                <w:rStyle w:val="ComputerCode"/>
              </w:rPr>
              <w:t xml:space="preserve">        </w:t>
            </w:r>
            <w:r w:rsidRPr="00997623">
              <w:rPr>
                <w:rStyle w:val="ComputerCode"/>
              </w:rPr>
              <w:t xml:space="preserve">pDamageComponent = </w:t>
            </w:r>
          </w:p>
          <w:p w14:paraId="06E05CE3" w14:textId="77777777" w:rsidR="00997623" w:rsidRDefault="00997623" w:rsidP="00997623">
            <w:pPr>
              <w:rPr>
                <w:rStyle w:val="ComputerCode"/>
              </w:rPr>
            </w:pPr>
            <w:r w:rsidRPr="00997623">
              <w:rPr>
                <w:rStyle w:val="ComputerCode"/>
              </w:rPr>
              <w:t xml:space="preserve">        pProjectile-&gt;GetComponent&lt;</w:t>
            </w:r>
          </w:p>
          <w:p w14:paraId="16343F93" w14:textId="423AB921" w:rsidR="00997623" w:rsidRDefault="00997623" w:rsidP="00997623">
            <w:pPr>
              <w:rPr>
                <w:rStyle w:val="ComputerCode"/>
              </w:rPr>
            </w:pPr>
            <w:r>
              <w:rPr>
                <w:rStyle w:val="ComputerCode"/>
              </w:rPr>
              <w:t xml:space="preserve">           </w:t>
            </w:r>
            <w:r w:rsidRPr="00997623">
              <w:rPr>
                <w:rStyle w:val="ComputerCode"/>
              </w:rPr>
              <w:t>sg::Component::DamageInflictingComponent&gt;(</w:t>
            </w:r>
          </w:p>
          <w:p w14:paraId="61DCFD74" w14:textId="7275C69D" w:rsidR="00997623" w:rsidRDefault="00997623" w:rsidP="00997623">
            <w:pPr>
              <w:rPr>
                <w:rStyle w:val="ComputerCode"/>
              </w:rPr>
            </w:pPr>
            <w:r>
              <w:rPr>
                <w:rStyle w:val="ComputerCode"/>
              </w:rPr>
              <w:t xml:space="preserve">       </w:t>
            </w:r>
            <w:r w:rsidRPr="00997623">
              <w:rPr>
                <w:rStyle w:val="ComputerCode"/>
              </w:rPr>
              <w:t>sg::Component::DamageInflictingComponent::g_ComponentName).</w:t>
            </w:r>
          </w:p>
          <w:p w14:paraId="0739E7E9" w14:textId="35C21A40" w:rsidR="00997623" w:rsidRPr="00997623" w:rsidRDefault="00997623" w:rsidP="00997623">
            <w:pPr>
              <w:rPr>
                <w:rStyle w:val="ComputerCode"/>
              </w:rPr>
            </w:pPr>
            <w:r>
              <w:rPr>
                <w:rStyle w:val="ComputerCode"/>
              </w:rPr>
              <w:t xml:space="preserve">                                                    </w:t>
            </w:r>
            <w:r w:rsidRPr="00997623">
              <w:rPr>
                <w:rStyle w:val="ComputerCode"/>
              </w:rPr>
              <w:t>lock();</w:t>
            </w:r>
          </w:p>
          <w:p w14:paraId="53828021" w14:textId="77777777" w:rsidR="00997623" w:rsidRPr="00997623" w:rsidRDefault="00997623" w:rsidP="00997623">
            <w:pPr>
              <w:rPr>
                <w:rStyle w:val="ComputerCode"/>
              </w:rPr>
            </w:pPr>
            <w:r w:rsidRPr="00997623">
              <w:rPr>
                <w:rStyle w:val="ComputerCode"/>
              </w:rPr>
              <w:t xml:space="preserve">    int totalDamage = pDamageComponent-&gt;GetDamageOutput();</w:t>
            </w:r>
          </w:p>
          <w:p w14:paraId="507A4B74" w14:textId="77777777" w:rsidR="00997623" w:rsidRPr="00997623" w:rsidRDefault="00997623" w:rsidP="00997623">
            <w:pPr>
              <w:rPr>
                <w:rStyle w:val="ComputerCode"/>
              </w:rPr>
            </w:pPr>
          </w:p>
          <w:p w14:paraId="6DAFA6A1" w14:textId="77777777" w:rsidR="00997623" w:rsidRDefault="00997623" w:rsidP="00997623">
            <w:pPr>
              <w:rPr>
                <w:rStyle w:val="ComputerCode"/>
              </w:rPr>
            </w:pPr>
            <w:r w:rsidRPr="00997623">
              <w:rPr>
                <w:rStyle w:val="ComputerCode"/>
              </w:rPr>
              <w:t xml:space="preserve">    // A DamageSoa</w:t>
            </w:r>
            <w:r>
              <w:rPr>
                <w:rStyle w:val="ComputerCode"/>
              </w:rPr>
              <w:t>king is optional, so we have to</w:t>
            </w:r>
          </w:p>
          <w:p w14:paraId="7EAD7655" w14:textId="1D1E1931" w:rsidR="00997623" w:rsidRPr="00997623" w:rsidRDefault="00997623" w:rsidP="00997623">
            <w:pPr>
              <w:rPr>
                <w:rStyle w:val="ComputerCode"/>
              </w:rPr>
            </w:pPr>
            <w:r>
              <w:rPr>
                <w:rStyle w:val="ComputerCode"/>
              </w:rPr>
              <w:t xml:space="preserve">    // </w:t>
            </w:r>
            <w:r w:rsidRPr="00997623">
              <w:rPr>
                <w:rStyle w:val="ComputerCode"/>
              </w:rPr>
              <w:t>check before converting to a shared pointer (lock()).</w:t>
            </w:r>
          </w:p>
          <w:p w14:paraId="26B92500" w14:textId="77777777" w:rsidR="00997623" w:rsidRDefault="00997623" w:rsidP="00997623">
            <w:pPr>
              <w:rPr>
                <w:rStyle w:val="ComputerCode"/>
              </w:rPr>
            </w:pPr>
            <w:r w:rsidRPr="00997623">
              <w:rPr>
                <w:rStyle w:val="ComputerCode"/>
              </w:rPr>
              <w:t xml:space="preserve">    sg::Component::DamageSoakingComponentWeakPointer </w:t>
            </w:r>
          </w:p>
          <w:p w14:paraId="774F11C2" w14:textId="087A0020" w:rsidR="00997623" w:rsidRDefault="00997623" w:rsidP="00997623">
            <w:pPr>
              <w:rPr>
                <w:rStyle w:val="ComputerCode"/>
              </w:rPr>
            </w:pPr>
            <w:r>
              <w:rPr>
                <w:rStyle w:val="ComputerCode"/>
              </w:rPr>
              <w:t xml:space="preserve">           </w:t>
            </w:r>
            <w:r w:rsidRPr="00997623">
              <w:rPr>
                <w:rStyle w:val="ComputerCode"/>
              </w:rPr>
              <w:t>pWeakSoakingComponent =</w:t>
            </w:r>
            <w:r>
              <w:rPr>
                <w:rStyle w:val="ComputerCode"/>
              </w:rPr>
              <w:t xml:space="preserve"> </w:t>
            </w:r>
            <w:r w:rsidRPr="00997623">
              <w:rPr>
                <w:rStyle w:val="ComputerCode"/>
              </w:rPr>
              <w:t>pTarget-&gt;GetComponent&lt;</w:t>
            </w:r>
          </w:p>
          <w:p w14:paraId="4B637177" w14:textId="5C1BF34F" w:rsidR="00997623" w:rsidRDefault="00997623" w:rsidP="00997623">
            <w:pPr>
              <w:rPr>
                <w:rStyle w:val="ComputerCode"/>
              </w:rPr>
            </w:pPr>
            <w:r>
              <w:rPr>
                <w:rStyle w:val="ComputerCode"/>
              </w:rPr>
              <w:t xml:space="preserve">          s</w:t>
            </w:r>
            <w:r w:rsidRPr="00997623">
              <w:rPr>
                <w:rStyle w:val="ComputerCode"/>
              </w:rPr>
              <w:t>g::Component::DamageSoakingComponent&gt;(</w:t>
            </w:r>
          </w:p>
          <w:p w14:paraId="530CC5BA" w14:textId="5E996BEA" w:rsidR="00997623" w:rsidRPr="00997623" w:rsidRDefault="00997623" w:rsidP="00997623">
            <w:pPr>
              <w:rPr>
                <w:rStyle w:val="ComputerCode"/>
              </w:rPr>
            </w:pPr>
            <w:r>
              <w:rPr>
                <w:rStyle w:val="ComputerCode"/>
              </w:rPr>
              <w:t xml:space="preserve">          </w:t>
            </w:r>
            <w:r w:rsidRPr="00997623">
              <w:rPr>
                <w:rStyle w:val="ComputerCode"/>
              </w:rPr>
              <w:t>sg::Component::DamageSoakingComponent::g_ComponentName);</w:t>
            </w:r>
          </w:p>
          <w:p w14:paraId="2C0A4DEF" w14:textId="77777777" w:rsidR="00997623" w:rsidRPr="00997623" w:rsidRDefault="00997623" w:rsidP="00997623">
            <w:pPr>
              <w:rPr>
                <w:rStyle w:val="ComputerCode"/>
              </w:rPr>
            </w:pPr>
            <w:r w:rsidRPr="00997623">
              <w:rPr>
                <w:rStyle w:val="ComputerCode"/>
              </w:rPr>
              <w:t xml:space="preserve">    if (!pWeakSoakingComponent.expired())</w:t>
            </w:r>
          </w:p>
          <w:p w14:paraId="225C89BD" w14:textId="77777777" w:rsidR="00997623" w:rsidRPr="00997623" w:rsidRDefault="00997623" w:rsidP="00997623">
            <w:pPr>
              <w:rPr>
                <w:rStyle w:val="ComputerCode"/>
              </w:rPr>
            </w:pPr>
            <w:r w:rsidRPr="00997623">
              <w:rPr>
                <w:rStyle w:val="ComputerCode"/>
              </w:rPr>
              <w:t xml:space="preserve">    {</w:t>
            </w:r>
          </w:p>
          <w:p w14:paraId="3751FBA9" w14:textId="77777777" w:rsidR="00997623" w:rsidRDefault="00997623" w:rsidP="00997623">
            <w:pPr>
              <w:rPr>
                <w:rStyle w:val="ComputerCode"/>
              </w:rPr>
            </w:pPr>
            <w:r w:rsidRPr="00997623">
              <w:rPr>
                <w:rStyle w:val="ComputerCode"/>
              </w:rPr>
              <w:t xml:space="preserve">        sg::Component::DamageSoakingComponentSharedPointer </w:t>
            </w:r>
          </w:p>
          <w:p w14:paraId="531CEF2D" w14:textId="5C078A36" w:rsidR="00997623" w:rsidRPr="00997623" w:rsidRDefault="00997623" w:rsidP="00997623">
            <w:pPr>
              <w:rPr>
                <w:rStyle w:val="ComputerCode"/>
              </w:rPr>
            </w:pPr>
            <w:r>
              <w:rPr>
                <w:rStyle w:val="ComputerCode"/>
              </w:rPr>
              <w:t xml:space="preserve">              </w:t>
            </w:r>
            <w:r w:rsidRPr="00997623">
              <w:rPr>
                <w:rStyle w:val="ComputerCode"/>
              </w:rPr>
              <w:t>pSoakingComponent = pWeakSoakingComponent.lock();</w:t>
            </w:r>
          </w:p>
          <w:p w14:paraId="284E1C73" w14:textId="77777777" w:rsidR="00997623" w:rsidRDefault="00997623" w:rsidP="00997623">
            <w:pPr>
              <w:rPr>
                <w:rStyle w:val="ComputerCode"/>
              </w:rPr>
            </w:pPr>
            <w:r w:rsidRPr="00997623">
              <w:rPr>
                <w:rStyle w:val="ComputerCode"/>
              </w:rPr>
              <w:t xml:space="preserve">        int shieldProtection =</w:t>
            </w:r>
          </w:p>
          <w:p w14:paraId="1810712F" w14:textId="1DCBD79E" w:rsidR="00997623" w:rsidRPr="00997623" w:rsidRDefault="00997623" w:rsidP="00997623">
            <w:pPr>
              <w:rPr>
                <w:rStyle w:val="ComputerCode"/>
              </w:rPr>
            </w:pPr>
            <w:r>
              <w:rPr>
                <w:rStyle w:val="ComputerCode"/>
              </w:rPr>
              <w:t xml:space="preserve">            </w:t>
            </w:r>
            <w:r w:rsidRPr="00997623">
              <w:rPr>
                <w:rStyle w:val="ComputerCode"/>
              </w:rPr>
              <w:t xml:space="preserve"> pSoakingComponent-&gt;GetCurrentProtection();</w:t>
            </w:r>
          </w:p>
          <w:p w14:paraId="49D2D7C3" w14:textId="77777777" w:rsidR="00997623" w:rsidRPr="00997623" w:rsidRDefault="00997623" w:rsidP="00997623">
            <w:pPr>
              <w:rPr>
                <w:rStyle w:val="ComputerCode"/>
              </w:rPr>
            </w:pPr>
            <w:r w:rsidRPr="00997623">
              <w:rPr>
                <w:rStyle w:val="ComputerCode"/>
              </w:rPr>
              <w:t xml:space="preserve">        if (shieldProtection &gt; 0)</w:t>
            </w:r>
          </w:p>
          <w:p w14:paraId="38AC3CD1" w14:textId="77777777" w:rsidR="00997623" w:rsidRPr="00997623" w:rsidRDefault="00997623" w:rsidP="00997623">
            <w:pPr>
              <w:rPr>
                <w:rStyle w:val="ComputerCode"/>
              </w:rPr>
            </w:pPr>
            <w:r w:rsidRPr="00997623">
              <w:rPr>
                <w:rStyle w:val="ComputerCode"/>
              </w:rPr>
              <w:t xml:space="preserve">        {</w:t>
            </w:r>
          </w:p>
          <w:p w14:paraId="42A5E3C2" w14:textId="77777777" w:rsidR="00997623" w:rsidRPr="00997623" w:rsidRDefault="00997623" w:rsidP="00997623">
            <w:pPr>
              <w:rPr>
                <w:rStyle w:val="ComputerCode"/>
              </w:rPr>
            </w:pPr>
            <w:r w:rsidRPr="00997623">
              <w:rPr>
                <w:rStyle w:val="ComputerCode"/>
              </w:rPr>
              <w:lastRenderedPageBreak/>
              <w:t xml:space="preserve">            pSoakingComponent-&gt;DecrementProtection(totalDamage);</w:t>
            </w:r>
          </w:p>
          <w:p w14:paraId="711F6E67" w14:textId="77777777" w:rsidR="00997623" w:rsidRPr="00997623" w:rsidRDefault="00997623" w:rsidP="00997623">
            <w:pPr>
              <w:rPr>
                <w:rStyle w:val="ComputerCode"/>
              </w:rPr>
            </w:pPr>
            <w:r w:rsidRPr="00997623">
              <w:rPr>
                <w:rStyle w:val="ComputerCode"/>
              </w:rPr>
              <w:t xml:space="preserve">            totalDamage -= shieldProtection;</w:t>
            </w:r>
          </w:p>
          <w:p w14:paraId="5DDB58F5" w14:textId="77777777" w:rsidR="00997623" w:rsidRPr="00997623" w:rsidRDefault="00997623" w:rsidP="00997623">
            <w:pPr>
              <w:rPr>
                <w:rStyle w:val="ComputerCode"/>
              </w:rPr>
            </w:pPr>
          </w:p>
          <w:p w14:paraId="301B9D38" w14:textId="77777777" w:rsidR="00997623" w:rsidRDefault="00997623" w:rsidP="00997623">
            <w:pPr>
              <w:rPr>
                <w:rStyle w:val="ComputerCode"/>
              </w:rPr>
            </w:pPr>
            <w:r w:rsidRPr="00997623">
              <w:rPr>
                <w:rStyle w:val="ComputerCode"/>
              </w:rPr>
              <w:t xml:space="preserve">            printf("The shield reduced the damage by: %d!\n",</w:t>
            </w:r>
          </w:p>
          <w:p w14:paraId="42F08C71" w14:textId="62634118" w:rsidR="00997623" w:rsidRPr="00997623" w:rsidRDefault="00997623" w:rsidP="00997623">
            <w:pPr>
              <w:rPr>
                <w:rStyle w:val="ComputerCode"/>
              </w:rPr>
            </w:pPr>
            <w:r>
              <w:rPr>
                <w:rStyle w:val="ComputerCode"/>
              </w:rPr>
              <w:t xml:space="preserve">          </w:t>
            </w:r>
            <w:r w:rsidRPr="00997623">
              <w:rPr>
                <w:rStyle w:val="ComputerCode"/>
              </w:rPr>
              <w:t xml:space="preserve"> pDamageComponent-&gt;GetDamageOutput() - shieldProtection);</w:t>
            </w:r>
          </w:p>
          <w:p w14:paraId="214891EF" w14:textId="77777777" w:rsidR="00997623" w:rsidRPr="00997623" w:rsidRDefault="00997623" w:rsidP="00997623">
            <w:pPr>
              <w:rPr>
                <w:rStyle w:val="ComputerCode"/>
              </w:rPr>
            </w:pPr>
            <w:r w:rsidRPr="00997623">
              <w:rPr>
                <w:rStyle w:val="ComputerCode"/>
              </w:rPr>
              <w:t xml:space="preserve">        }</w:t>
            </w:r>
          </w:p>
          <w:p w14:paraId="78135137" w14:textId="77777777" w:rsidR="00997623" w:rsidRPr="00997623" w:rsidRDefault="00997623" w:rsidP="00997623">
            <w:pPr>
              <w:rPr>
                <w:rStyle w:val="ComputerCode"/>
              </w:rPr>
            </w:pPr>
            <w:r w:rsidRPr="00997623">
              <w:rPr>
                <w:rStyle w:val="ComputerCode"/>
              </w:rPr>
              <w:t xml:space="preserve">    }</w:t>
            </w:r>
          </w:p>
          <w:p w14:paraId="181FB18E" w14:textId="77777777" w:rsidR="00997623" w:rsidRPr="00997623" w:rsidRDefault="00997623" w:rsidP="00997623">
            <w:pPr>
              <w:rPr>
                <w:rStyle w:val="ComputerCode"/>
              </w:rPr>
            </w:pPr>
          </w:p>
          <w:p w14:paraId="12EB50C2" w14:textId="77777777" w:rsidR="00997623" w:rsidRPr="00997623" w:rsidRDefault="00997623" w:rsidP="00997623">
            <w:pPr>
              <w:rPr>
                <w:rStyle w:val="ComputerCode"/>
              </w:rPr>
            </w:pPr>
            <w:r w:rsidRPr="00997623">
              <w:rPr>
                <w:rStyle w:val="ComputerCode"/>
              </w:rPr>
              <w:t xml:space="preserve">    // All targets should have a HealthComponent.</w:t>
            </w:r>
          </w:p>
          <w:p w14:paraId="14C51136" w14:textId="77777777" w:rsidR="00997623" w:rsidRDefault="00997623" w:rsidP="00997623">
            <w:pPr>
              <w:rPr>
                <w:rStyle w:val="ComputerCode"/>
              </w:rPr>
            </w:pPr>
            <w:r w:rsidRPr="00997623">
              <w:rPr>
                <w:rStyle w:val="ComputerCode"/>
              </w:rPr>
              <w:t xml:space="preserve">    sg::Component::HealthComponentSharedPointer </w:t>
            </w:r>
          </w:p>
          <w:p w14:paraId="6A343754" w14:textId="3593F920" w:rsidR="00997623" w:rsidRDefault="00997623" w:rsidP="00997623">
            <w:pPr>
              <w:rPr>
                <w:rStyle w:val="ComputerCode"/>
              </w:rPr>
            </w:pPr>
            <w:r>
              <w:rPr>
                <w:rStyle w:val="ComputerCode"/>
              </w:rPr>
              <w:t xml:space="preserve">         </w:t>
            </w:r>
            <w:r w:rsidRPr="00997623">
              <w:rPr>
                <w:rStyle w:val="ComputerCode"/>
              </w:rPr>
              <w:t>pTargetHeathComponent =</w:t>
            </w:r>
            <w:r>
              <w:rPr>
                <w:rStyle w:val="ComputerCode"/>
              </w:rPr>
              <w:t xml:space="preserve"> </w:t>
            </w:r>
            <w:r w:rsidRPr="00997623">
              <w:rPr>
                <w:rStyle w:val="ComputerCode"/>
              </w:rPr>
              <w:t>pTarget-&gt;GetComponent&lt;</w:t>
            </w:r>
          </w:p>
          <w:p w14:paraId="08C8FE98" w14:textId="37F82C7F" w:rsidR="00997623" w:rsidRDefault="00997623" w:rsidP="00997623">
            <w:pPr>
              <w:rPr>
                <w:rStyle w:val="ComputerCode"/>
              </w:rPr>
            </w:pPr>
            <w:r>
              <w:rPr>
                <w:rStyle w:val="ComputerCode"/>
              </w:rPr>
              <w:t xml:space="preserve">            </w:t>
            </w:r>
            <w:r w:rsidRPr="00997623">
              <w:rPr>
                <w:rStyle w:val="ComputerCode"/>
              </w:rPr>
              <w:t>sg::Component::HealthComponent&gt;(</w:t>
            </w:r>
          </w:p>
          <w:p w14:paraId="46CFD595" w14:textId="5952CAC6" w:rsidR="00997623" w:rsidRDefault="00997623" w:rsidP="00997623">
            <w:pPr>
              <w:rPr>
                <w:rStyle w:val="ComputerCode"/>
              </w:rPr>
            </w:pPr>
            <w:r>
              <w:rPr>
                <w:rStyle w:val="ComputerCode"/>
              </w:rPr>
              <w:t xml:space="preserve">            </w:t>
            </w:r>
            <w:r w:rsidRPr="00997623">
              <w:rPr>
                <w:rStyle w:val="ComputerCode"/>
              </w:rPr>
              <w:t>sg::Component::HealthComponent::g_ComponentName).</w:t>
            </w:r>
          </w:p>
          <w:p w14:paraId="709BECC0" w14:textId="26A31469" w:rsidR="00997623" w:rsidRPr="00997623" w:rsidRDefault="00997623" w:rsidP="00997623">
            <w:pPr>
              <w:rPr>
                <w:rStyle w:val="ComputerCode"/>
              </w:rPr>
            </w:pPr>
            <w:r>
              <w:rPr>
                <w:rStyle w:val="ComputerCode"/>
              </w:rPr>
              <w:t xml:space="preserve">                                                       </w:t>
            </w:r>
            <w:r w:rsidRPr="00997623">
              <w:rPr>
                <w:rStyle w:val="ComputerCode"/>
              </w:rPr>
              <w:t>lock();</w:t>
            </w:r>
          </w:p>
          <w:p w14:paraId="28D67B6F" w14:textId="77777777" w:rsidR="00997623" w:rsidRPr="00997623" w:rsidRDefault="00997623" w:rsidP="00997623">
            <w:pPr>
              <w:rPr>
                <w:rStyle w:val="ComputerCode"/>
              </w:rPr>
            </w:pPr>
            <w:r w:rsidRPr="00997623">
              <w:rPr>
                <w:rStyle w:val="ComputerCode"/>
              </w:rPr>
              <w:t xml:space="preserve">    if (totalDamage &gt; 0)</w:t>
            </w:r>
          </w:p>
          <w:p w14:paraId="474A2A90" w14:textId="77777777" w:rsidR="00997623" w:rsidRPr="00997623" w:rsidRDefault="00997623" w:rsidP="00997623">
            <w:pPr>
              <w:rPr>
                <w:rStyle w:val="ComputerCode"/>
              </w:rPr>
            </w:pPr>
            <w:r w:rsidRPr="00997623">
              <w:rPr>
                <w:rStyle w:val="ComputerCode"/>
              </w:rPr>
              <w:t xml:space="preserve">    {</w:t>
            </w:r>
          </w:p>
          <w:p w14:paraId="034FBCF8" w14:textId="77777777" w:rsidR="00997623" w:rsidRPr="00997623" w:rsidRDefault="00997623" w:rsidP="00997623">
            <w:pPr>
              <w:rPr>
                <w:rStyle w:val="ComputerCode"/>
              </w:rPr>
            </w:pPr>
            <w:r w:rsidRPr="00997623">
              <w:rPr>
                <w:rStyle w:val="ComputerCode"/>
              </w:rPr>
              <w:t xml:space="preserve">        pTargetHeathComponent-&gt;DecrementHealthPoints(totalDamage);</w:t>
            </w:r>
          </w:p>
          <w:p w14:paraId="251123BA" w14:textId="77777777" w:rsidR="00997623" w:rsidRPr="00997623" w:rsidRDefault="00997623" w:rsidP="00997623">
            <w:pPr>
              <w:rPr>
                <w:rStyle w:val="ComputerCode"/>
              </w:rPr>
            </w:pPr>
          </w:p>
          <w:p w14:paraId="1D9461CE" w14:textId="00757AEC" w:rsidR="00997623" w:rsidRPr="00997623" w:rsidRDefault="00997623" w:rsidP="00997623">
            <w:pPr>
              <w:rPr>
                <w:rStyle w:val="ComputerCode"/>
              </w:rPr>
            </w:pPr>
            <w:r w:rsidRPr="00997623">
              <w:rPr>
                <w:rStyle w:val="ComputerCode"/>
              </w:rPr>
              <w:t xml:space="preserve">        printf("The actor took %d points of damage!</w:t>
            </w:r>
            <w:r w:rsidR="003915F6">
              <w:rPr>
                <w:rStyle w:val="ComputerCode"/>
              </w:rPr>
              <w:t>\n</w:t>
            </w:r>
            <w:r w:rsidRPr="00997623">
              <w:rPr>
                <w:rStyle w:val="ComputerCode"/>
              </w:rPr>
              <w:t>", totalDamage);</w:t>
            </w:r>
          </w:p>
          <w:p w14:paraId="6078CE09" w14:textId="77777777" w:rsidR="00997623" w:rsidRPr="00997623" w:rsidRDefault="00997623" w:rsidP="00997623">
            <w:pPr>
              <w:rPr>
                <w:rStyle w:val="ComputerCode"/>
              </w:rPr>
            </w:pPr>
            <w:r w:rsidRPr="00997623">
              <w:rPr>
                <w:rStyle w:val="ComputerCode"/>
              </w:rPr>
              <w:t xml:space="preserve">    }</w:t>
            </w:r>
          </w:p>
          <w:p w14:paraId="00CC15BA" w14:textId="158523F0" w:rsidR="00BA5669" w:rsidRDefault="00997623" w:rsidP="00997623">
            <w:r w:rsidRPr="00997623">
              <w:rPr>
                <w:rStyle w:val="ComputerCode"/>
              </w:rPr>
              <w:t>}</w:t>
            </w:r>
          </w:p>
        </w:tc>
      </w:tr>
    </w:tbl>
    <w:p w14:paraId="4BE45205" w14:textId="77777777" w:rsidR="00BA5669" w:rsidRDefault="00BA5669" w:rsidP="00752E2C"/>
    <w:p w14:paraId="2B16920B" w14:textId="717BC3A5" w:rsidR="004D175A" w:rsidRDefault="004D175A" w:rsidP="00752E2C">
      <w:r>
        <w:t xml:space="preserve">In </w:t>
      </w:r>
      <w:r>
        <w:fldChar w:fldCharType="begin"/>
      </w:r>
      <w:r>
        <w:instrText xml:space="preserve"> REF _Ref384130202 \h </w:instrText>
      </w:r>
      <w:r>
        <w:fldChar w:fldCharType="separate"/>
      </w:r>
      <w:r w:rsidR="00FD7060" w:rsidRPr="00BA5669">
        <w:rPr>
          <w:b/>
        </w:rPr>
        <w:t xml:space="preserve">Listing </w:t>
      </w:r>
      <w:r w:rsidR="00FD7060">
        <w:rPr>
          <w:b/>
          <w:noProof/>
        </w:rPr>
        <w:t>122</w:t>
      </w:r>
      <w:r>
        <w:fldChar w:fldCharType="end"/>
      </w:r>
      <w:r>
        <w:t xml:space="preserve">, </w:t>
      </w:r>
      <w:r w:rsidRPr="004D175A">
        <w:rPr>
          <w:rStyle w:val="ComputerCode"/>
        </w:rPr>
        <w:t>CollisionStarted()</w:t>
      </w:r>
      <w:r>
        <w:t xml:space="preserve"> is an event handler for the start of the collision. When two actors collide, the implementation verifies whether one of them is a projectile. It only one actor is a projectile, the verifications continue: the other actor must be either the enemies (aliens) or the player’s spaceship</w:t>
      </w:r>
      <w:r w:rsidR="000C7FD6">
        <w:t xml:space="preserve"> (this same implementation is used in Section </w:t>
      </w:r>
      <w:r w:rsidR="000C7FD6">
        <w:fldChar w:fldCharType="begin"/>
      </w:r>
      <w:r w:rsidR="000C7FD6">
        <w:instrText xml:space="preserve"> REF _Ref384108303 \r \h </w:instrText>
      </w:r>
      <w:r w:rsidR="000C7FD6">
        <w:fldChar w:fldCharType="separate"/>
      </w:r>
      <w:r w:rsidR="00FD7060">
        <w:t>7.2.7.4</w:t>
      </w:r>
      <w:r w:rsidR="000C7FD6">
        <w:fldChar w:fldCharType="end"/>
      </w:r>
      <w:r w:rsidR="000C7FD6">
        <w:t>)</w:t>
      </w:r>
      <w:r>
        <w:t>.</w:t>
      </w:r>
      <w:r w:rsidR="000C7FD6">
        <w:t xml:space="preserve"> If both conditions are true, </w:t>
      </w:r>
      <w:r w:rsidR="000C7FD6" w:rsidRPr="000C7FD6">
        <w:rPr>
          <w:rStyle w:val="ComputerCode"/>
        </w:rPr>
        <w:t>HandleProjectileCollision()</w:t>
      </w:r>
      <w:r w:rsidR="000C7FD6">
        <w:t xml:space="preserve"> updates the components, decreasing the protection of actor’s shields (</w:t>
      </w:r>
      <w:r w:rsidR="000C7FD6" w:rsidRPr="000C7FD6">
        <w:rPr>
          <w:rStyle w:val="ComputerCode"/>
        </w:rPr>
        <w:t>DamageSoakingComponent</w:t>
      </w:r>
      <w:r w:rsidR="000C7FD6">
        <w:t>) if any, and the remaining health points (</w:t>
      </w:r>
      <w:r w:rsidR="000C7FD6" w:rsidRPr="000C7FD6">
        <w:rPr>
          <w:rStyle w:val="ComputerCode"/>
        </w:rPr>
        <w:t>HealthComponent</w:t>
      </w:r>
      <w:r w:rsidR="000C7FD6">
        <w:t>) by the damage (</w:t>
      </w:r>
      <w:r w:rsidR="000C7FD6" w:rsidRPr="000C7FD6">
        <w:rPr>
          <w:rStyle w:val="ComputerCode"/>
        </w:rPr>
        <w:t>DamageInflictionComponent</w:t>
      </w:r>
      <w:r w:rsidR="000C7FD6">
        <w:t xml:space="preserve">). If, after the collision, the </w:t>
      </w:r>
      <w:r w:rsidR="000C7FD6" w:rsidRPr="000C7FD6">
        <w:rPr>
          <w:rStyle w:val="ComputerCode"/>
        </w:rPr>
        <w:t>HealthComponent</w:t>
      </w:r>
      <w:r w:rsidR="000C7FD6">
        <w:t xml:space="preserve"> points become zero or less, the actor will be removed in the </w:t>
      </w:r>
      <w:r w:rsidR="000C7FD6" w:rsidRPr="000C7FD6">
        <w:rPr>
          <w:rStyle w:val="ComputerCode"/>
        </w:rPr>
        <w:t>vUpdate()</w:t>
      </w:r>
      <w:r w:rsidR="000C7FD6">
        <w:t xml:space="preserve">’s </w:t>
      </w:r>
      <w:r w:rsidR="000C7FD6" w:rsidRPr="00920DCA">
        <w:rPr>
          <w:rStyle w:val="ComputerCode"/>
        </w:rPr>
        <w:t>RemoveDestroyedActors</w:t>
      </w:r>
      <w:r w:rsidR="000C7FD6">
        <w:rPr>
          <w:rStyle w:val="ComputerCode"/>
        </w:rPr>
        <w:t>()</w:t>
      </w:r>
      <w:r w:rsidR="000C7FD6">
        <w:t xml:space="preserve"> method.</w:t>
      </w:r>
    </w:p>
    <w:p w14:paraId="6CEEAF57" w14:textId="55606875" w:rsidR="000C7FD6" w:rsidRDefault="000C7FD6" w:rsidP="00752E2C">
      <w:r>
        <w:t xml:space="preserve">There are two important omissions in </w:t>
      </w:r>
      <w:r>
        <w:fldChar w:fldCharType="begin"/>
      </w:r>
      <w:r>
        <w:instrText xml:space="preserve"> REF _Ref384130202 \h </w:instrText>
      </w:r>
      <w:r>
        <w:fldChar w:fldCharType="separate"/>
      </w:r>
      <w:r w:rsidR="00FD7060" w:rsidRPr="00BA5669">
        <w:rPr>
          <w:b/>
        </w:rPr>
        <w:t xml:space="preserve">Listing </w:t>
      </w:r>
      <w:r w:rsidR="00FD7060">
        <w:rPr>
          <w:b/>
          <w:noProof/>
        </w:rPr>
        <w:t>122</w:t>
      </w:r>
      <w:r>
        <w:fldChar w:fldCharType="end"/>
      </w:r>
      <w:r>
        <w:t>: after a collision, the bullets are not yet removed and both the bullets and actors keep moving.</w:t>
      </w:r>
      <w:r w:rsidR="00AA54A1">
        <w:t xml:space="preserve"> This is</w:t>
      </w:r>
      <w:r>
        <w:t xml:space="preserve"> fixed in </w:t>
      </w:r>
      <w:r w:rsidR="00AA54A1">
        <w:fldChar w:fldCharType="begin"/>
      </w:r>
      <w:r w:rsidR="00AA54A1">
        <w:instrText xml:space="preserve"> REF _Ref384137875 \h </w:instrText>
      </w:r>
      <w:r w:rsidR="00AA54A1">
        <w:fldChar w:fldCharType="separate"/>
      </w:r>
      <w:r w:rsidR="00FD7060" w:rsidRPr="000C7FD6">
        <w:rPr>
          <w:b/>
        </w:rPr>
        <w:t xml:space="preserve">Listing </w:t>
      </w:r>
      <w:r w:rsidR="00FD7060">
        <w:rPr>
          <w:b/>
          <w:noProof/>
        </w:rPr>
        <w:t>123</w:t>
      </w:r>
      <w:r w:rsidR="00AA54A1">
        <w:fldChar w:fldCharType="end"/>
      </w:r>
      <w:r>
        <w:t>.</w:t>
      </w:r>
    </w:p>
    <w:p w14:paraId="7202AE3B" w14:textId="785457F6" w:rsidR="000C7FD6" w:rsidRDefault="000C7FD6" w:rsidP="000C7FD6">
      <w:pPr>
        <w:pStyle w:val="Caption"/>
        <w:keepNext/>
        <w:jc w:val="center"/>
      </w:pPr>
      <w:bookmarkStart w:id="538" w:name="_Ref384137875"/>
      <w:bookmarkStart w:id="539" w:name="_Toc384213518"/>
      <w:r w:rsidRPr="000C7FD6">
        <w:rPr>
          <w:b/>
        </w:rPr>
        <w:t xml:space="preserve">Listing </w:t>
      </w:r>
      <w:r w:rsidRPr="000C7FD6">
        <w:rPr>
          <w:b/>
        </w:rPr>
        <w:fldChar w:fldCharType="begin"/>
      </w:r>
      <w:r w:rsidRPr="000C7FD6">
        <w:rPr>
          <w:b/>
        </w:rPr>
        <w:instrText xml:space="preserve"> SEQ Listing \* ARABIC </w:instrText>
      </w:r>
      <w:r w:rsidRPr="000C7FD6">
        <w:rPr>
          <w:b/>
        </w:rPr>
        <w:fldChar w:fldCharType="separate"/>
      </w:r>
      <w:r w:rsidR="0046358A">
        <w:rPr>
          <w:b/>
          <w:noProof/>
        </w:rPr>
        <w:t>123</w:t>
      </w:r>
      <w:r w:rsidRPr="000C7FD6">
        <w:rPr>
          <w:b/>
        </w:rPr>
        <w:fldChar w:fldCharType="end"/>
      </w:r>
      <w:bookmarkEnd w:id="538"/>
      <w:r w:rsidRPr="000C7FD6">
        <w:rPr>
          <w:b/>
        </w:rPr>
        <w:t>.</w:t>
      </w:r>
      <w:r>
        <w:t xml:space="preserve"> Handling the side effects of the collision.</w:t>
      </w:r>
      <w:bookmarkEnd w:id="539"/>
    </w:p>
    <w:tbl>
      <w:tblPr>
        <w:tblStyle w:val="TableGrid"/>
        <w:tblW w:w="0" w:type="auto"/>
        <w:tblLook w:val="04A0" w:firstRow="1" w:lastRow="0" w:firstColumn="1" w:lastColumn="0" w:noHBand="0" w:noVBand="1"/>
      </w:tblPr>
      <w:tblGrid>
        <w:gridCol w:w="8494"/>
      </w:tblGrid>
      <w:tr w:rsidR="000C7FD6" w14:paraId="59DFDA67" w14:textId="77777777" w:rsidTr="000C7FD6">
        <w:tc>
          <w:tcPr>
            <w:tcW w:w="8494" w:type="dxa"/>
          </w:tcPr>
          <w:p w14:paraId="3449FBB5" w14:textId="77777777" w:rsidR="000C7FD6" w:rsidRDefault="000C7FD6" w:rsidP="000C7FD6">
            <w:pPr>
              <w:rPr>
                <w:rStyle w:val="ComputerCode"/>
              </w:rPr>
            </w:pPr>
            <w:r w:rsidRPr="000C7FD6">
              <w:rPr>
                <w:rStyle w:val="ComputerCode"/>
              </w:rPr>
              <w:t>void Running::HandleProjectileCollision(</w:t>
            </w:r>
          </w:p>
          <w:p w14:paraId="37F88684" w14:textId="4F582A2B" w:rsidR="000C7FD6" w:rsidRDefault="000C7FD6" w:rsidP="000C7FD6">
            <w:pPr>
              <w:rPr>
                <w:rStyle w:val="ComputerCode"/>
              </w:rPr>
            </w:pPr>
            <w:r>
              <w:rPr>
                <w:rStyle w:val="ComputerCode"/>
              </w:rPr>
              <w:t xml:space="preserve">                              </w:t>
            </w:r>
            <w:r w:rsidRPr="000C7FD6">
              <w:rPr>
                <w:rStyle w:val="ComputerCode"/>
              </w:rPr>
              <w:t>u</w:t>
            </w:r>
            <w:r>
              <w:rPr>
                <w:rStyle w:val="ComputerCode"/>
              </w:rPr>
              <w:t>ge::ActorSharedPointer pTarget,</w:t>
            </w:r>
          </w:p>
          <w:p w14:paraId="1FC0FEAF" w14:textId="34150460" w:rsidR="000C7FD6" w:rsidRPr="000C7FD6" w:rsidRDefault="000C7FD6" w:rsidP="000C7FD6">
            <w:pPr>
              <w:rPr>
                <w:rStyle w:val="ComputerCode"/>
              </w:rPr>
            </w:pPr>
            <w:r>
              <w:rPr>
                <w:rStyle w:val="ComputerCode"/>
              </w:rPr>
              <w:t xml:space="preserve">                              </w:t>
            </w:r>
            <w:r w:rsidRPr="000C7FD6">
              <w:rPr>
                <w:rStyle w:val="ComputerCode"/>
              </w:rPr>
              <w:t>uge::ActorSharedPointer pProjectile)</w:t>
            </w:r>
          </w:p>
          <w:p w14:paraId="49F73DFD" w14:textId="77777777" w:rsidR="000C7FD6" w:rsidRPr="000C7FD6" w:rsidRDefault="000C7FD6" w:rsidP="000C7FD6">
            <w:pPr>
              <w:rPr>
                <w:rStyle w:val="ComputerCode"/>
              </w:rPr>
            </w:pPr>
            <w:r w:rsidRPr="000C7FD6">
              <w:rPr>
                <w:rStyle w:val="ComputerCode"/>
              </w:rPr>
              <w:t>{</w:t>
            </w:r>
          </w:p>
          <w:p w14:paraId="2D11F884" w14:textId="77777777" w:rsidR="000C7FD6" w:rsidRPr="000C7FD6" w:rsidRDefault="000C7FD6" w:rsidP="000C7FD6">
            <w:pPr>
              <w:rPr>
                <w:rStyle w:val="ComputerCode"/>
              </w:rPr>
            </w:pPr>
            <w:r w:rsidRPr="000C7FD6">
              <w:rPr>
                <w:rStyle w:val="ComputerCode"/>
              </w:rPr>
              <w:t xml:space="preserve">    // ...</w:t>
            </w:r>
          </w:p>
          <w:p w14:paraId="25779F1F" w14:textId="77777777" w:rsidR="000C7FD6" w:rsidRPr="000C7FD6" w:rsidRDefault="000C7FD6" w:rsidP="000C7FD6">
            <w:pPr>
              <w:rPr>
                <w:rStyle w:val="ComputerCode"/>
              </w:rPr>
            </w:pPr>
          </w:p>
          <w:p w14:paraId="79202074" w14:textId="77777777" w:rsidR="000C7FD6" w:rsidRPr="000C7FD6" w:rsidRDefault="000C7FD6" w:rsidP="000C7FD6">
            <w:pPr>
              <w:rPr>
                <w:rStyle w:val="ComputerCode"/>
              </w:rPr>
            </w:pPr>
            <w:r w:rsidRPr="000C7FD6">
              <w:rPr>
                <w:rStyle w:val="ComputerCode"/>
              </w:rPr>
              <w:t xml:space="preserve">    // Remove the projectile from the game.</w:t>
            </w:r>
          </w:p>
          <w:p w14:paraId="608A0B2F" w14:textId="77777777" w:rsidR="000C7FD6" w:rsidRPr="000C7FD6" w:rsidRDefault="000C7FD6" w:rsidP="000C7FD6">
            <w:pPr>
              <w:rPr>
                <w:rStyle w:val="ComputerCode"/>
              </w:rPr>
            </w:pPr>
            <w:r w:rsidRPr="000C7FD6">
              <w:rPr>
                <w:rStyle w:val="ComputerCode"/>
              </w:rPr>
              <w:t xml:space="preserve">    const uge::ActorID projectileID = pProjectile-&gt;GetActorID();</w:t>
            </w:r>
          </w:p>
          <w:p w14:paraId="2ADBEC75" w14:textId="77777777" w:rsidR="000C7FD6" w:rsidRPr="000C7FD6" w:rsidRDefault="000C7FD6" w:rsidP="000C7FD6">
            <w:pPr>
              <w:rPr>
                <w:rStyle w:val="ComputerCode"/>
              </w:rPr>
            </w:pPr>
            <w:r w:rsidRPr="000C7FD6">
              <w:rPr>
                <w:rStyle w:val="ComputerCode"/>
              </w:rPr>
              <w:t xml:space="preserve">    pPhysics-&gt;vRemoveActor(projectileID);</w:t>
            </w:r>
          </w:p>
          <w:p w14:paraId="520B0AF0" w14:textId="77777777" w:rsidR="000C7FD6" w:rsidRPr="000C7FD6" w:rsidRDefault="000C7FD6" w:rsidP="000C7FD6">
            <w:pPr>
              <w:rPr>
                <w:rStyle w:val="ComputerCode"/>
              </w:rPr>
            </w:pPr>
            <w:r w:rsidRPr="000C7FD6">
              <w:rPr>
                <w:rStyle w:val="ComputerCode"/>
              </w:rPr>
              <w:t xml:space="preserve">    m_pGameLogic-&gt;vRemoveSceneNode(projectileID);</w:t>
            </w:r>
          </w:p>
          <w:p w14:paraId="0CAF6924" w14:textId="77777777" w:rsidR="000C7FD6" w:rsidRPr="000C7FD6" w:rsidRDefault="000C7FD6" w:rsidP="000C7FD6">
            <w:pPr>
              <w:rPr>
                <w:rStyle w:val="ComputerCode"/>
              </w:rPr>
            </w:pPr>
            <w:r w:rsidRPr="000C7FD6">
              <w:rPr>
                <w:rStyle w:val="ComputerCode"/>
              </w:rPr>
              <w:t xml:space="preserve">    m_pGameLogic-&gt;vDestroyActor(projectileID);</w:t>
            </w:r>
          </w:p>
          <w:p w14:paraId="6200F5BA" w14:textId="40613649" w:rsidR="000C7FD6" w:rsidRDefault="000C7FD6" w:rsidP="000C7FD6">
            <w:r w:rsidRPr="000C7FD6">
              <w:rPr>
                <w:rStyle w:val="ComputerCode"/>
              </w:rPr>
              <w:t>}</w:t>
            </w:r>
          </w:p>
        </w:tc>
      </w:tr>
    </w:tbl>
    <w:p w14:paraId="06105B01" w14:textId="77777777" w:rsidR="000C7FD6" w:rsidRDefault="000C7FD6" w:rsidP="00752E2C"/>
    <w:p w14:paraId="12DAA8DB" w14:textId="00CE3239" w:rsidR="000C7FD6" w:rsidRDefault="003915F6" w:rsidP="00752E2C">
      <w:r>
        <w:lastRenderedPageBreak/>
        <w:t>After compiling and running the code,</w:t>
      </w:r>
      <w:r w:rsidR="00841B53">
        <w:t xml:space="preserve"> </w:t>
      </w:r>
      <w:r w:rsidR="00841B53">
        <w:fldChar w:fldCharType="begin"/>
      </w:r>
      <w:r w:rsidR="00841B53">
        <w:instrText xml:space="preserve"> REF _Ref384137102 \h </w:instrText>
      </w:r>
      <w:r w:rsidR="00841B53">
        <w:fldChar w:fldCharType="separate"/>
      </w:r>
      <w:r w:rsidR="00FD7060" w:rsidRPr="00841B53">
        <w:rPr>
          <w:b/>
        </w:rPr>
        <w:t xml:space="preserve">Figure </w:t>
      </w:r>
      <w:r w:rsidR="00FD7060">
        <w:rPr>
          <w:b/>
          <w:noProof/>
        </w:rPr>
        <w:t>42</w:t>
      </w:r>
      <w:r w:rsidR="00841B53">
        <w:fldChar w:fldCharType="end"/>
      </w:r>
      <w:r>
        <w:t xml:space="preserve"> </w:t>
      </w:r>
      <w:r w:rsidR="00841B53">
        <w:t>illustrates a possible game situation after a few game commands</w:t>
      </w:r>
      <w:r>
        <w:t>.</w:t>
      </w:r>
      <w:r w:rsidR="00484249">
        <w:t xml:space="preserve"> In this figure, </w:t>
      </w:r>
      <w:r w:rsidR="00484249" w:rsidRPr="000F79E4">
        <w:t>the right most enemy from</w:t>
      </w:r>
      <w:r w:rsidR="00484249">
        <w:t xml:space="preserve"> </w:t>
      </w:r>
      <w:r w:rsidR="00484249">
        <w:fldChar w:fldCharType="begin"/>
      </w:r>
      <w:r w:rsidR="00484249">
        <w:instrText xml:space="preserve"> REF _Ref384128447 \h </w:instrText>
      </w:r>
      <w:r w:rsidR="00484249">
        <w:fldChar w:fldCharType="separate"/>
      </w:r>
      <w:r w:rsidR="00FD7060" w:rsidRPr="00A45C78">
        <w:rPr>
          <w:b/>
        </w:rPr>
        <w:t xml:space="preserve">Figure </w:t>
      </w:r>
      <w:r w:rsidR="00FD7060">
        <w:rPr>
          <w:b/>
          <w:noProof/>
        </w:rPr>
        <w:t>41</w:t>
      </w:r>
      <w:r w:rsidR="00484249">
        <w:fldChar w:fldCharType="end"/>
      </w:r>
      <w:r w:rsidR="00484249" w:rsidRPr="000F79E4">
        <w:t xml:space="preserve"> is dead.</w:t>
      </w:r>
    </w:p>
    <w:p w14:paraId="5DAB2488" w14:textId="77777777" w:rsidR="00841B53" w:rsidRDefault="00841B53" w:rsidP="00841B53">
      <w:pPr>
        <w:keepNext/>
      </w:pPr>
      <w:r>
        <w:rPr>
          <w:noProof/>
          <w:lang w:val="pt-BR" w:eastAsia="pt-BR"/>
        </w:rPr>
        <w:drawing>
          <wp:inline distT="0" distB="0" distL="0" distR="0" wp14:anchorId="3491A9D7" wp14:editId="6E8E0212">
            <wp:extent cx="5391150" cy="4181475"/>
            <wp:effectExtent l="0" t="0" r="0"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391150" cy="4181475"/>
                    </a:xfrm>
                    <a:prstGeom prst="rect">
                      <a:avLst/>
                    </a:prstGeom>
                    <a:noFill/>
                    <a:ln>
                      <a:noFill/>
                    </a:ln>
                  </pic:spPr>
                </pic:pic>
              </a:graphicData>
            </a:graphic>
          </wp:inline>
        </w:drawing>
      </w:r>
    </w:p>
    <w:p w14:paraId="58C91E08" w14:textId="7C0371E6" w:rsidR="00841B53" w:rsidRDefault="00841B53" w:rsidP="00841B53">
      <w:pPr>
        <w:pStyle w:val="Caption"/>
        <w:jc w:val="center"/>
      </w:pPr>
      <w:bookmarkStart w:id="540" w:name="_Ref384137102"/>
      <w:bookmarkStart w:id="541" w:name="_Toc384213392"/>
      <w:r w:rsidRPr="00841B53">
        <w:rPr>
          <w:b/>
        </w:rPr>
        <w:t xml:space="preserve">Figure </w:t>
      </w:r>
      <w:r w:rsidRPr="00841B53">
        <w:rPr>
          <w:b/>
        </w:rPr>
        <w:fldChar w:fldCharType="begin"/>
      </w:r>
      <w:r w:rsidRPr="00841B53">
        <w:rPr>
          <w:b/>
        </w:rPr>
        <w:instrText xml:space="preserve"> SEQ Figure \* ARABIC </w:instrText>
      </w:r>
      <w:r w:rsidRPr="00841B53">
        <w:rPr>
          <w:b/>
        </w:rPr>
        <w:fldChar w:fldCharType="separate"/>
      </w:r>
      <w:r w:rsidR="00783F10">
        <w:rPr>
          <w:b/>
          <w:noProof/>
        </w:rPr>
        <w:t>42</w:t>
      </w:r>
      <w:r w:rsidRPr="00841B53">
        <w:rPr>
          <w:b/>
        </w:rPr>
        <w:fldChar w:fldCharType="end"/>
      </w:r>
      <w:bookmarkEnd w:id="540"/>
      <w:r w:rsidRPr="00841B53">
        <w:rPr>
          <w:b/>
        </w:rPr>
        <w:t>.</w:t>
      </w:r>
      <w:r>
        <w:t xml:space="preserve"> </w:t>
      </w:r>
      <w:r w:rsidRPr="000F79E4">
        <w:t xml:space="preserve">Shooting </w:t>
      </w:r>
      <w:r w:rsidR="00484249">
        <w:t>some projectiles at the enemies.</w:t>
      </w:r>
      <w:bookmarkEnd w:id="541"/>
    </w:p>
    <w:p w14:paraId="698CA323" w14:textId="07BB1287" w:rsidR="000C7FD6" w:rsidRPr="004D175A" w:rsidRDefault="00841B53" w:rsidP="00752E2C">
      <w:r>
        <w:t xml:space="preserve">Sections </w:t>
      </w:r>
      <w:r>
        <w:fldChar w:fldCharType="begin"/>
      </w:r>
      <w:r>
        <w:instrText xml:space="preserve"> REF _Ref384137137 \r \h </w:instrText>
      </w:r>
      <w:r>
        <w:fldChar w:fldCharType="separate"/>
      </w:r>
      <w:r w:rsidR="00FD7060">
        <w:t>7.2.7.2</w:t>
      </w:r>
      <w:r>
        <w:fldChar w:fldCharType="end"/>
      </w:r>
      <w:r>
        <w:t xml:space="preserve"> and </w:t>
      </w:r>
      <w:r>
        <w:fldChar w:fldCharType="begin"/>
      </w:r>
      <w:r>
        <w:instrText xml:space="preserve"> REF _Ref384137142 \r \h </w:instrText>
      </w:r>
      <w:r>
        <w:fldChar w:fldCharType="separate"/>
      </w:r>
      <w:r w:rsidR="00FD7060">
        <w:t>7.2.7.3</w:t>
      </w:r>
      <w:r>
        <w:fldChar w:fldCharType="end"/>
      </w:r>
      <w:r>
        <w:t xml:space="preserve"> </w:t>
      </w:r>
      <w:r w:rsidR="003915F6">
        <w:t xml:space="preserve"> add simple behavior to control the enemies.</w:t>
      </w:r>
      <w:r>
        <w:t xml:space="preserve"> They make use of the game commands defined so far to ease the implementation.</w:t>
      </w:r>
    </w:p>
    <w:p w14:paraId="59430ADB" w14:textId="5F8ECD39" w:rsidR="006543D7" w:rsidRDefault="006543D7" w:rsidP="006543D7">
      <w:pPr>
        <w:pStyle w:val="Heading4"/>
      </w:pPr>
      <w:bookmarkStart w:id="542" w:name="_Ref384137142"/>
      <w:r>
        <w:t xml:space="preserve">Moving the </w:t>
      </w:r>
      <w:r w:rsidR="00752E2C">
        <w:t>Enemies</w:t>
      </w:r>
      <w:bookmarkEnd w:id="542"/>
    </w:p>
    <w:p w14:paraId="71935E0E" w14:textId="6B12C98F" w:rsidR="006543D7" w:rsidRDefault="00841B53" w:rsidP="006543D7">
      <w:r>
        <w:t xml:space="preserve">Section </w:t>
      </w:r>
      <w:r w:rsidR="00AA54A1">
        <w:fldChar w:fldCharType="begin"/>
      </w:r>
      <w:r w:rsidR="00AA54A1">
        <w:instrText xml:space="preserve"> REF _Ref384137640 \r \h </w:instrText>
      </w:r>
      <w:r w:rsidR="00AA54A1">
        <w:fldChar w:fldCharType="separate"/>
      </w:r>
      <w:r w:rsidR="00FD7060">
        <w:t>7.2.5.6.1</w:t>
      </w:r>
      <w:r w:rsidR="00AA54A1">
        <w:fldChar w:fldCharType="end"/>
      </w:r>
      <w:r w:rsidR="00AA54A1">
        <w:t xml:space="preserve"> defined a high-level game command to move actors</w:t>
      </w:r>
      <w:r w:rsidR="00AA165C">
        <w:t xml:space="preserve"> - </w:t>
      </w:r>
      <w:r w:rsidR="00AA165C" w:rsidRPr="00AA165C">
        <w:rPr>
          <w:rStyle w:val="ComputerCode"/>
        </w:rPr>
        <w:t>MoveActor</w:t>
      </w:r>
      <w:r w:rsidR="00AA54A1">
        <w:t xml:space="preserve"> (</w:t>
      </w:r>
      <w:r w:rsidR="00AA54A1">
        <w:fldChar w:fldCharType="begin"/>
      </w:r>
      <w:r w:rsidR="00AA54A1">
        <w:instrText xml:space="preserve"> REF _Ref382498157 \h </w:instrText>
      </w:r>
      <w:r w:rsidR="00AA54A1">
        <w:fldChar w:fldCharType="separate"/>
      </w:r>
      <w:r w:rsidR="00FD7060" w:rsidRPr="00943A00">
        <w:rPr>
          <w:b/>
        </w:rPr>
        <w:t xml:space="preserve">Listing </w:t>
      </w:r>
      <w:r w:rsidR="00FD7060">
        <w:rPr>
          <w:b/>
          <w:noProof/>
        </w:rPr>
        <w:t>88</w:t>
      </w:r>
      <w:r w:rsidR="00AA54A1">
        <w:fldChar w:fldCharType="end"/>
      </w:r>
      <w:r w:rsidR="00AA54A1">
        <w:t xml:space="preserve">). As that section suggested, it would be possible to use that same event to move other actors, such as the enemy. This section explores this possibility in </w:t>
      </w:r>
      <w:r w:rsidR="00AA54A1">
        <w:fldChar w:fldCharType="begin"/>
      </w:r>
      <w:r w:rsidR="00AA54A1">
        <w:instrText xml:space="preserve"> REF _Ref384137812 \h </w:instrText>
      </w:r>
      <w:r w:rsidR="00AA54A1">
        <w:fldChar w:fldCharType="separate"/>
      </w:r>
      <w:r w:rsidR="00FD7060" w:rsidRPr="00AA54A1">
        <w:rPr>
          <w:b/>
        </w:rPr>
        <w:t xml:space="preserve">Listing </w:t>
      </w:r>
      <w:r w:rsidR="00FD7060">
        <w:rPr>
          <w:b/>
          <w:noProof/>
        </w:rPr>
        <w:t>124</w:t>
      </w:r>
      <w:r w:rsidR="00AA54A1">
        <w:fldChar w:fldCharType="end"/>
      </w:r>
      <w:r w:rsidR="00AA54A1">
        <w:t>.</w:t>
      </w:r>
    </w:p>
    <w:p w14:paraId="63A1CC27" w14:textId="7D572C4B" w:rsidR="00AA54A1" w:rsidRDefault="00AA54A1" w:rsidP="00AA54A1">
      <w:pPr>
        <w:pStyle w:val="Caption"/>
        <w:keepNext/>
        <w:jc w:val="center"/>
      </w:pPr>
      <w:bookmarkStart w:id="543" w:name="_Ref384137812"/>
      <w:bookmarkStart w:id="544" w:name="_Toc384213519"/>
      <w:r w:rsidRPr="00AA54A1">
        <w:rPr>
          <w:b/>
        </w:rPr>
        <w:t xml:space="preserve">Listing </w:t>
      </w:r>
      <w:r w:rsidRPr="00AA54A1">
        <w:rPr>
          <w:b/>
        </w:rPr>
        <w:fldChar w:fldCharType="begin"/>
      </w:r>
      <w:r w:rsidRPr="00AA54A1">
        <w:rPr>
          <w:b/>
        </w:rPr>
        <w:instrText xml:space="preserve"> SEQ Listing \* ARABIC </w:instrText>
      </w:r>
      <w:r w:rsidRPr="00AA54A1">
        <w:rPr>
          <w:b/>
        </w:rPr>
        <w:fldChar w:fldCharType="separate"/>
      </w:r>
      <w:r w:rsidR="0046358A">
        <w:rPr>
          <w:b/>
          <w:noProof/>
        </w:rPr>
        <w:t>124</w:t>
      </w:r>
      <w:r w:rsidRPr="00AA54A1">
        <w:rPr>
          <w:b/>
        </w:rPr>
        <w:fldChar w:fldCharType="end"/>
      </w:r>
      <w:bookmarkEnd w:id="543"/>
      <w:r w:rsidRPr="00AA54A1">
        <w:rPr>
          <w:b/>
        </w:rPr>
        <w:t>.</w:t>
      </w:r>
      <w:r>
        <w:t xml:space="preserve"> Moving the game enemies using the game command from </w:t>
      </w:r>
      <w:r>
        <w:fldChar w:fldCharType="begin"/>
      </w:r>
      <w:r>
        <w:instrText xml:space="preserve"> REF _Ref382498157 \h </w:instrText>
      </w:r>
      <w:r>
        <w:fldChar w:fldCharType="separate"/>
      </w:r>
      <w:r w:rsidR="00FD7060" w:rsidRPr="00943A00">
        <w:rPr>
          <w:b/>
        </w:rPr>
        <w:t xml:space="preserve">Listing </w:t>
      </w:r>
      <w:r w:rsidR="00FD7060">
        <w:rPr>
          <w:b/>
          <w:noProof/>
        </w:rPr>
        <w:t>88</w:t>
      </w:r>
      <w:r>
        <w:fldChar w:fldCharType="end"/>
      </w:r>
      <w:r>
        <w:t>.</w:t>
      </w:r>
      <w:bookmarkEnd w:id="544"/>
    </w:p>
    <w:tbl>
      <w:tblPr>
        <w:tblStyle w:val="TableGrid"/>
        <w:tblW w:w="0" w:type="auto"/>
        <w:tblLook w:val="04A0" w:firstRow="1" w:lastRow="0" w:firstColumn="1" w:lastColumn="0" w:noHBand="0" w:noVBand="1"/>
      </w:tblPr>
      <w:tblGrid>
        <w:gridCol w:w="8494"/>
      </w:tblGrid>
      <w:tr w:rsidR="00AA54A1" w14:paraId="6B938BA9" w14:textId="77777777" w:rsidTr="00AA54A1">
        <w:tc>
          <w:tcPr>
            <w:tcW w:w="8494" w:type="dxa"/>
          </w:tcPr>
          <w:p w14:paraId="0E089ABE" w14:textId="2B635BB9" w:rsidR="001619F1" w:rsidRPr="001619F1" w:rsidRDefault="001619F1" w:rsidP="001619F1">
            <w:pPr>
              <w:rPr>
                <w:rStyle w:val="ComputerCode"/>
              </w:rPr>
            </w:pPr>
            <w:r w:rsidRPr="001619F1">
              <w:rPr>
                <w:rStyle w:val="ComputerCode"/>
              </w:rPr>
              <w:t>void Running::MoveEnemies()</w:t>
            </w:r>
          </w:p>
          <w:p w14:paraId="7B2532BA" w14:textId="77777777" w:rsidR="001619F1" w:rsidRPr="001619F1" w:rsidRDefault="001619F1" w:rsidP="001619F1">
            <w:pPr>
              <w:rPr>
                <w:rStyle w:val="ComputerCode"/>
              </w:rPr>
            </w:pPr>
            <w:r w:rsidRPr="001619F1">
              <w:rPr>
                <w:rStyle w:val="ComputerCode"/>
              </w:rPr>
              <w:t>{</w:t>
            </w:r>
          </w:p>
          <w:p w14:paraId="74DFE9D5" w14:textId="77777777" w:rsidR="001619F1" w:rsidRDefault="001619F1" w:rsidP="001619F1">
            <w:pPr>
              <w:rPr>
                <w:rStyle w:val="ComputerCode"/>
              </w:rPr>
            </w:pPr>
            <w:r w:rsidRPr="001619F1">
              <w:rPr>
                <w:rStyle w:val="ComputerCode"/>
              </w:rPr>
              <w:t xml:space="preserve">    // Move the enemies in a random sense</w:t>
            </w:r>
          </w:p>
          <w:p w14:paraId="5D180341" w14:textId="0D3DEBEB" w:rsidR="001619F1" w:rsidRPr="001619F1" w:rsidRDefault="001619F1" w:rsidP="001619F1">
            <w:pPr>
              <w:rPr>
                <w:rStyle w:val="ComputerCode"/>
              </w:rPr>
            </w:pPr>
            <w:r>
              <w:rPr>
                <w:rStyle w:val="ComputerCode"/>
              </w:rPr>
              <w:t xml:space="preserve">    // </w:t>
            </w:r>
            <w:r w:rsidRPr="001619F1">
              <w:rPr>
                <w:rStyle w:val="ComputerCode"/>
              </w:rPr>
              <w:t>with probability kProbabilityToMove.</w:t>
            </w:r>
          </w:p>
          <w:p w14:paraId="1B905790" w14:textId="77777777" w:rsidR="001619F1" w:rsidRDefault="001619F1" w:rsidP="001619F1">
            <w:pPr>
              <w:rPr>
                <w:rStyle w:val="ComputerCode"/>
              </w:rPr>
            </w:pPr>
            <w:r w:rsidRPr="001619F1">
              <w:rPr>
                <w:rStyle w:val="ComputerCode"/>
              </w:rPr>
              <w:t xml:space="preserve">    sg::GameLogic* pGameLogic =</w:t>
            </w:r>
          </w:p>
          <w:p w14:paraId="7D41ADD9" w14:textId="2AE06F3F" w:rsidR="001619F1" w:rsidRPr="001619F1" w:rsidRDefault="001619F1" w:rsidP="001619F1">
            <w:pPr>
              <w:rPr>
                <w:rStyle w:val="ComputerCode"/>
              </w:rPr>
            </w:pPr>
            <w:r>
              <w:rPr>
                <w:rStyle w:val="ComputerCode"/>
              </w:rPr>
              <w:t xml:space="preserve">            </w:t>
            </w:r>
            <w:r w:rsidRPr="001619F1">
              <w:rPr>
                <w:rStyle w:val="ComputerCode"/>
              </w:rPr>
              <w:t xml:space="preserve"> dynamic_cast&lt;sg::GameLogic*&gt;(m_pGameLogic);</w:t>
            </w:r>
          </w:p>
          <w:p w14:paraId="5BB76AD9" w14:textId="77777777" w:rsidR="001619F1" w:rsidRPr="001619F1" w:rsidRDefault="001619F1" w:rsidP="001619F1">
            <w:pPr>
              <w:rPr>
                <w:rStyle w:val="ComputerCode"/>
              </w:rPr>
            </w:pPr>
            <w:r w:rsidRPr="001619F1">
              <w:rPr>
                <w:rStyle w:val="ComputerCode"/>
              </w:rPr>
              <w:t xml:space="preserve">    for (const auto&amp; actorIt : pGameLogic-&gt;m_Actors)</w:t>
            </w:r>
          </w:p>
          <w:p w14:paraId="268ADAFA" w14:textId="77777777" w:rsidR="001619F1" w:rsidRPr="001619F1" w:rsidRDefault="001619F1" w:rsidP="001619F1">
            <w:pPr>
              <w:rPr>
                <w:rStyle w:val="ComputerCode"/>
              </w:rPr>
            </w:pPr>
            <w:r w:rsidRPr="001619F1">
              <w:rPr>
                <w:rStyle w:val="ComputerCode"/>
              </w:rPr>
              <w:t xml:space="preserve">    {</w:t>
            </w:r>
          </w:p>
          <w:p w14:paraId="37FF81FC" w14:textId="77777777" w:rsidR="001619F1" w:rsidRPr="001619F1" w:rsidRDefault="001619F1" w:rsidP="001619F1">
            <w:pPr>
              <w:rPr>
                <w:rStyle w:val="ComputerCode"/>
              </w:rPr>
            </w:pPr>
            <w:r w:rsidRPr="001619F1">
              <w:rPr>
                <w:rStyle w:val="ComputerCode"/>
              </w:rPr>
              <w:t xml:space="preserve">        uge::ActorID actorID = actorIt.first;</w:t>
            </w:r>
          </w:p>
          <w:p w14:paraId="602A803B" w14:textId="77777777" w:rsidR="001619F1" w:rsidRPr="001619F1" w:rsidRDefault="001619F1" w:rsidP="001619F1">
            <w:pPr>
              <w:rPr>
                <w:rStyle w:val="ComputerCode"/>
              </w:rPr>
            </w:pPr>
            <w:r w:rsidRPr="001619F1">
              <w:rPr>
                <w:rStyle w:val="ComputerCode"/>
              </w:rPr>
              <w:t xml:space="preserve">        uge::ActorSharedPointer pActor = actorIt.second;</w:t>
            </w:r>
          </w:p>
          <w:p w14:paraId="59862F8C" w14:textId="77777777" w:rsidR="001619F1" w:rsidRPr="001619F1" w:rsidRDefault="001619F1" w:rsidP="001619F1">
            <w:pPr>
              <w:rPr>
                <w:rStyle w:val="ComputerCode"/>
              </w:rPr>
            </w:pPr>
            <w:r w:rsidRPr="001619F1">
              <w:rPr>
                <w:rStyle w:val="ComputerCode"/>
              </w:rPr>
              <w:t xml:space="preserve">        if (pActor-&gt;GetActorType() != g_kActorTypeAlien)</w:t>
            </w:r>
          </w:p>
          <w:p w14:paraId="0BDAFF14" w14:textId="77777777" w:rsidR="001619F1" w:rsidRPr="001619F1" w:rsidRDefault="001619F1" w:rsidP="001619F1">
            <w:pPr>
              <w:rPr>
                <w:rStyle w:val="ComputerCode"/>
              </w:rPr>
            </w:pPr>
            <w:r w:rsidRPr="001619F1">
              <w:rPr>
                <w:rStyle w:val="ComputerCode"/>
              </w:rPr>
              <w:lastRenderedPageBreak/>
              <w:t xml:space="preserve">        {</w:t>
            </w:r>
          </w:p>
          <w:p w14:paraId="6B786759" w14:textId="77777777" w:rsidR="001619F1" w:rsidRPr="001619F1" w:rsidRDefault="001619F1" w:rsidP="001619F1">
            <w:pPr>
              <w:rPr>
                <w:rStyle w:val="ComputerCode"/>
              </w:rPr>
            </w:pPr>
            <w:r w:rsidRPr="001619F1">
              <w:rPr>
                <w:rStyle w:val="ComputerCode"/>
              </w:rPr>
              <w:t xml:space="preserve">            continue;</w:t>
            </w:r>
          </w:p>
          <w:p w14:paraId="0521AD4F" w14:textId="77777777" w:rsidR="001619F1" w:rsidRPr="001619F1" w:rsidRDefault="001619F1" w:rsidP="001619F1">
            <w:pPr>
              <w:rPr>
                <w:rStyle w:val="ComputerCode"/>
              </w:rPr>
            </w:pPr>
            <w:r w:rsidRPr="001619F1">
              <w:rPr>
                <w:rStyle w:val="ComputerCode"/>
              </w:rPr>
              <w:t xml:space="preserve">        }</w:t>
            </w:r>
          </w:p>
          <w:p w14:paraId="7802596E" w14:textId="77777777" w:rsidR="001619F1" w:rsidRPr="001619F1" w:rsidRDefault="001619F1" w:rsidP="001619F1">
            <w:pPr>
              <w:rPr>
                <w:rStyle w:val="ComputerCode"/>
              </w:rPr>
            </w:pPr>
          </w:p>
          <w:p w14:paraId="0D2DD7D6" w14:textId="77777777" w:rsidR="001619F1" w:rsidRPr="001619F1" w:rsidRDefault="001619F1" w:rsidP="001619F1">
            <w:pPr>
              <w:rPr>
                <w:rStyle w:val="ComputerCode"/>
              </w:rPr>
            </w:pPr>
            <w:r w:rsidRPr="001619F1">
              <w:rPr>
                <w:rStyle w:val="ComputerCode"/>
              </w:rPr>
              <w:t xml:space="preserve">        const unsigned int kProbabilityToMove = 30u;</w:t>
            </w:r>
          </w:p>
          <w:p w14:paraId="32BDDE6C" w14:textId="77777777" w:rsidR="001619F1" w:rsidRPr="001619F1" w:rsidRDefault="001619F1" w:rsidP="001619F1">
            <w:pPr>
              <w:rPr>
                <w:rStyle w:val="ComputerCode"/>
              </w:rPr>
            </w:pPr>
            <w:r w:rsidRPr="001619F1">
              <w:rPr>
                <w:rStyle w:val="ComputerCode"/>
              </w:rPr>
              <w:t xml:space="preserve">        const unsigned int kProbabilityToStop = 20u;</w:t>
            </w:r>
          </w:p>
          <w:p w14:paraId="390A991F" w14:textId="77777777" w:rsidR="001619F1" w:rsidRPr="001619F1" w:rsidRDefault="001619F1" w:rsidP="001619F1">
            <w:pPr>
              <w:rPr>
                <w:rStyle w:val="ComputerCode"/>
              </w:rPr>
            </w:pPr>
            <w:r w:rsidRPr="001619F1">
              <w:rPr>
                <w:rStyle w:val="ComputerCode"/>
              </w:rPr>
              <w:t xml:space="preserve">        if (std::rand() % 100 &lt;= kProbabilityToMove)</w:t>
            </w:r>
          </w:p>
          <w:p w14:paraId="66A10377" w14:textId="77777777" w:rsidR="001619F1" w:rsidRPr="001619F1" w:rsidRDefault="001619F1" w:rsidP="001619F1">
            <w:pPr>
              <w:rPr>
                <w:rStyle w:val="ComputerCode"/>
              </w:rPr>
            </w:pPr>
            <w:r w:rsidRPr="001619F1">
              <w:rPr>
                <w:rStyle w:val="ComputerCode"/>
              </w:rPr>
              <w:t xml:space="preserve">        {</w:t>
            </w:r>
          </w:p>
          <w:p w14:paraId="4A0ED7D4" w14:textId="77777777" w:rsidR="001619F1" w:rsidRDefault="001619F1" w:rsidP="001619F1">
            <w:pPr>
              <w:rPr>
                <w:rStyle w:val="ComputerCode"/>
              </w:rPr>
            </w:pPr>
            <w:r w:rsidRPr="001619F1">
              <w:rPr>
                <w:rStyle w:val="ComputerCode"/>
              </w:rPr>
              <w:t xml:space="preserve">            MoveActor::Direction direction = (std::rand() % 2) ?</w:t>
            </w:r>
          </w:p>
          <w:p w14:paraId="5E82AA84" w14:textId="06B93907" w:rsidR="001619F1" w:rsidRDefault="001619F1" w:rsidP="001619F1">
            <w:pPr>
              <w:rPr>
                <w:rStyle w:val="ComputerCode"/>
              </w:rPr>
            </w:pPr>
            <w:r>
              <w:rPr>
                <w:rStyle w:val="ComputerCode"/>
              </w:rPr>
              <w:t xml:space="preserve">                                     </w:t>
            </w:r>
            <w:r w:rsidRPr="001619F1">
              <w:rPr>
                <w:rStyle w:val="ComputerCode"/>
              </w:rPr>
              <w:t>MoveActor::Direction::Left :</w:t>
            </w:r>
          </w:p>
          <w:p w14:paraId="367AB390" w14:textId="54D09D32" w:rsidR="001619F1" w:rsidRPr="001619F1" w:rsidRDefault="001619F1" w:rsidP="001619F1">
            <w:pPr>
              <w:rPr>
                <w:rStyle w:val="ComputerCode"/>
              </w:rPr>
            </w:pPr>
            <w:r>
              <w:rPr>
                <w:rStyle w:val="ComputerCode"/>
              </w:rPr>
              <w:t xml:space="preserve">                                     </w:t>
            </w:r>
            <w:r w:rsidRPr="001619F1">
              <w:rPr>
                <w:rStyle w:val="ComputerCode"/>
              </w:rPr>
              <w:t>MoveActor::Direction::Right;</w:t>
            </w:r>
          </w:p>
          <w:p w14:paraId="6BA75FB8" w14:textId="77777777" w:rsidR="001619F1" w:rsidRDefault="001619F1" w:rsidP="001619F1">
            <w:pPr>
              <w:rPr>
                <w:rStyle w:val="ComputerCode"/>
              </w:rPr>
            </w:pPr>
          </w:p>
          <w:p w14:paraId="0ACD703A" w14:textId="77777777" w:rsidR="001619F1" w:rsidRDefault="001619F1" w:rsidP="001619F1">
            <w:pPr>
              <w:rPr>
                <w:rStyle w:val="ComputerCode"/>
              </w:rPr>
            </w:pPr>
            <w:r w:rsidRPr="001619F1">
              <w:rPr>
                <w:rStyle w:val="ComputerCode"/>
              </w:rPr>
              <w:t xml:space="preserve">            std::shared_ptr&lt;sg::MoveActor&gt; pEvent(</w:t>
            </w:r>
          </w:p>
          <w:p w14:paraId="1C476319" w14:textId="56AAA5CC" w:rsidR="001619F1" w:rsidRPr="001619F1" w:rsidRDefault="001619F1" w:rsidP="001619F1">
            <w:pPr>
              <w:rPr>
                <w:rStyle w:val="ComputerCode"/>
              </w:rPr>
            </w:pPr>
            <w:r>
              <w:rPr>
                <w:rStyle w:val="ComputerCode"/>
              </w:rPr>
              <w:t xml:space="preserve">                       </w:t>
            </w:r>
            <w:r w:rsidRPr="001619F1">
              <w:rPr>
                <w:rStyle w:val="ComputerCode"/>
              </w:rPr>
              <w:t>LIB_NEW sg::MoveActor(actorID, direction));</w:t>
            </w:r>
          </w:p>
          <w:p w14:paraId="79B16A01" w14:textId="77777777" w:rsidR="001619F1" w:rsidRPr="001619F1" w:rsidRDefault="001619F1" w:rsidP="001619F1">
            <w:pPr>
              <w:rPr>
                <w:rStyle w:val="ComputerCode"/>
              </w:rPr>
            </w:pPr>
            <w:r w:rsidRPr="001619F1">
              <w:rPr>
                <w:rStyle w:val="ComputerCode"/>
              </w:rPr>
              <w:t xml:space="preserve">            uge::IEventManager::Get()-&gt;vQueueEvent(pEvent);</w:t>
            </w:r>
          </w:p>
          <w:p w14:paraId="263CA3D9" w14:textId="77777777" w:rsidR="001619F1" w:rsidRPr="001619F1" w:rsidRDefault="001619F1" w:rsidP="001619F1">
            <w:pPr>
              <w:rPr>
                <w:rStyle w:val="ComputerCode"/>
              </w:rPr>
            </w:pPr>
            <w:r w:rsidRPr="001619F1">
              <w:rPr>
                <w:rStyle w:val="ComputerCode"/>
              </w:rPr>
              <w:t xml:space="preserve">        }</w:t>
            </w:r>
          </w:p>
          <w:p w14:paraId="7F667C7E" w14:textId="77777777" w:rsidR="001619F1" w:rsidRPr="001619F1" w:rsidRDefault="001619F1" w:rsidP="001619F1">
            <w:pPr>
              <w:rPr>
                <w:rStyle w:val="ComputerCode"/>
              </w:rPr>
            </w:pPr>
            <w:r w:rsidRPr="001619F1">
              <w:rPr>
                <w:rStyle w:val="ComputerCode"/>
              </w:rPr>
              <w:t xml:space="preserve">        else if (std::rand() % 100 &lt;= kProbabilityToStop)</w:t>
            </w:r>
          </w:p>
          <w:p w14:paraId="19C2E49D" w14:textId="77777777" w:rsidR="001619F1" w:rsidRPr="001619F1" w:rsidRDefault="001619F1" w:rsidP="001619F1">
            <w:pPr>
              <w:rPr>
                <w:rStyle w:val="ComputerCode"/>
              </w:rPr>
            </w:pPr>
            <w:r w:rsidRPr="001619F1">
              <w:rPr>
                <w:rStyle w:val="ComputerCode"/>
              </w:rPr>
              <w:t xml:space="preserve">        {</w:t>
            </w:r>
          </w:p>
          <w:p w14:paraId="74563CB2" w14:textId="77777777" w:rsidR="001619F1" w:rsidRDefault="001619F1" w:rsidP="001619F1">
            <w:pPr>
              <w:rPr>
                <w:rStyle w:val="ComputerCode"/>
              </w:rPr>
            </w:pPr>
            <w:r w:rsidRPr="001619F1">
              <w:rPr>
                <w:rStyle w:val="ComputerCode"/>
              </w:rPr>
              <w:t xml:space="preserve">            uge::I</w:t>
            </w:r>
            <w:r>
              <w:rPr>
                <w:rStyle w:val="ComputerCode"/>
              </w:rPr>
              <w:t>PhysicsSharedPointer pPhysics =</w:t>
            </w:r>
          </w:p>
          <w:p w14:paraId="64C911CE" w14:textId="1DC280C8" w:rsidR="001619F1" w:rsidRPr="001619F1" w:rsidRDefault="001619F1" w:rsidP="001619F1">
            <w:pPr>
              <w:rPr>
                <w:rStyle w:val="ComputerCode"/>
              </w:rPr>
            </w:pPr>
            <w:r>
              <w:rPr>
                <w:rStyle w:val="ComputerCode"/>
              </w:rPr>
              <w:t xml:space="preserve">                                 </w:t>
            </w:r>
            <w:r w:rsidRPr="001619F1">
              <w:rPr>
                <w:rStyle w:val="ComputerCode"/>
              </w:rPr>
              <w:t>m_pGameLogic-&gt;vGetPhysics();</w:t>
            </w:r>
          </w:p>
          <w:p w14:paraId="10BD0393" w14:textId="77777777" w:rsidR="001619F1" w:rsidRPr="001619F1" w:rsidRDefault="001619F1" w:rsidP="001619F1">
            <w:pPr>
              <w:rPr>
                <w:rStyle w:val="ComputerCode"/>
              </w:rPr>
            </w:pPr>
            <w:r w:rsidRPr="001619F1">
              <w:rPr>
                <w:rStyle w:val="ComputerCode"/>
              </w:rPr>
              <w:t xml:space="preserve">            pPhysics-&gt;vStopActor(actorID);</w:t>
            </w:r>
          </w:p>
          <w:p w14:paraId="3E3EDBEB" w14:textId="77777777" w:rsidR="001619F1" w:rsidRPr="001619F1" w:rsidRDefault="001619F1" w:rsidP="001619F1">
            <w:pPr>
              <w:rPr>
                <w:rStyle w:val="ComputerCode"/>
              </w:rPr>
            </w:pPr>
            <w:r w:rsidRPr="001619F1">
              <w:rPr>
                <w:rStyle w:val="ComputerCode"/>
              </w:rPr>
              <w:t xml:space="preserve">        }</w:t>
            </w:r>
          </w:p>
          <w:p w14:paraId="0C87A515" w14:textId="77777777" w:rsidR="001619F1" w:rsidRPr="001619F1" w:rsidRDefault="001619F1" w:rsidP="001619F1">
            <w:pPr>
              <w:rPr>
                <w:rStyle w:val="ComputerCode"/>
              </w:rPr>
            </w:pPr>
            <w:r w:rsidRPr="001619F1">
              <w:rPr>
                <w:rStyle w:val="ComputerCode"/>
              </w:rPr>
              <w:t xml:space="preserve">    }</w:t>
            </w:r>
          </w:p>
          <w:p w14:paraId="304BEB6D" w14:textId="4AD4E0E2" w:rsidR="00AA54A1" w:rsidRDefault="001619F1" w:rsidP="001619F1">
            <w:r w:rsidRPr="001619F1">
              <w:rPr>
                <w:rStyle w:val="ComputerCode"/>
              </w:rPr>
              <w:t>}</w:t>
            </w:r>
          </w:p>
        </w:tc>
      </w:tr>
    </w:tbl>
    <w:p w14:paraId="4044AA8E" w14:textId="77777777" w:rsidR="00AA54A1" w:rsidRDefault="00AA54A1" w:rsidP="006543D7"/>
    <w:p w14:paraId="056737AE" w14:textId="341A6579" w:rsidR="00AA54A1" w:rsidRDefault="00AA54A1" w:rsidP="006543D7">
      <w:r>
        <w:fldChar w:fldCharType="begin"/>
      </w:r>
      <w:r>
        <w:instrText xml:space="preserve"> REF _Ref384137812 \h </w:instrText>
      </w:r>
      <w:r>
        <w:fldChar w:fldCharType="separate"/>
      </w:r>
      <w:r w:rsidR="00FD7060" w:rsidRPr="00AA54A1">
        <w:rPr>
          <w:b/>
        </w:rPr>
        <w:t xml:space="preserve">Listing </w:t>
      </w:r>
      <w:r w:rsidR="00FD7060">
        <w:rPr>
          <w:b/>
          <w:noProof/>
        </w:rPr>
        <w:t>124</w:t>
      </w:r>
      <w:r>
        <w:fldChar w:fldCharType="end"/>
      </w:r>
      <w:r>
        <w:t xml:space="preserve"> uses the same random movement implementation from </w:t>
      </w:r>
      <w:r>
        <w:fldChar w:fldCharType="begin"/>
      </w:r>
      <w:r>
        <w:instrText xml:space="preserve"> REF _Ref382499369 \h </w:instrText>
      </w:r>
      <w:r>
        <w:fldChar w:fldCharType="separate"/>
      </w:r>
      <w:r w:rsidR="00FD7060" w:rsidRPr="00384819">
        <w:rPr>
          <w:b/>
        </w:rPr>
        <w:t xml:space="preserve">Listing </w:t>
      </w:r>
      <w:r w:rsidR="00FD7060">
        <w:rPr>
          <w:b/>
          <w:noProof/>
        </w:rPr>
        <w:t>90</w:t>
      </w:r>
      <w:r>
        <w:fldChar w:fldCharType="end"/>
      </w:r>
      <w:r>
        <w:t>. It is possible to improve the AI with some basic heuristic – such as moving closer the player’s spaceship –, or using a more sophisticated techn</w:t>
      </w:r>
      <w:r w:rsidR="00930E5C">
        <w:t>ique – perhaps a decision tree using Lua.</w:t>
      </w:r>
    </w:p>
    <w:p w14:paraId="0B8CDDAF" w14:textId="07AFD971" w:rsidR="006543D7" w:rsidRPr="006543D7" w:rsidRDefault="00210578" w:rsidP="006543D7">
      <w:pPr>
        <w:pStyle w:val="Heading4"/>
      </w:pPr>
      <w:bookmarkStart w:id="545" w:name="_Ref384108303"/>
      <w:r>
        <w:t>Allowing Enemies to Attack</w:t>
      </w:r>
      <w:r w:rsidR="006543D7">
        <w:t xml:space="preserve"> the Player</w:t>
      </w:r>
      <w:bookmarkEnd w:id="545"/>
    </w:p>
    <w:p w14:paraId="7C044BD2" w14:textId="68A22027" w:rsidR="006543D7" w:rsidRDefault="00AA165C" w:rsidP="006543D7">
      <w:r>
        <w:t xml:space="preserve">In the same way as Section </w:t>
      </w:r>
      <w:r>
        <w:fldChar w:fldCharType="begin"/>
      </w:r>
      <w:r>
        <w:instrText xml:space="preserve"> REF _Ref384137142 \r \h </w:instrText>
      </w:r>
      <w:r>
        <w:fldChar w:fldCharType="separate"/>
      </w:r>
      <w:r w:rsidR="00FD7060">
        <w:t>7.2.7.3</w:t>
      </w:r>
      <w:r>
        <w:fldChar w:fldCharType="end"/>
      </w:r>
      <w:r>
        <w:t xml:space="preserve"> used </w:t>
      </w:r>
      <w:r w:rsidRPr="00AA165C">
        <w:rPr>
          <w:rStyle w:val="ComputerCode"/>
        </w:rPr>
        <w:t>MoveActor</w:t>
      </w:r>
      <w:r>
        <w:t xml:space="preserve"> for the enemies, this section uses the </w:t>
      </w:r>
      <w:r w:rsidRPr="00AA165C">
        <w:rPr>
          <w:rStyle w:val="ComputerCode"/>
        </w:rPr>
        <w:t>FireProjectile</w:t>
      </w:r>
      <w:r>
        <w:t xml:space="preserve"> (</w:t>
      </w:r>
      <w:r>
        <w:fldChar w:fldCharType="begin"/>
      </w:r>
      <w:r>
        <w:instrText xml:space="preserve"> REF _Ref384108169 \h </w:instrText>
      </w:r>
      <w:r>
        <w:fldChar w:fldCharType="separate"/>
      </w:r>
      <w:r w:rsidR="00FD7060" w:rsidRPr="00210578">
        <w:rPr>
          <w:b/>
        </w:rPr>
        <w:t xml:space="preserve">Listing </w:t>
      </w:r>
      <w:r w:rsidR="00FD7060">
        <w:rPr>
          <w:b/>
          <w:noProof/>
        </w:rPr>
        <w:t>111</w:t>
      </w:r>
      <w:r>
        <w:fldChar w:fldCharType="end"/>
      </w:r>
      <w:r>
        <w:t xml:space="preserve"> from Section </w:t>
      </w:r>
      <w:r>
        <w:fldChar w:fldCharType="begin"/>
      </w:r>
      <w:r>
        <w:instrText xml:space="preserve"> REF _Ref384129559 \r \h </w:instrText>
      </w:r>
      <w:r>
        <w:fldChar w:fldCharType="separate"/>
      </w:r>
      <w:r w:rsidR="00FD7060">
        <w:t>7.2.7.1</w:t>
      </w:r>
      <w:r>
        <w:fldChar w:fldCharType="end"/>
      </w:r>
      <w:r>
        <w:t>) high-level game command to allow the enemies to attack the player’s spaceship (</w:t>
      </w:r>
      <w:r>
        <w:fldChar w:fldCharType="begin"/>
      </w:r>
      <w:r>
        <w:instrText xml:space="preserve"> REF _Ref384140029 \h </w:instrText>
      </w:r>
      <w:r>
        <w:fldChar w:fldCharType="separate"/>
      </w:r>
      <w:r w:rsidR="00FD7060" w:rsidRPr="00AA165C">
        <w:rPr>
          <w:b/>
        </w:rPr>
        <w:t xml:space="preserve">Listing </w:t>
      </w:r>
      <w:r w:rsidR="00FD7060">
        <w:rPr>
          <w:b/>
          <w:noProof/>
        </w:rPr>
        <w:t>125</w:t>
      </w:r>
      <w:r>
        <w:fldChar w:fldCharType="end"/>
      </w:r>
      <w:r>
        <w:t>).</w:t>
      </w:r>
    </w:p>
    <w:p w14:paraId="1AB5D509" w14:textId="1AD42407" w:rsidR="00AA165C" w:rsidRDefault="00AA165C" w:rsidP="00AA165C">
      <w:pPr>
        <w:pStyle w:val="Caption"/>
        <w:keepNext/>
        <w:jc w:val="center"/>
      </w:pPr>
      <w:bookmarkStart w:id="546" w:name="_Ref384140029"/>
      <w:bookmarkStart w:id="547" w:name="_Toc384213520"/>
      <w:r w:rsidRPr="00AA165C">
        <w:rPr>
          <w:b/>
        </w:rPr>
        <w:t xml:space="preserve">Listing </w:t>
      </w:r>
      <w:r w:rsidRPr="00AA165C">
        <w:rPr>
          <w:b/>
        </w:rPr>
        <w:fldChar w:fldCharType="begin"/>
      </w:r>
      <w:r w:rsidRPr="00AA165C">
        <w:rPr>
          <w:b/>
        </w:rPr>
        <w:instrText xml:space="preserve"> SEQ Listing \* ARABIC </w:instrText>
      </w:r>
      <w:r w:rsidRPr="00AA165C">
        <w:rPr>
          <w:b/>
        </w:rPr>
        <w:fldChar w:fldCharType="separate"/>
      </w:r>
      <w:r w:rsidR="0046358A">
        <w:rPr>
          <w:b/>
          <w:noProof/>
        </w:rPr>
        <w:t>125</w:t>
      </w:r>
      <w:r w:rsidRPr="00AA165C">
        <w:rPr>
          <w:b/>
        </w:rPr>
        <w:fldChar w:fldCharType="end"/>
      </w:r>
      <w:bookmarkEnd w:id="546"/>
      <w:r w:rsidRPr="00AA165C">
        <w:rPr>
          <w:b/>
        </w:rPr>
        <w:t>.</w:t>
      </w:r>
      <w:r>
        <w:t xml:space="preserve"> Making the enemies attack the player’s spaceship using the game command from </w:t>
      </w:r>
      <w:r w:rsidR="00E34262">
        <w:fldChar w:fldCharType="begin"/>
      </w:r>
      <w:r w:rsidR="00E34262">
        <w:instrText xml:space="preserve"> REF _Ref384108169 \h </w:instrText>
      </w:r>
      <w:r w:rsidR="00E34262">
        <w:fldChar w:fldCharType="separate"/>
      </w:r>
      <w:r w:rsidR="00FD7060" w:rsidRPr="00210578">
        <w:rPr>
          <w:b/>
        </w:rPr>
        <w:t xml:space="preserve">Listing </w:t>
      </w:r>
      <w:r w:rsidR="00FD7060">
        <w:rPr>
          <w:b/>
          <w:noProof/>
        </w:rPr>
        <w:t>111</w:t>
      </w:r>
      <w:r w:rsidR="00E34262">
        <w:fldChar w:fldCharType="end"/>
      </w:r>
      <w:r>
        <w:t>.</w:t>
      </w:r>
      <w:bookmarkEnd w:id="547"/>
    </w:p>
    <w:tbl>
      <w:tblPr>
        <w:tblStyle w:val="TableGrid"/>
        <w:tblW w:w="0" w:type="auto"/>
        <w:tblLook w:val="04A0" w:firstRow="1" w:lastRow="0" w:firstColumn="1" w:lastColumn="0" w:noHBand="0" w:noVBand="1"/>
      </w:tblPr>
      <w:tblGrid>
        <w:gridCol w:w="8494"/>
      </w:tblGrid>
      <w:tr w:rsidR="00AA165C" w14:paraId="0AA54C6D" w14:textId="77777777" w:rsidTr="00AA165C">
        <w:tc>
          <w:tcPr>
            <w:tcW w:w="8494" w:type="dxa"/>
          </w:tcPr>
          <w:p w14:paraId="428AE784" w14:textId="77777777" w:rsidR="001619F1" w:rsidRPr="001619F1" w:rsidRDefault="001619F1" w:rsidP="001619F1">
            <w:pPr>
              <w:rPr>
                <w:rStyle w:val="ComputerCode"/>
              </w:rPr>
            </w:pPr>
            <w:r w:rsidRPr="001619F1">
              <w:rPr>
                <w:rStyle w:val="ComputerCode"/>
              </w:rPr>
              <w:t>void Running::MakeEnemiesAttack()</w:t>
            </w:r>
          </w:p>
          <w:p w14:paraId="65E0860C" w14:textId="77777777" w:rsidR="001619F1" w:rsidRPr="001619F1" w:rsidRDefault="001619F1" w:rsidP="001619F1">
            <w:pPr>
              <w:rPr>
                <w:rStyle w:val="ComputerCode"/>
              </w:rPr>
            </w:pPr>
            <w:r w:rsidRPr="001619F1">
              <w:rPr>
                <w:rStyle w:val="ComputerCode"/>
              </w:rPr>
              <w:t>{</w:t>
            </w:r>
          </w:p>
          <w:p w14:paraId="7183650E" w14:textId="77777777" w:rsidR="001619F1" w:rsidRPr="001619F1" w:rsidRDefault="001619F1" w:rsidP="001619F1">
            <w:pPr>
              <w:rPr>
                <w:rStyle w:val="ComputerCode"/>
              </w:rPr>
            </w:pPr>
            <w:r w:rsidRPr="001619F1">
              <w:rPr>
                <w:rStyle w:val="ComputerCode"/>
              </w:rPr>
              <w:t xml:space="preserve">    // Make enemies attack with probability kProbabilityToAttack.</w:t>
            </w:r>
          </w:p>
          <w:p w14:paraId="78735FB0" w14:textId="77777777" w:rsidR="001619F1" w:rsidRDefault="001619F1" w:rsidP="001619F1">
            <w:pPr>
              <w:rPr>
                <w:rStyle w:val="ComputerCode"/>
              </w:rPr>
            </w:pPr>
            <w:r w:rsidRPr="001619F1">
              <w:rPr>
                <w:rStyle w:val="ComputerCode"/>
              </w:rPr>
              <w:t xml:space="preserve">    sg::GameLogic* pGameLogic =</w:t>
            </w:r>
          </w:p>
          <w:p w14:paraId="58C8BD1A" w14:textId="71756C87" w:rsidR="001619F1" w:rsidRPr="001619F1" w:rsidRDefault="001619F1" w:rsidP="001619F1">
            <w:pPr>
              <w:rPr>
                <w:rStyle w:val="ComputerCode"/>
              </w:rPr>
            </w:pPr>
            <w:r>
              <w:rPr>
                <w:rStyle w:val="ComputerCode"/>
              </w:rPr>
              <w:t xml:space="preserve">           </w:t>
            </w:r>
            <w:r w:rsidRPr="001619F1">
              <w:rPr>
                <w:rStyle w:val="ComputerCode"/>
              </w:rPr>
              <w:t xml:space="preserve"> dynamic_cast&lt;sg::GameLogic*&gt;(m_pGameLogic);</w:t>
            </w:r>
          </w:p>
          <w:p w14:paraId="280B6165" w14:textId="77777777" w:rsidR="001619F1" w:rsidRPr="001619F1" w:rsidRDefault="001619F1" w:rsidP="001619F1">
            <w:pPr>
              <w:rPr>
                <w:rStyle w:val="ComputerCode"/>
              </w:rPr>
            </w:pPr>
            <w:r w:rsidRPr="001619F1">
              <w:rPr>
                <w:rStyle w:val="ComputerCode"/>
              </w:rPr>
              <w:t xml:space="preserve">    for (const auto&amp; actorIt : pGameLogic-&gt;m_Actors)</w:t>
            </w:r>
          </w:p>
          <w:p w14:paraId="57A41617" w14:textId="77777777" w:rsidR="001619F1" w:rsidRPr="001619F1" w:rsidRDefault="001619F1" w:rsidP="001619F1">
            <w:pPr>
              <w:rPr>
                <w:rStyle w:val="ComputerCode"/>
              </w:rPr>
            </w:pPr>
            <w:r w:rsidRPr="001619F1">
              <w:rPr>
                <w:rStyle w:val="ComputerCode"/>
              </w:rPr>
              <w:t xml:space="preserve">    {</w:t>
            </w:r>
          </w:p>
          <w:p w14:paraId="4CF04540" w14:textId="77777777" w:rsidR="001619F1" w:rsidRPr="001619F1" w:rsidRDefault="001619F1" w:rsidP="001619F1">
            <w:pPr>
              <w:rPr>
                <w:rStyle w:val="ComputerCode"/>
              </w:rPr>
            </w:pPr>
            <w:r w:rsidRPr="001619F1">
              <w:rPr>
                <w:rStyle w:val="ComputerCode"/>
              </w:rPr>
              <w:t xml:space="preserve">        uge::ActorID actorID = actorIt.first;</w:t>
            </w:r>
          </w:p>
          <w:p w14:paraId="389D7A5F" w14:textId="77777777" w:rsidR="001619F1" w:rsidRPr="001619F1" w:rsidRDefault="001619F1" w:rsidP="001619F1">
            <w:pPr>
              <w:rPr>
                <w:rStyle w:val="ComputerCode"/>
              </w:rPr>
            </w:pPr>
            <w:r w:rsidRPr="001619F1">
              <w:rPr>
                <w:rStyle w:val="ComputerCode"/>
              </w:rPr>
              <w:t xml:space="preserve">        uge::ActorSharedPointer pActor = actorIt.second;</w:t>
            </w:r>
          </w:p>
          <w:p w14:paraId="0C6C6B5A" w14:textId="77777777" w:rsidR="001619F1" w:rsidRPr="001619F1" w:rsidRDefault="001619F1" w:rsidP="001619F1">
            <w:pPr>
              <w:rPr>
                <w:rStyle w:val="ComputerCode"/>
              </w:rPr>
            </w:pPr>
            <w:r w:rsidRPr="001619F1">
              <w:rPr>
                <w:rStyle w:val="ComputerCode"/>
              </w:rPr>
              <w:t xml:space="preserve">        if (pActor-&gt;GetActorType() != g_kActorTypeAlien)</w:t>
            </w:r>
          </w:p>
          <w:p w14:paraId="365F1132" w14:textId="77777777" w:rsidR="001619F1" w:rsidRPr="001619F1" w:rsidRDefault="001619F1" w:rsidP="001619F1">
            <w:pPr>
              <w:rPr>
                <w:rStyle w:val="ComputerCode"/>
              </w:rPr>
            </w:pPr>
            <w:r w:rsidRPr="001619F1">
              <w:rPr>
                <w:rStyle w:val="ComputerCode"/>
              </w:rPr>
              <w:t xml:space="preserve">        {</w:t>
            </w:r>
          </w:p>
          <w:p w14:paraId="78237929" w14:textId="77777777" w:rsidR="001619F1" w:rsidRPr="001619F1" w:rsidRDefault="001619F1" w:rsidP="001619F1">
            <w:pPr>
              <w:rPr>
                <w:rStyle w:val="ComputerCode"/>
              </w:rPr>
            </w:pPr>
            <w:r w:rsidRPr="001619F1">
              <w:rPr>
                <w:rStyle w:val="ComputerCode"/>
              </w:rPr>
              <w:t xml:space="preserve">            continue;</w:t>
            </w:r>
          </w:p>
          <w:p w14:paraId="03EC1D79" w14:textId="77777777" w:rsidR="001619F1" w:rsidRPr="001619F1" w:rsidRDefault="001619F1" w:rsidP="001619F1">
            <w:pPr>
              <w:rPr>
                <w:rStyle w:val="ComputerCode"/>
              </w:rPr>
            </w:pPr>
            <w:r w:rsidRPr="001619F1">
              <w:rPr>
                <w:rStyle w:val="ComputerCode"/>
              </w:rPr>
              <w:t xml:space="preserve">        }</w:t>
            </w:r>
          </w:p>
          <w:p w14:paraId="14335CF0" w14:textId="77777777" w:rsidR="001619F1" w:rsidRPr="001619F1" w:rsidRDefault="001619F1" w:rsidP="001619F1">
            <w:pPr>
              <w:rPr>
                <w:rStyle w:val="ComputerCode"/>
              </w:rPr>
            </w:pPr>
          </w:p>
          <w:p w14:paraId="11811C96" w14:textId="77777777" w:rsidR="001619F1" w:rsidRPr="001619F1" w:rsidRDefault="001619F1" w:rsidP="001619F1">
            <w:pPr>
              <w:rPr>
                <w:rStyle w:val="ComputerCode"/>
              </w:rPr>
            </w:pPr>
            <w:r w:rsidRPr="001619F1">
              <w:rPr>
                <w:rStyle w:val="ComputerCode"/>
              </w:rPr>
              <w:lastRenderedPageBreak/>
              <w:t xml:space="preserve">        const unsigned int kProbabilityToAttack = 3u;</w:t>
            </w:r>
          </w:p>
          <w:p w14:paraId="21325F37" w14:textId="77777777" w:rsidR="001619F1" w:rsidRPr="001619F1" w:rsidRDefault="001619F1" w:rsidP="001619F1">
            <w:pPr>
              <w:rPr>
                <w:rStyle w:val="ComputerCode"/>
              </w:rPr>
            </w:pPr>
            <w:r w:rsidRPr="001619F1">
              <w:rPr>
                <w:rStyle w:val="ComputerCode"/>
              </w:rPr>
              <w:t xml:space="preserve">        if (std::rand() % 1000 &lt;= kProbabilityToAttack)</w:t>
            </w:r>
          </w:p>
          <w:p w14:paraId="247B87B7" w14:textId="77777777" w:rsidR="001619F1" w:rsidRPr="001619F1" w:rsidRDefault="001619F1" w:rsidP="001619F1">
            <w:pPr>
              <w:rPr>
                <w:rStyle w:val="ComputerCode"/>
              </w:rPr>
            </w:pPr>
            <w:r w:rsidRPr="001619F1">
              <w:rPr>
                <w:rStyle w:val="ComputerCode"/>
              </w:rPr>
              <w:t xml:space="preserve">        {</w:t>
            </w:r>
          </w:p>
          <w:p w14:paraId="32123CF1" w14:textId="77777777" w:rsidR="001619F1" w:rsidRPr="001619F1" w:rsidRDefault="001619F1" w:rsidP="001619F1">
            <w:pPr>
              <w:rPr>
                <w:rStyle w:val="ComputerCode"/>
              </w:rPr>
            </w:pPr>
            <w:r w:rsidRPr="001619F1">
              <w:rPr>
                <w:rStyle w:val="ComputerCode"/>
              </w:rPr>
              <w:t xml:space="preserve">            const unsigned int kProbabilityToUseBomb = 5u;</w:t>
            </w:r>
          </w:p>
          <w:p w14:paraId="00B8ABA4" w14:textId="77777777" w:rsidR="001619F1" w:rsidRPr="001619F1" w:rsidRDefault="001619F1" w:rsidP="001619F1">
            <w:pPr>
              <w:rPr>
                <w:rStyle w:val="ComputerCode"/>
              </w:rPr>
            </w:pPr>
            <w:r w:rsidRPr="001619F1">
              <w:rPr>
                <w:rStyle w:val="ComputerCode"/>
              </w:rPr>
              <w:t xml:space="preserve">            FireProjectile::Type type;</w:t>
            </w:r>
          </w:p>
          <w:p w14:paraId="479D6DFF" w14:textId="77777777" w:rsidR="001619F1" w:rsidRPr="001619F1" w:rsidRDefault="001619F1" w:rsidP="001619F1">
            <w:pPr>
              <w:rPr>
                <w:rStyle w:val="ComputerCode"/>
              </w:rPr>
            </w:pPr>
            <w:r w:rsidRPr="001619F1">
              <w:rPr>
                <w:rStyle w:val="ComputerCode"/>
              </w:rPr>
              <w:t xml:space="preserve">            if (std::rand() % 1000 &lt;= kProbabilityToUseBomb)</w:t>
            </w:r>
          </w:p>
          <w:p w14:paraId="7D91AB0C" w14:textId="77777777" w:rsidR="001619F1" w:rsidRPr="001619F1" w:rsidRDefault="001619F1" w:rsidP="001619F1">
            <w:pPr>
              <w:rPr>
                <w:rStyle w:val="ComputerCode"/>
              </w:rPr>
            </w:pPr>
            <w:r w:rsidRPr="001619F1">
              <w:rPr>
                <w:rStyle w:val="ComputerCode"/>
              </w:rPr>
              <w:t xml:space="preserve">            {</w:t>
            </w:r>
          </w:p>
          <w:p w14:paraId="585BE7BD" w14:textId="77777777" w:rsidR="001619F1" w:rsidRPr="001619F1" w:rsidRDefault="001619F1" w:rsidP="001619F1">
            <w:pPr>
              <w:rPr>
                <w:rStyle w:val="ComputerCode"/>
              </w:rPr>
            </w:pPr>
            <w:r w:rsidRPr="001619F1">
              <w:rPr>
                <w:rStyle w:val="ComputerCode"/>
              </w:rPr>
              <w:t xml:space="preserve">                type = FireProjectile::Type::Bomb;</w:t>
            </w:r>
          </w:p>
          <w:p w14:paraId="58D62B94" w14:textId="77777777" w:rsidR="001619F1" w:rsidRPr="001619F1" w:rsidRDefault="001619F1" w:rsidP="001619F1">
            <w:pPr>
              <w:rPr>
                <w:rStyle w:val="ComputerCode"/>
              </w:rPr>
            </w:pPr>
            <w:r w:rsidRPr="001619F1">
              <w:rPr>
                <w:rStyle w:val="ComputerCode"/>
              </w:rPr>
              <w:t xml:space="preserve">            }</w:t>
            </w:r>
          </w:p>
          <w:p w14:paraId="2B52B884" w14:textId="77777777" w:rsidR="001619F1" w:rsidRPr="001619F1" w:rsidRDefault="001619F1" w:rsidP="001619F1">
            <w:pPr>
              <w:rPr>
                <w:rStyle w:val="ComputerCode"/>
              </w:rPr>
            </w:pPr>
            <w:r w:rsidRPr="001619F1">
              <w:rPr>
                <w:rStyle w:val="ComputerCode"/>
              </w:rPr>
              <w:t xml:space="preserve">            else</w:t>
            </w:r>
          </w:p>
          <w:p w14:paraId="1F7D5B13" w14:textId="77777777" w:rsidR="001619F1" w:rsidRPr="001619F1" w:rsidRDefault="001619F1" w:rsidP="001619F1">
            <w:pPr>
              <w:rPr>
                <w:rStyle w:val="ComputerCode"/>
              </w:rPr>
            </w:pPr>
            <w:r w:rsidRPr="001619F1">
              <w:rPr>
                <w:rStyle w:val="ComputerCode"/>
              </w:rPr>
              <w:t xml:space="preserve">            {</w:t>
            </w:r>
          </w:p>
          <w:p w14:paraId="271BA772" w14:textId="77777777" w:rsidR="001619F1" w:rsidRPr="001619F1" w:rsidRDefault="001619F1" w:rsidP="001619F1">
            <w:pPr>
              <w:rPr>
                <w:rStyle w:val="ComputerCode"/>
              </w:rPr>
            </w:pPr>
            <w:r w:rsidRPr="001619F1">
              <w:rPr>
                <w:rStyle w:val="ComputerCode"/>
              </w:rPr>
              <w:t xml:space="preserve">                type = FireProjectile::Type::Bullet;</w:t>
            </w:r>
          </w:p>
          <w:p w14:paraId="6AF37516" w14:textId="77777777" w:rsidR="001619F1" w:rsidRPr="001619F1" w:rsidRDefault="001619F1" w:rsidP="001619F1">
            <w:pPr>
              <w:rPr>
                <w:rStyle w:val="ComputerCode"/>
              </w:rPr>
            </w:pPr>
            <w:r w:rsidRPr="001619F1">
              <w:rPr>
                <w:rStyle w:val="ComputerCode"/>
              </w:rPr>
              <w:t xml:space="preserve">            }</w:t>
            </w:r>
          </w:p>
          <w:p w14:paraId="18DFC16F" w14:textId="77777777" w:rsidR="001619F1" w:rsidRPr="001619F1" w:rsidRDefault="001619F1" w:rsidP="001619F1">
            <w:pPr>
              <w:rPr>
                <w:rStyle w:val="ComputerCode"/>
              </w:rPr>
            </w:pPr>
          </w:p>
          <w:p w14:paraId="40D17AFE" w14:textId="77777777" w:rsidR="001619F1" w:rsidRDefault="001619F1" w:rsidP="001619F1">
            <w:pPr>
              <w:rPr>
                <w:rStyle w:val="ComputerCode"/>
              </w:rPr>
            </w:pPr>
            <w:r w:rsidRPr="001619F1">
              <w:rPr>
                <w:rStyle w:val="ComputerCode"/>
              </w:rPr>
              <w:t xml:space="preserve">            std::shared_ptr&lt;sg::FireProjectile&gt; pEvent(</w:t>
            </w:r>
          </w:p>
          <w:p w14:paraId="5B0C7D4A" w14:textId="1C193EBF" w:rsidR="001619F1" w:rsidRPr="001619F1" w:rsidRDefault="001619F1" w:rsidP="001619F1">
            <w:pPr>
              <w:rPr>
                <w:rStyle w:val="ComputerCode"/>
              </w:rPr>
            </w:pPr>
            <w:r>
              <w:rPr>
                <w:rStyle w:val="ComputerCode"/>
              </w:rPr>
              <w:t xml:space="preserve">                        </w:t>
            </w:r>
            <w:r w:rsidRPr="001619F1">
              <w:rPr>
                <w:rStyle w:val="ComputerCode"/>
              </w:rPr>
              <w:t>LIB_NEW sg::FireProjectile(actorID, type));</w:t>
            </w:r>
          </w:p>
          <w:p w14:paraId="092F620B" w14:textId="77777777" w:rsidR="001619F1" w:rsidRPr="001619F1" w:rsidRDefault="001619F1" w:rsidP="001619F1">
            <w:pPr>
              <w:rPr>
                <w:rStyle w:val="ComputerCode"/>
              </w:rPr>
            </w:pPr>
            <w:r w:rsidRPr="001619F1">
              <w:rPr>
                <w:rStyle w:val="ComputerCode"/>
              </w:rPr>
              <w:t xml:space="preserve">            uge::IEventManager::Get()-&gt;vQueueEvent(pEvent);</w:t>
            </w:r>
          </w:p>
          <w:p w14:paraId="79D0F185" w14:textId="77777777" w:rsidR="001619F1" w:rsidRPr="001619F1" w:rsidRDefault="001619F1" w:rsidP="001619F1">
            <w:pPr>
              <w:rPr>
                <w:rStyle w:val="ComputerCode"/>
              </w:rPr>
            </w:pPr>
            <w:r w:rsidRPr="001619F1">
              <w:rPr>
                <w:rStyle w:val="ComputerCode"/>
              </w:rPr>
              <w:t xml:space="preserve">        }</w:t>
            </w:r>
          </w:p>
          <w:p w14:paraId="5FCE7DFD" w14:textId="77777777" w:rsidR="001619F1" w:rsidRPr="001619F1" w:rsidRDefault="001619F1" w:rsidP="001619F1">
            <w:pPr>
              <w:rPr>
                <w:rStyle w:val="ComputerCode"/>
              </w:rPr>
            </w:pPr>
            <w:r w:rsidRPr="001619F1">
              <w:rPr>
                <w:rStyle w:val="ComputerCode"/>
              </w:rPr>
              <w:t xml:space="preserve">    }</w:t>
            </w:r>
          </w:p>
          <w:p w14:paraId="14A14A1F" w14:textId="0FC44AB9" w:rsidR="00AA165C" w:rsidRDefault="001619F1" w:rsidP="001619F1">
            <w:r w:rsidRPr="001619F1">
              <w:rPr>
                <w:rStyle w:val="ComputerCode"/>
              </w:rPr>
              <w:t>}</w:t>
            </w:r>
          </w:p>
        </w:tc>
      </w:tr>
    </w:tbl>
    <w:p w14:paraId="03F3E685" w14:textId="77777777" w:rsidR="00AA165C" w:rsidRDefault="00AA165C" w:rsidP="006543D7"/>
    <w:p w14:paraId="50F5E235" w14:textId="470C0E4F" w:rsidR="00AA165C" w:rsidRDefault="00AA165C" w:rsidP="006543D7">
      <w:r>
        <w:t xml:space="preserve">Once again, this is a very simple implementation, which can be improved in the same way as Section </w:t>
      </w:r>
      <w:r>
        <w:fldChar w:fldCharType="begin"/>
      </w:r>
      <w:r>
        <w:instrText xml:space="preserve"> REF _Ref384137142 \r \h </w:instrText>
      </w:r>
      <w:r>
        <w:fldChar w:fldCharType="separate"/>
      </w:r>
      <w:r w:rsidR="00FD7060">
        <w:t>7.2.7.3</w:t>
      </w:r>
      <w:r>
        <w:fldChar w:fldCharType="end"/>
      </w:r>
      <w:r>
        <w:t xml:space="preserve">. Another possible alternative is disabling </w:t>
      </w:r>
      <w:r w:rsidR="00E34262">
        <w:t>friendly fire</w:t>
      </w:r>
      <w:r>
        <w:t>, allowing enemies</w:t>
      </w:r>
      <w:r w:rsidR="00E34262">
        <w:t>’ projectile</w:t>
      </w:r>
      <w:r>
        <w:t xml:space="preserve">s to hit only the player spaceship changing the code from </w:t>
      </w:r>
      <w:r w:rsidR="001D4069">
        <w:fldChar w:fldCharType="begin"/>
      </w:r>
      <w:r w:rsidR="001D4069">
        <w:instrText xml:space="preserve"> REF _Ref384130202 \h </w:instrText>
      </w:r>
      <w:r w:rsidR="001D4069">
        <w:fldChar w:fldCharType="separate"/>
      </w:r>
      <w:r w:rsidR="00FD7060" w:rsidRPr="00BA5669">
        <w:rPr>
          <w:b/>
        </w:rPr>
        <w:t xml:space="preserve">Listing </w:t>
      </w:r>
      <w:r w:rsidR="00FD7060">
        <w:rPr>
          <w:b/>
          <w:noProof/>
        </w:rPr>
        <w:t>122</w:t>
      </w:r>
      <w:r w:rsidR="001D4069">
        <w:fldChar w:fldCharType="end"/>
      </w:r>
      <w:r>
        <w:t>.</w:t>
      </w:r>
    </w:p>
    <w:p w14:paraId="3F4A24A9" w14:textId="52EB94BC" w:rsidR="00684524" w:rsidRDefault="00684524" w:rsidP="00684524">
      <w:pPr>
        <w:pStyle w:val="Heading4"/>
      </w:pPr>
      <w:bookmarkStart w:id="548" w:name="_Ref384188275"/>
      <w:r>
        <w:t>Completing and Improving Implementation</w:t>
      </w:r>
      <w:bookmarkEnd w:id="548"/>
    </w:p>
    <w:p w14:paraId="25EDCCFD" w14:textId="67E88097" w:rsidR="00684524" w:rsidRPr="00684524" w:rsidRDefault="00684524" w:rsidP="00684524">
      <w:r>
        <w:t xml:space="preserve">This section presented a basic prototype for the Space Invaders clone illustrated in </w:t>
      </w:r>
      <w:r>
        <w:fldChar w:fldCharType="begin"/>
      </w:r>
      <w:r>
        <w:instrText xml:space="preserve"> REF _Ref381803102 \h </w:instrText>
      </w:r>
      <w:r>
        <w:fldChar w:fldCharType="separate"/>
      </w:r>
      <w:r w:rsidR="00FD7060" w:rsidRPr="003B35E8">
        <w:rPr>
          <w:b/>
        </w:rPr>
        <w:t xml:space="preserve">Figure </w:t>
      </w:r>
      <w:r w:rsidR="00FD7060">
        <w:rPr>
          <w:b/>
          <w:noProof/>
        </w:rPr>
        <w:t>26</w:t>
      </w:r>
      <w:r>
        <w:fldChar w:fldCharType="end"/>
      </w:r>
      <w:r>
        <w:t>. There are still some missing functionalities, such as removing far away projectiles, containing the actors movement to the game area and improving the game AI. These missing functionalities will be implemented in a future version of the tutorial.</w:t>
      </w:r>
    </w:p>
    <w:p w14:paraId="5F016619" w14:textId="0744C153" w:rsidR="006543D7" w:rsidRDefault="006543D7" w:rsidP="006543D7">
      <w:pPr>
        <w:pStyle w:val="Heading3"/>
      </w:pPr>
      <w:bookmarkStart w:id="549" w:name="_Ref384156415"/>
      <w:bookmarkStart w:id="550" w:name="_Toc384213344"/>
      <w:r>
        <w:t xml:space="preserve">Tailoring the Game to </w:t>
      </w:r>
      <w:r w:rsidR="003725AA">
        <w:t xml:space="preserve">Suit </w:t>
      </w:r>
      <w:r>
        <w:t>Different Interaction Abilities</w:t>
      </w:r>
      <w:bookmarkEnd w:id="549"/>
      <w:bookmarkEnd w:id="550"/>
    </w:p>
    <w:p w14:paraId="7F97D1F3" w14:textId="6542AE5A" w:rsidR="00AA54A1" w:rsidRDefault="00684524" w:rsidP="00AA54A1">
      <w:r>
        <w:t xml:space="preserve">Section </w:t>
      </w:r>
      <w:r>
        <w:fldChar w:fldCharType="begin"/>
      </w:r>
      <w:r>
        <w:instrText xml:space="preserve"> REF _Ref384105924 \r \h </w:instrText>
      </w:r>
      <w:r>
        <w:fldChar w:fldCharType="separate"/>
      </w:r>
      <w:r w:rsidR="00FD7060">
        <w:t>7.2.7</w:t>
      </w:r>
      <w:r>
        <w:fldChar w:fldCharType="end"/>
      </w:r>
      <w:r>
        <w:t xml:space="preserve"> implemented a prototype of a Space Invaders clone with basic functionality.</w:t>
      </w:r>
      <w:r w:rsidR="00A875E3">
        <w:t xml:space="preserve"> So far, the prototype only accounts for the interaction needs of average users.</w:t>
      </w:r>
      <w:r>
        <w:t xml:space="preserve"> </w:t>
      </w:r>
      <w:r w:rsidR="00A875E3">
        <w:t>UGE’s goal is to offer a flexible way to specialize the game to different interaction needs – this and next sections show how to implement this specialization.</w:t>
      </w:r>
    </w:p>
    <w:p w14:paraId="117562C8" w14:textId="01A78FBA" w:rsidR="0058043F" w:rsidRDefault="00A90CBB" w:rsidP="0058043F">
      <w:pPr>
        <w:pStyle w:val="Heading4"/>
      </w:pPr>
      <w:r>
        <w:t>Specializing Actors in a Flexible Way</w:t>
      </w:r>
    </w:p>
    <w:p w14:paraId="3D2A0298" w14:textId="070F6473" w:rsidR="006A070B" w:rsidRDefault="006A070B" w:rsidP="0058043F">
      <w:r>
        <w:t xml:space="preserve">Section </w:t>
      </w:r>
      <w:r>
        <w:fldChar w:fldCharType="begin"/>
      </w:r>
      <w:r>
        <w:instrText xml:space="preserve"> REF _Ref381864380 \r \h </w:instrText>
      </w:r>
      <w:r>
        <w:fldChar w:fldCharType="separate"/>
      </w:r>
      <w:r w:rsidR="00FD7060">
        <w:t>7.2.5.8</w:t>
      </w:r>
      <w:r>
        <w:fldChar w:fldCharType="end"/>
      </w:r>
      <w:r>
        <w:t xml:space="preserve"> presented a very simple implementation to handle the actors’ specializations according to a player profile. As player profiles are an important resource for UA-Games, this section provides a better implementation.</w:t>
      </w:r>
      <w:r w:rsidR="00A90CBB">
        <w:t xml:space="preserve"> This new approach, available in </w:t>
      </w:r>
      <w:r w:rsidR="00A90CBB">
        <w:fldChar w:fldCharType="begin"/>
      </w:r>
      <w:r w:rsidR="00A90CBB">
        <w:instrText xml:space="preserve"> REF _Ref384156756 \h </w:instrText>
      </w:r>
      <w:r w:rsidR="00A90CBB">
        <w:fldChar w:fldCharType="separate"/>
      </w:r>
      <w:r w:rsidR="00FD7060" w:rsidRPr="00A90CBB">
        <w:rPr>
          <w:b/>
        </w:rPr>
        <w:t xml:space="preserve">Listing </w:t>
      </w:r>
      <w:r w:rsidR="00FD7060">
        <w:rPr>
          <w:b/>
          <w:noProof/>
        </w:rPr>
        <w:t>126</w:t>
      </w:r>
      <w:r w:rsidR="00A90CBB">
        <w:fldChar w:fldCharType="end"/>
      </w:r>
      <w:r w:rsidR="00A90CBB">
        <w:t>, should be flexible enough to tailor</w:t>
      </w:r>
      <w:r>
        <w:t xml:space="preserve"> the game’s actors with overloaded data or new components with little to no change</w:t>
      </w:r>
      <w:r w:rsidR="00A90CBB">
        <w:t xml:space="preserve"> even in different games</w:t>
      </w:r>
      <w:r>
        <w:t>.</w:t>
      </w:r>
    </w:p>
    <w:p w14:paraId="7F1AB9FD" w14:textId="55AE62F3" w:rsidR="00A90CBB" w:rsidRDefault="00A90CBB" w:rsidP="00A90CBB">
      <w:pPr>
        <w:pStyle w:val="Caption"/>
        <w:keepNext/>
        <w:jc w:val="center"/>
      </w:pPr>
      <w:bookmarkStart w:id="551" w:name="_Ref384156756"/>
      <w:bookmarkStart w:id="552" w:name="_Toc384213521"/>
      <w:r w:rsidRPr="00A90CBB">
        <w:rPr>
          <w:b/>
        </w:rPr>
        <w:t xml:space="preserve">Listing </w:t>
      </w:r>
      <w:r w:rsidRPr="00A90CBB">
        <w:rPr>
          <w:b/>
        </w:rPr>
        <w:fldChar w:fldCharType="begin"/>
      </w:r>
      <w:r w:rsidRPr="00A90CBB">
        <w:rPr>
          <w:b/>
        </w:rPr>
        <w:instrText xml:space="preserve"> SEQ Listing \* ARABIC </w:instrText>
      </w:r>
      <w:r w:rsidRPr="00A90CBB">
        <w:rPr>
          <w:b/>
        </w:rPr>
        <w:fldChar w:fldCharType="separate"/>
      </w:r>
      <w:r w:rsidR="0046358A">
        <w:rPr>
          <w:b/>
          <w:noProof/>
        </w:rPr>
        <w:t>126</w:t>
      </w:r>
      <w:r w:rsidRPr="00A90CBB">
        <w:rPr>
          <w:b/>
        </w:rPr>
        <w:fldChar w:fldCharType="end"/>
      </w:r>
      <w:bookmarkEnd w:id="551"/>
      <w:r w:rsidRPr="00A90CBB">
        <w:rPr>
          <w:b/>
        </w:rPr>
        <w:t>.</w:t>
      </w:r>
      <w:r>
        <w:t xml:space="preserve"> Specializing actors according to their definitions in player profiles.</w:t>
      </w:r>
      <w:bookmarkEnd w:id="552"/>
    </w:p>
    <w:tbl>
      <w:tblPr>
        <w:tblStyle w:val="TableGrid"/>
        <w:tblW w:w="0" w:type="auto"/>
        <w:tblLook w:val="04A0" w:firstRow="1" w:lastRow="0" w:firstColumn="1" w:lastColumn="0" w:noHBand="0" w:noVBand="1"/>
      </w:tblPr>
      <w:tblGrid>
        <w:gridCol w:w="8494"/>
      </w:tblGrid>
      <w:tr w:rsidR="0058043F" w14:paraId="055358B4" w14:textId="77777777" w:rsidTr="0058043F">
        <w:tc>
          <w:tcPr>
            <w:tcW w:w="8494" w:type="dxa"/>
          </w:tcPr>
          <w:p w14:paraId="3738B73E" w14:textId="07472F76" w:rsidR="006A070B" w:rsidRPr="006A070B" w:rsidRDefault="006A070B" w:rsidP="006A070B">
            <w:pPr>
              <w:rPr>
                <w:rStyle w:val="ComputerCode"/>
              </w:rPr>
            </w:pPr>
            <w:r w:rsidRPr="006A070B">
              <w:rPr>
                <w:rStyle w:val="ComputerCode"/>
              </w:rPr>
              <w:t>class Running : public uge::GameState::Running</w:t>
            </w:r>
          </w:p>
          <w:p w14:paraId="15DA9F24" w14:textId="77777777" w:rsidR="006A070B" w:rsidRDefault="006A070B" w:rsidP="006A070B">
            <w:pPr>
              <w:rPr>
                <w:rStyle w:val="ComputerCode"/>
              </w:rPr>
            </w:pPr>
            <w:r w:rsidRPr="006A070B">
              <w:rPr>
                <w:rStyle w:val="ComputerCode"/>
              </w:rPr>
              <w:t>{</w:t>
            </w:r>
          </w:p>
          <w:p w14:paraId="57782374" w14:textId="36F4FF92" w:rsidR="00A90CBB" w:rsidRDefault="00A90CBB" w:rsidP="006A070B">
            <w:pPr>
              <w:rPr>
                <w:rStyle w:val="ComputerCode"/>
              </w:rPr>
            </w:pPr>
            <w:r>
              <w:rPr>
                <w:rStyle w:val="ComputerCode"/>
              </w:rPr>
              <w:t>public:</w:t>
            </w:r>
          </w:p>
          <w:p w14:paraId="4EC12CF6" w14:textId="686F829D" w:rsidR="00A90CBB" w:rsidRDefault="00A90CBB" w:rsidP="006A070B">
            <w:pPr>
              <w:rPr>
                <w:rStyle w:val="ComputerCode"/>
              </w:rPr>
            </w:pPr>
            <w:r>
              <w:rPr>
                <w:rStyle w:val="ComputerCode"/>
              </w:rPr>
              <w:t xml:space="preserve">    // ...</w:t>
            </w:r>
          </w:p>
          <w:p w14:paraId="0BF90B66" w14:textId="434F79AE" w:rsidR="00A90CBB" w:rsidRDefault="00A90CBB" w:rsidP="006A070B">
            <w:pPr>
              <w:rPr>
                <w:rStyle w:val="ComputerCode"/>
              </w:rPr>
            </w:pPr>
            <w:r>
              <w:rPr>
                <w:rStyle w:val="ComputerCode"/>
              </w:rPr>
              <w:lastRenderedPageBreak/>
              <w:t xml:space="preserve">    </w:t>
            </w:r>
            <w:r w:rsidRPr="00A90CBB">
              <w:rPr>
                <w:rStyle w:val="ComputerCode"/>
              </w:rPr>
              <w:t>virtual bool vTailorToProfile(</w:t>
            </w:r>
          </w:p>
          <w:p w14:paraId="37D3A83F" w14:textId="5AFBE1F9" w:rsidR="00A90CBB" w:rsidRDefault="00A90CBB" w:rsidP="006A070B">
            <w:pPr>
              <w:rPr>
                <w:rStyle w:val="ComputerCode"/>
              </w:rPr>
            </w:pPr>
            <w:r>
              <w:rPr>
                <w:rStyle w:val="ComputerCode"/>
              </w:rPr>
              <w:t xml:space="preserve">              </w:t>
            </w:r>
            <w:r w:rsidRPr="00A90CBB">
              <w:rPr>
                <w:rStyle w:val="ComputerCode"/>
              </w:rPr>
              <w:t>const std::string&amp; xmlResourceFilename) override;</w:t>
            </w:r>
          </w:p>
          <w:p w14:paraId="4E7A3876" w14:textId="77777777" w:rsidR="00A90CBB" w:rsidRDefault="00A90CBB" w:rsidP="006A070B">
            <w:pPr>
              <w:rPr>
                <w:rStyle w:val="ComputerCode"/>
              </w:rPr>
            </w:pPr>
          </w:p>
          <w:p w14:paraId="7ECB1EB2" w14:textId="5165A094" w:rsidR="00A90CBB" w:rsidRDefault="00A90CBB" w:rsidP="006A070B">
            <w:pPr>
              <w:rPr>
                <w:rStyle w:val="ComputerCode"/>
              </w:rPr>
            </w:pPr>
            <w:r>
              <w:rPr>
                <w:rStyle w:val="ComputerCode"/>
              </w:rPr>
              <w:t xml:space="preserve">    // ...</w:t>
            </w:r>
          </w:p>
          <w:p w14:paraId="4DEA544C" w14:textId="77777777" w:rsidR="00A90CBB" w:rsidRDefault="00A90CBB" w:rsidP="006A070B">
            <w:pPr>
              <w:rPr>
                <w:rStyle w:val="ComputerCode"/>
              </w:rPr>
            </w:pPr>
          </w:p>
          <w:p w14:paraId="63E6C530" w14:textId="2727AAE4" w:rsidR="00A90CBB" w:rsidRPr="006A070B" w:rsidRDefault="00A90CBB" w:rsidP="006A070B">
            <w:pPr>
              <w:rPr>
                <w:rStyle w:val="ComputerCode"/>
              </w:rPr>
            </w:pPr>
            <w:r>
              <w:rPr>
                <w:rStyle w:val="ComputerCode"/>
              </w:rPr>
              <w:t>private:</w:t>
            </w:r>
          </w:p>
          <w:p w14:paraId="7F17E4D7" w14:textId="77777777" w:rsidR="006A070B" w:rsidRPr="006A070B" w:rsidRDefault="006A070B" w:rsidP="006A070B">
            <w:pPr>
              <w:rPr>
                <w:rStyle w:val="ComputerCode"/>
              </w:rPr>
            </w:pPr>
            <w:r w:rsidRPr="006A070B">
              <w:rPr>
                <w:rStyle w:val="ComputerCode"/>
              </w:rPr>
              <w:t xml:space="preserve">    // ...</w:t>
            </w:r>
          </w:p>
          <w:p w14:paraId="52B31838" w14:textId="77777777" w:rsidR="006A070B" w:rsidRPr="006A070B" w:rsidRDefault="006A070B" w:rsidP="006A070B">
            <w:pPr>
              <w:rPr>
                <w:rStyle w:val="ComputerCode"/>
              </w:rPr>
            </w:pPr>
          </w:p>
          <w:p w14:paraId="3BB50FF5" w14:textId="77777777" w:rsidR="006A070B" w:rsidRPr="006A070B" w:rsidRDefault="006A070B" w:rsidP="006A070B">
            <w:pPr>
              <w:rPr>
                <w:rStyle w:val="ComputerCode"/>
              </w:rPr>
            </w:pPr>
            <w:r w:rsidRPr="006A070B">
              <w:rPr>
                <w:rStyle w:val="ComputerCode"/>
              </w:rPr>
              <w:t xml:space="preserve">    void LoadProfile(const std::string&amp; xmlResourceFilename);</w:t>
            </w:r>
          </w:p>
          <w:p w14:paraId="2C320E42" w14:textId="77777777" w:rsidR="006A070B" w:rsidRPr="006A070B" w:rsidRDefault="006A070B" w:rsidP="006A070B">
            <w:pPr>
              <w:rPr>
                <w:rStyle w:val="ComputerCode"/>
              </w:rPr>
            </w:pPr>
            <w:r w:rsidRPr="006A070B">
              <w:rPr>
                <w:rStyle w:val="ComputerCode"/>
              </w:rPr>
              <w:t xml:space="preserve">    void TailorActorToProfile(uge::ActorSharedPointer pActor);</w:t>
            </w:r>
          </w:p>
          <w:p w14:paraId="1759D52B" w14:textId="77777777" w:rsidR="006A070B" w:rsidRPr="006A070B" w:rsidRDefault="006A070B" w:rsidP="006A070B">
            <w:pPr>
              <w:rPr>
                <w:rStyle w:val="ComputerCode"/>
              </w:rPr>
            </w:pPr>
          </w:p>
          <w:p w14:paraId="6C538844" w14:textId="77777777" w:rsidR="006A070B" w:rsidRPr="006A070B" w:rsidRDefault="006A070B" w:rsidP="006A070B">
            <w:pPr>
              <w:rPr>
                <w:rStyle w:val="ComputerCode"/>
              </w:rPr>
            </w:pPr>
            <w:r w:rsidRPr="006A070B">
              <w:rPr>
                <w:rStyle w:val="ComputerCode"/>
              </w:rPr>
              <w:t xml:space="preserve">    // ...</w:t>
            </w:r>
          </w:p>
          <w:p w14:paraId="5B9F9B01" w14:textId="77777777" w:rsidR="006A070B" w:rsidRPr="006A070B" w:rsidRDefault="006A070B" w:rsidP="006A070B">
            <w:pPr>
              <w:rPr>
                <w:rStyle w:val="ComputerCode"/>
              </w:rPr>
            </w:pPr>
          </w:p>
          <w:p w14:paraId="150A4A69" w14:textId="77777777" w:rsidR="006A070B" w:rsidRPr="006A070B" w:rsidRDefault="006A070B" w:rsidP="006A070B">
            <w:pPr>
              <w:rPr>
                <w:rStyle w:val="ComputerCode"/>
              </w:rPr>
            </w:pPr>
            <w:r w:rsidRPr="006A070B">
              <w:rPr>
                <w:rStyle w:val="ComputerCode"/>
              </w:rPr>
              <w:t>private:</w:t>
            </w:r>
          </w:p>
          <w:p w14:paraId="46D557D7" w14:textId="77777777" w:rsidR="006A070B" w:rsidRPr="006A070B" w:rsidRDefault="006A070B" w:rsidP="006A070B">
            <w:pPr>
              <w:rPr>
                <w:rStyle w:val="ComputerCode"/>
              </w:rPr>
            </w:pPr>
            <w:r w:rsidRPr="006A070B">
              <w:rPr>
                <w:rStyle w:val="ComputerCode"/>
              </w:rPr>
              <w:t xml:space="preserve">    uge::ActorSharedPointer m_pSpaceship;</w:t>
            </w:r>
          </w:p>
          <w:p w14:paraId="0197A7B4" w14:textId="77777777" w:rsidR="006A070B" w:rsidRPr="006A070B" w:rsidRDefault="006A070B" w:rsidP="006A070B">
            <w:pPr>
              <w:rPr>
                <w:rStyle w:val="ComputerCode"/>
              </w:rPr>
            </w:pPr>
          </w:p>
          <w:p w14:paraId="2051211D" w14:textId="77777777" w:rsidR="006A070B" w:rsidRDefault="006A070B" w:rsidP="006A070B">
            <w:pPr>
              <w:rPr>
                <w:rStyle w:val="ComputerCode"/>
              </w:rPr>
            </w:pPr>
            <w:r w:rsidRPr="006A070B">
              <w:rPr>
                <w:rStyle w:val="ComputerCode"/>
              </w:rPr>
              <w:t xml:space="preserve">    // Maps an actor's archetype to the resource</w:t>
            </w:r>
          </w:p>
          <w:p w14:paraId="32095AA4" w14:textId="7224DC64" w:rsidR="006A070B" w:rsidRPr="006A070B" w:rsidRDefault="006A070B" w:rsidP="006A070B">
            <w:pPr>
              <w:rPr>
                <w:rStyle w:val="ComputerCode"/>
              </w:rPr>
            </w:pPr>
            <w:r>
              <w:rPr>
                <w:rStyle w:val="ComputerCode"/>
              </w:rPr>
              <w:t xml:space="preserve">    // that</w:t>
            </w:r>
            <w:r w:rsidRPr="006A070B">
              <w:rPr>
                <w:rStyle w:val="ComputerCode"/>
              </w:rPr>
              <w:t xml:space="preserve"> specializes it.</w:t>
            </w:r>
          </w:p>
          <w:p w14:paraId="0B27CB89" w14:textId="77777777" w:rsidR="006A070B" w:rsidRDefault="006A070B" w:rsidP="006A070B">
            <w:pPr>
              <w:rPr>
                <w:rStyle w:val="ComputerCode"/>
              </w:rPr>
            </w:pPr>
            <w:r w:rsidRPr="006A070B">
              <w:rPr>
                <w:rStyle w:val="ComputerCode"/>
              </w:rPr>
              <w:t xml:space="preserve">    std::map&lt;std::string, std::string&gt;</w:t>
            </w:r>
          </w:p>
          <w:p w14:paraId="2BE70C8A" w14:textId="7FDC73F7" w:rsidR="006A070B" w:rsidRPr="006A070B" w:rsidRDefault="006A070B" w:rsidP="006A070B">
            <w:pPr>
              <w:rPr>
                <w:rStyle w:val="ComputerCode"/>
              </w:rPr>
            </w:pPr>
            <w:r>
              <w:rPr>
                <w:rStyle w:val="ComputerCode"/>
              </w:rPr>
              <w:t xml:space="preserve">                       </w:t>
            </w:r>
            <w:r w:rsidRPr="006A070B">
              <w:rPr>
                <w:rStyle w:val="ComputerCode"/>
              </w:rPr>
              <w:t xml:space="preserve"> m_ActorSpecializationResource;</w:t>
            </w:r>
          </w:p>
          <w:p w14:paraId="59D8C9A2" w14:textId="77777777" w:rsidR="006A070B" w:rsidRPr="006A070B" w:rsidRDefault="006A070B" w:rsidP="006A070B">
            <w:pPr>
              <w:rPr>
                <w:rStyle w:val="ComputerCode"/>
              </w:rPr>
            </w:pPr>
            <w:r w:rsidRPr="006A070B">
              <w:rPr>
                <w:rStyle w:val="ComputerCode"/>
              </w:rPr>
              <w:t>};</w:t>
            </w:r>
          </w:p>
          <w:p w14:paraId="6CBC3696" w14:textId="77777777" w:rsidR="006A070B" w:rsidRDefault="006A070B" w:rsidP="006A070B">
            <w:pPr>
              <w:rPr>
                <w:rStyle w:val="ComputerCode"/>
              </w:rPr>
            </w:pPr>
          </w:p>
          <w:p w14:paraId="0C18FE87" w14:textId="77777777" w:rsidR="00A90CBB" w:rsidRDefault="00A90CBB" w:rsidP="00A90CBB">
            <w:pPr>
              <w:rPr>
                <w:rStyle w:val="ComputerCode"/>
              </w:rPr>
            </w:pPr>
            <w:r w:rsidRPr="00A90CBB">
              <w:rPr>
                <w:rStyle w:val="ComputerCode"/>
              </w:rPr>
              <w:t>bool Running::vTailorToProfile(</w:t>
            </w:r>
          </w:p>
          <w:p w14:paraId="7436613F" w14:textId="4F1D7DA7" w:rsidR="00A90CBB" w:rsidRPr="00A90CBB" w:rsidRDefault="00A90CBB" w:rsidP="00A90CBB">
            <w:pPr>
              <w:rPr>
                <w:rStyle w:val="ComputerCode"/>
              </w:rPr>
            </w:pPr>
            <w:r>
              <w:rPr>
                <w:rStyle w:val="ComputerCode"/>
              </w:rPr>
              <w:t xml:space="preserve">                      </w:t>
            </w:r>
            <w:r w:rsidRPr="00A90CBB">
              <w:rPr>
                <w:rStyle w:val="ComputerCode"/>
              </w:rPr>
              <w:t>const std::string&amp; xmlResourceFilename)</w:t>
            </w:r>
          </w:p>
          <w:p w14:paraId="653D9775" w14:textId="77777777" w:rsidR="00A90CBB" w:rsidRPr="00A90CBB" w:rsidRDefault="00A90CBB" w:rsidP="00A90CBB">
            <w:pPr>
              <w:rPr>
                <w:rStyle w:val="ComputerCode"/>
              </w:rPr>
            </w:pPr>
            <w:r w:rsidRPr="00A90CBB">
              <w:rPr>
                <w:rStyle w:val="ComputerCode"/>
              </w:rPr>
              <w:t>{</w:t>
            </w:r>
          </w:p>
          <w:p w14:paraId="06E8612A" w14:textId="77777777" w:rsidR="00A90CBB" w:rsidRPr="00A90CBB" w:rsidRDefault="00A90CBB" w:rsidP="00A90CBB">
            <w:pPr>
              <w:rPr>
                <w:rStyle w:val="ComputerCode"/>
              </w:rPr>
            </w:pPr>
            <w:r w:rsidRPr="00A90CBB">
              <w:rPr>
                <w:rStyle w:val="ComputerCode"/>
              </w:rPr>
              <w:t xml:space="preserve">    // Overrides the presentation data using the chosen profile.</w:t>
            </w:r>
          </w:p>
          <w:p w14:paraId="1BE42CD3" w14:textId="77777777" w:rsidR="00A90CBB" w:rsidRPr="00A90CBB" w:rsidRDefault="00A90CBB" w:rsidP="00A90CBB">
            <w:pPr>
              <w:rPr>
                <w:rStyle w:val="ComputerCode"/>
              </w:rPr>
            </w:pPr>
            <w:r w:rsidRPr="00A90CBB">
              <w:rPr>
                <w:rStyle w:val="ComputerCode"/>
              </w:rPr>
              <w:t xml:space="preserve">    LoadProfile(xmlResourceFilename);</w:t>
            </w:r>
          </w:p>
          <w:p w14:paraId="1B9866B5" w14:textId="77777777" w:rsidR="00A90CBB" w:rsidRPr="00A90CBB" w:rsidRDefault="00A90CBB" w:rsidP="00A90CBB">
            <w:pPr>
              <w:rPr>
                <w:rStyle w:val="ComputerCode"/>
              </w:rPr>
            </w:pPr>
          </w:p>
          <w:p w14:paraId="776F6373" w14:textId="77777777" w:rsidR="00A90CBB" w:rsidRDefault="00A90CBB" w:rsidP="00A90CBB">
            <w:pPr>
              <w:rPr>
                <w:rStyle w:val="ComputerCode"/>
              </w:rPr>
            </w:pPr>
            <w:r w:rsidRPr="00A90CBB">
              <w:rPr>
                <w:rStyle w:val="ComputerCode"/>
              </w:rPr>
              <w:t xml:space="preserve">    // Specialize all t</w:t>
            </w:r>
            <w:r>
              <w:rPr>
                <w:rStyle w:val="ComputerCode"/>
              </w:rPr>
              <w:t>he actors currently in the game</w:t>
            </w:r>
          </w:p>
          <w:p w14:paraId="2BEEEDEC" w14:textId="542211C2" w:rsidR="00A90CBB" w:rsidRPr="00A90CBB" w:rsidRDefault="00A90CBB" w:rsidP="00A90CBB">
            <w:pPr>
              <w:rPr>
                <w:rStyle w:val="ComputerCode"/>
              </w:rPr>
            </w:pPr>
            <w:r w:rsidRPr="00A90CBB">
              <w:rPr>
                <w:rStyle w:val="ComputerCode"/>
              </w:rPr>
              <w:t xml:space="preserve">    // </w:t>
            </w:r>
            <w:r>
              <w:rPr>
                <w:rStyle w:val="ComputerCode"/>
              </w:rPr>
              <w:t xml:space="preserve">according to the </w:t>
            </w:r>
            <w:r w:rsidRPr="00A90CBB">
              <w:rPr>
                <w:rStyle w:val="ComputerCode"/>
              </w:rPr>
              <w:t>profile's definition.</w:t>
            </w:r>
          </w:p>
          <w:p w14:paraId="3A102B86" w14:textId="77777777" w:rsidR="00A90CBB" w:rsidRDefault="00A90CBB" w:rsidP="00A90CBB">
            <w:pPr>
              <w:rPr>
                <w:rStyle w:val="ComputerCode"/>
              </w:rPr>
            </w:pPr>
            <w:r w:rsidRPr="00A90CBB">
              <w:rPr>
                <w:rStyle w:val="ComputerCode"/>
              </w:rPr>
              <w:t xml:space="preserve">    sg::GameLogic* pGameLogic =</w:t>
            </w:r>
          </w:p>
          <w:p w14:paraId="082A4CC1" w14:textId="746EBDE6" w:rsidR="00A90CBB" w:rsidRPr="00A90CBB" w:rsidRDefault="00A90CBB" w:rsidP="00A90CBB">
            <w:pPr>
              <w:rPr>
                <w:rStyle w:val="ComputerCode"/>
              </w:rPr>
            </w:pPr>
            <w:r>
              <w:rPr>
                <w:rStyle w:val="ComputerCode"/>
              </w:rPr>
              <w:t xml:space="preserve">              </w:t>
            </w:r>
            <w:r w:rsidRPr="00A90CBB">
              <w:rPr>
                <w:rStyle w:val="ComputerCode"/>
              </w:rPr>
              <w:t xml:space="preserve"> dynamic_cast&lt;sg::GameLogic*&gt;(m_pGameLogic);</w:t>
            </w:r>
          </w:p>
          <w:p w14:paraId="59CF4FAB" w14:textId="77777777" w:rsidR="00A90CBB" w:rsidRPr="00A90CBB" w:rsidRDefault="00A90CBB" w:rsidP="00A90CBB">
            <w:pPr>
              <w:rPr>
                <w:rStyle w:val="ComputerCode"/>
              </w:rPr>
            </w:pPr>
            <w:r w:rsidRPr="00A90CBB">
              <w:rPr>
                <w:rStyle w:val="ComputerCode"/>
              </w:rPr>
              <w:t xml:space="preserve">    for (const auto&amp; actorIt : pGameLogic-&gt;m_Actors)</w:t>
            </w:r>
          </w:p>
          <w:p w14:paraId="01303EDF" w14:textId="77777777" w:rsidR="00A90CBB" w:rsidRPr="00A90CBB" w:rsidRDefault="00A90CBB" w:rsidP="00A90CBB">
            <w:pPr>
              <w:rPr>
                <w:rStyle w:val="ComputerCode"/>
              </w:rPr>
            </w:pPr>
            <w:r w:rsidRPr="00A90CBB">
              <w:rPr>
                <w:rStyle w:val="ComputerCode"/>
              </w:rPr>
              <w:t xml:space="preserve">    {</w:t>
            </w:r>
          </w:p>
          <w:p w14:paraId="32E8AC22" w14:textId="77777777" w:rsidR="00A90CBB" w:rsidRPr="00A90CBB" w:rsidRDefault="00A90CBB" w:rsidP="00A90CBB">
            <w:pPr>
              <w:rPr>
                <w:rStyle w:val="ComputerCode"/>
              </w:rPr>
            </w:pPr>
            <w:r w:rsidRPr="00A90CBB">
              <w:rPr>
                <w:rStyle w:val="ComputerCode"/>
              </w:rPr>
              <w:t xml:space="preserve">        uge::ActorID actorID = actorIt.first;</w:t>
            </w:r>
          </w:p>
          <w:p w14:paraId="232053E5" w14:textId="77777777" w:rsidR="00A90CBB" w:rsidRPr="00A90CBB" w:rsidRDefault="00A90CBB" w:rsidP="00A90CBB">
            <w:pPr>
              <w:rPr>
                <w:rStyle w:val="ComputerCode"/>
              </w:rPr>
            </w:pPr>
            <w:r w:rsidRPr="00A90CBB">
              <w:rPr>
                <w:rStyle w:val="ComputerCode"/>
              </w:rPr>
              <w:t xml:space="preserve">        uge::ActorSharedPointer pActor = actorIt.second;</w:t>
            </w:r>
          </w:p>
          <w:p w14:paraId="2A3F385F" w14:textId="77777777" w:rsidR="00A90CBB" w:rsidRPr="00A90CBB" w:rsidRDefault="00A90CBB" w:rsidP="00A90CBB">
            <w:pPr>
              <w:rPr>
                <w:rStyle w:val="ComputerCode"/>
              </w:rPr>
            </w:pPr>
          </w:p>
          <w:p w14:paraId="56624ADF" w14:textId="77777777" w:rsidR="00A90CBB" w:rsidRPr="00A90CBB" w:rsidRDefault="00A90CBB" w:rsidP="00A90CBB">
            <w:pPr>
              <w:rPr>
                <w:rStyle w:val="ComputerCode"/>
              </w:rPr>
            </w:pPr>
            <w:r w:rsidRPr="00A90CBB">
              <w:rPr>
                <w:rStyle w:val="ComputerCode"/>
              </w:rPr>
              <w:t xml:space="preserve">        TailorActorToProfile(pActor);</w:t>
            </w:r>
          </w:p>
          <w:p w14:paraId="13DF319B" w14:textId="77777777" w:rsidR="00A90CBB" w:rsidRPr="00A90CBB" w:rsidRDefault="00A90CBB" w:rsidP="00A90CBB">
            <w:pPr>
              <w:rPr>
                <w:rStyle w:val="ComputerCode"/>
              </w:rPr>
            </w:pPr>
          </w:p>
          <w:p w14:paraId="747EC858" w14:textId="77777777" w:rsidR="00A90CBB" w:rsidRPr="00A90CBB" w:rsidRDefault="00A90CBB" w:rsidP="00A90CBB">
            <w:pPr>
              <w:rPr>
                <w:rStyle w:val="ComputerCode"/>
              </w:rPr>
            </w:pPr>
            <w:r w:rsidRPr="00A90CBB">
              <w:rPr>
                <w:rStyle w:val="ComputerCode"/>
              </w:rPr>
              <w:t xml:space="preserve">        // Add the actor the game scene.</w:t>
            </w:r>
          </w:p>
          <w:p w14:paraId="3ED8CB49" w14:textId="77777777" w:rsidR="00A90CBB" w:rsidRPr="00A90CBB" w:rsidRDefault="00A90CBB" w:rsidP="00A90CBB">
            <w:pPr>
              <w:rPr>
                <w:rStyle w:val="ComputerCode"/>
              </w:rPr>
            </w:pPr>
            <w:r w:rsidRPr="00A90CBB">
              <w:rPr>
                <w:rStyle w:val="ComputerCode"/>
              </w:rPr>
              <w:t xml:space="preserve">        pGameLogic-&gt;vCreateAndAddSceneNode(pActor);</w:t>
            </w:r>
          </w:p>
          <w:p w14:paraId="1DFB77FA" w14:textId="77777777" w:rsidR="00A90CBB" w:rsidRPr="00A90CBB" w:rsidRDefault="00A90CBB" w:rsidP="00A90CBB">
            <w:pPr>
              <w:rPr>
                <w:rStyle w:val="ComputerCode"/>
              </w:rPr>
            </w:pPr>
            <w:r w:rsidRPr="00A90CBB">
              <w:rPr>
                <w:rStyle w:val="ComputerCode"/>
              </w:rPr>
              <w:t xml:space="preserve">    }</w:t>
            </w:r>
          </w:p>
          <w:p w14:paraId="53367E19" w14:textId="77777777" w:rsidR="00A90CBB" w:rsidRPr="00A90CBB" w:rsidRDefault="00A90CBB" w:rsidP="00A90CBB">
            <w:pPr>
              <w:rPr>
                <w:rStyle w:val="ComputerCode"/>
              </w:rPr>
            </w:pPr>
          </w:p>
          <w:p w14:paraId="6C905B79" w14:textId="77777777" w:rsidR="00A90CBB" w:rsidRPr="00A90CBB" w:rsidRDefault="00A90CBB" w:rsidP="00A90CBB">
            <w:pPr>
              <w:rPr>
                <w:rStyle w:val="ComputerCode"/>
              </w:rPr>
            </w:pPr>
            <w:r w:rsidRPr="00A90CBB">
              <w:rPr>
                <w:rStyle w:val="ComputerCode"/>
              </w:rPr>
              <w:t xml:space="preserve">    // Lets the game view attach the player's controlled actor.</w:t>
            </w:r>
          </w:p>
          <w:p w14:paraId="79121B5A" w14:textId="77777777" w:rsidR="00A90CBB" w:rsidRPr="00A90CBB" w:rsidRDefault="00A90CBB" w:rsidP="00A90CBB">
            <w:pPr>
              <w:rPr>
                <w:rStyle w:val="ComputerCode"/>
              </w:rPr>
            </w:pPr>
            <w:r w:rsidRPr="00A90CBB">
              <w:rPr>
                <w:rStyle w:val="ComputerCode"/>
              </w:rPr>
              <w:t xml:space="preserve">    std::shared_ptr&lt;uge::EvtData_Set_Controlled_Actor&gt; pEvent(LIB_NEW uge::EvtData_Set_Controlled_Actor(m_pSpaceship-&gt;GetActorID()));</w:t>
            </w:r>
          </w:p>
          <w:p w14:paraId="46B04933" w14:textId="77777777" w:rsidR="00A90CBB" w:rsidRPr="00A90CBB" w:rsidRDefault="00A90CBB" w:rsidP="00A90CBB">
            <w:pPr>
              <w:rPr>
                <w:rStyle w:val="ComputerCode"/>
              </w:rPr>
            </w:pPr>
            <w:r w:rsidRPr="00A90CBB">
              <w:rPr>
                <w:rStyle w:val="ComputerCode"/>
              </w:rPr>
              <w:t xml:space="preserve">    uge::IEventManager::Get()-&gt;vQueueEvent(pEvent);</w:t>
            </w:r>
          </w:p>
          <w:p w14:paraId="73F50CF4" w14:textId="77777777" w:rsidR="00A90CBB" w:rsidRPr="00A90CBB" w:rsidRDefault="00A90CBB" w:rsidP="00A90CBB">
            <w:pPr>
              <w:rPr>
                <w:rStyle w:val="ComputerCode"/>
              </w:rPr>
            </w:pPr>
          </w:p>
          <w:p w14:paraId="1AFEEE45" w14:textId="77777777" w:rsidR="00A90CBB" w:rsidRPr="00A90CBB" w:rsidRDefault="00A90CBB" w:rsidP="00A90CBB">
            <w:pPr>
              <w:rPr>
                <w:rStyle w:val="ComputerCode"/>
              </w:rPr>
            </w:pPr>
            <w:r w:rsidRPr="00A90CBB">
              <w:rPr>
                <w:rStyle w:val="ComputerCode"/>
              </w:rPr>
              <w:t xml:space="preserve">    return true;</w:t>
            </w:r>
          </w:p>
          <w:p w14:paraId="25A1E865" w14:textId="410789D5" w:rsidR="00A90CBB" w:rsidRDefault="00A90CBB" w:rsidP="00A90CBB">
            <w:pPr>
              <w:rPr>
                <w:rStyle w:val="ComputerCode"/>
              </w:rPr>
            </w:pPr>
            <w:r w:rsidRPr="00A90CBB">
              <w:rPr>
                <w:rStyle w:val="ComputerCode"/>
              </w:rPr>
              <w:t>}</w:t>
            </w:r>
          </w:p>
          <w:p w14:paraId="4F5D2B94" w14:textId="77777777" w:rsidR="00A90CBB" w:rsidRPr="006A070B" w:rsidRDefault="00A90CBB" w:rsidP="006A070B">
            <w:pPr>
              <w:rPr>
                <w:rStyle w:val="ComputerCode"/>
              </w:rPr>
            </w:pPr>
          </w:p>
          <w:p w14:paraId="0B86FBDA" w14:textId="77777777" w:rsidR="006A070B" w:rsidRPr="006A070B" w:rsidRDefault="006A070B" w:rsidP="006A070B">
            <w:pPr>
              <w:rPr>
                <w:rStyle w:val="ComputerCode"/>
              </w:rPr>
            </w:pPr>
            <w:r w:rsidRPr="006A070B">
              <w:rPr>
                <w:rStyle w:val="ComputerCode"/>
              </w:rPr>
              <w:t>void Running::LoadProfile(const std::string&amp; xmlResourceFilename)</w:t>
            </w:r>
          </w:p>
          <w:p w14:paraId="54788846" w14:textId="77777777" w:rsidR="006A070B" w:rsidRPr="006A070B" w:rsidRDefault="006A070B" w:rsidP="006A070B">
            <w:pPr>
              <w:rPr>
                <w:rStyle w:val="ComputerCode"/>
              </w:rPr>
            </w:pPr>
            <w:r w:rsidRPr="006A070B">
              <w:rPr>
                <w:rStyle w:val="ComputerCode"/>
              </w:rPr>
              <w:t>{</w:t>
            </w:r>
          </w:p>
          <w:p w14:paraId="2F10DA78" w14:textId="77777777" w:rsidR="006A070B" w:rsidRPr="006A070B" w:rsidRDefault="006A070B" w:rsidP="006A070B">
            <w:pPr>
              <w:rPr>
                <w:rStyle w:val="ComputerCode"/>
              </w:rPr>
            </w:pPr>
            <w:r w:rsidRPr="006A070B">
              <w:rPr>
                <w:rStyle w:val="ComputerCode"/>
              </w:rPr>
              <w:lastRenderedPageBreak/>
              <w:t xml:space="preserve">    uge::XMLFile entityListFile;</w:t>
            </w:r>
          </w:p>
          <w:p w14:paraId="4759C7C9" w14:textId="77777777" w:rsidR="006A070B" w:rsidRDefault="006A070B" w:rsidP="006A070B">
            <w:pPr>
              <w:rPr>
                <w:rStyle w:val="ComputerCode"/>
              </w:rPr>
            </w:pPr>
            <w:r w:rsidRPr="006A070B">
              <w:rPr>
                <w:rStyle w:val="ComputerCode"/>
              </w:rPr>
              <w:t xml:space="preserve">    entityListFile.OpenFile(xmlResourceFilename,</w:t>
            </w:r>
          </w:p>
          <w:p w14:paraId="3499FCCB" w14:textId="21EDD5FE" w:rsidR="006A070B" w:rsidRPr="006A070B" w:rsidRDefault="006A070B" w:rsidP="006A070B">
            <w:pPr>
              <w:rPr>
                <w:rStyle w:val="ComputerCode"/>
              </w:rPr>
            </w:pPr>
            <w:r>
              <w:rPr>
                <w:rStyle w:val="ComputerCode"/>
              </w:rPr>
              <w:t xml:space="preserve">                           </w:t>
            </w:r>
            <w:r w:rsidRPr="006A070B">
              <w:rPr>
                <w:rStyle w:val="ComputerCode"/>
              </w:rPr>
              <w:t xml:space="preserve"> uge::File::FileMode::FileReadOnly);</w:t>
            </w:r>
          </w:p>
          <w:p w14:paraId="1283D15D" w14:textId="77777777" w:rsidR="006A070B" w:rsidRPr="006A070B" w:rsidRDefault="006A070B" w:rsidP="006A070B">
            <w:pPr>
              <w:rPr>
                <w:rStyle w:val="ComputerCode"/>
              </w:rPr>
            </w:pPr>
          </w:p>
          <w:p w14:paraId="6603998D" w14:textId="77777777" w:rsidR="006A070B" w:rsidRPr="006A070B" w:rsidRDefault="006A070B" w:rsidP="006A070B">
            <w:pPr>
              <w:rPr>
                <w:rStyle w:val="ComputerCode"/>
              </w:rPr>
            </w:pPr>
            <w:r w:rsidRPr="006A070B">
              <w:rPr>
                <w:rStyle w:val="ComputerCode"/>
              </w:rPr>
              <w:t xml:space="preserve">    // Register each of the actor's specialization resource.</w:t>
            </w:r>
          </w:p>
          <w:p w14:paraId="33269BFA" w14:textId="77777777" w:rsidR="006A070B" w:rsidRPr="006A070B" w:rsidRDefault="006A070B" w:rsidP="006A070B">
            <w:pPr>
              <w:rPr>
                <w:rStyle w:val="ComputerCode"/>
              </w:rPr>
            </w:pPr>
            <w:r w:rsidRPr="006A070B">
              <w:rPr>
                <w:rStyle w:val="ComputerCode"/>
              </w:rPr>
              <w:t xml:space="preserve">    uge::XMLElement entityListRoot = entityListFile.GetRootElement();</w:t>
            </w:r>
          </w:p>
          <w:p w14:paraId="3C372BA5" w14:textId="77777777" w:rsidR="006A070B" w:rsidRDefault="006A070B" w:rsidP="006A070B">
            <w:pPr>
              <w:rPr>
                <w:rStyle w:val="ComputerCode"/>
              </w:rPr>
            </w:pPr>
            <w:r w:rsidRPr="006A070B">
              <w:rPr>
                <w:rStyle w:val="ComputerCode"/>
              </w:rPr>
              <w:t xml:space="preserve">    for (uge::XMLElement entityElement =</w:t>
            </w:r>
          </w:p>
          <w:p w14:paraId="6B3A92EB" w14:textId="1FD03591" w:rsidR="006A070B" w:rsidRPr="006A070B" w:rsidRDefault="006A070B" w:rsidP="006A070B">
            <w:pPr>
              <w:rPr>
                <w:rStyle w:val="ComputerCode"/>
              </w:rPr>
            </w:pPr>
            <w:r>
              <w:rPr>
                <w:rStyle w:val="ComputerCode"/>
              </w:rPr>
              <w:t xml:space="preserve">                    </w:t>
            </w:r>
            <w:r w:rsidRPr="006A070B">
              <w:rPr>
                <w:rStyle w:val="ComputerCode"/>
              </w:rPr>
              <w:t xml:space="preserve"> entityListRoot.GetFirstChildElement();</w:t>
            </w:r>
          </w:p>
          <w:p w14:paraId="41233E0D" w14:textId="77777777" w:rsidR="006A070B" w:rsidRPr="006A070B" w:rsidRDefault="006A070B" w:rsidP="006A070B">
            <w:pPr>
              <w:rPr>
                <w:rStyle w:val="ComputerCode"/>
              </w:rPr>
            </w:pPr>
            <w:r w:rsidRPr="006A070B">
              <w:rPr>
                <w:rStyle w:val="ComputerCode"/>
              </w:rPr>
              <w:t xml:space="preserve">         entityElement.IsGood();</w:t>
            </w:r>
          </w:p>
          <w:p w14:paraId="00105C28" w14:textId="77777777" w:rsidR="006A070B" w:rsidRPr="006A070B" w:rsidRDefault="006A070B" w:rsidP="006A070B">
            <w:pPr>
              <w:rPr>
                <w:rStyle w:val="ComputerCode"/>
              </w:rPr>
            </w:pPr>
            <w:r w:rsidRPr="006A070B">
              <w:rPr>
                <w:rStyle w:val="ComputerCode"/>
              </w:rPr>
              <w:t xml:space="preserve">         entityElement = entityElement.GetNextSiblingElement())</w:t>
            </w:r>
          </w:p>
          <w:p w14:paraId="0EAC1F6F" w14:textId="77777777" w:rsidR="006A070B" w:rsidRPr="006A070B" w:rsidRDefault="006A070B" w:rsidP="006A070B">
            <w:pPr>
              <w:rPr>
                <w:rStyle w:val="ComputerCode"/>
              </w:rPr>
            </w:pPr>
            <w:r w:rsidRPr="006A070B">
              <w:rPr>
                <w:rStyle w:val="ComputerCode"/>
              </w:rPr>
              <w:t xml:space="preserve">    {</w:t>
            </w:r>
          </w:p>
          <w:p w14:paraId="7C3EA1F0" w14:textId="77777777" w:rsidR="006A070B" w:rsidRPr="006A070B" w:rsidRDefault="006A070B" w:rsidP="006A070B">
            <w:pPr>
              <w:rPr>
                <w:rStyle w:val="ComputerCode"/>
              </w:rPr>
            </w:pPr>
            <w:r w:rsidRPr="006A070B">
              <w:rPr>
                <w:rStyle w:val="ComputerCode"/>
              </w:rPr>
              <w:t xml:space="preserve">        std::string entityName;</w:t>
            </w:r>
          </w:p>
          <w:p w14:paraId="09D78007" w14:textId="77777777" w:rsidR="006A070B" w:rsidRPr="006A070B" w:rsidRDefault="006A070B" w:rsidP="006A070B">
            <w:pPr>
              <w:rPr>
                <w:rStyle w:val="ComputerCode"/>
              </w:rPr>
            </w:pPr>
            <w:r w:rsidRPr="006A070B">
              <w:rPr>
                <w:rStyle w:val="ComputerCode"/>
              </w:rPr>
              <w:t xml:space="preserve">        entityElement.GetAttribute("name", &amp;entityName);</w:t>
            </w:r>
          </w:p>
          <w:p w14:paraId="2B5735FB" w14:textId="77777777" w:rsidR="006A070B" w:rsidRPr="006A070B" w:rsidRDefault="006A070B" w:rsidP="006A070B">
            <w:pPr>
              <w:rPr>
                <w:rStyle w:val="ComputerCode"/>
              </w:rPr>
            </w:pPr>
          </w:p>
          <w:p w14:paraId="4BBEA2D1" w14:textId="77777777" w:rsidR="006A070B" w:rsidRPr="006A070B" w:rsidRDefault="006A070B" w:rsidP="006A070B">
            <w:pPr>
              <w:rPr>
                <w:rStyle w:val="ComputerCode"/>
              </w:rPr>
            </w:pPr>
            <w:r w:rsidRPr="006A070B">
              <w:rPr>
                <w:rStyle w:val="ComputerCode"/>
              </w:rPr>
              <w:t xml:space="preserve">        std::string entityResourceFileName;</w:t>
            </w:r>
          </w:p>
          <w:p w14:paraId="11A3C602" w14:textId="77777777" w:rsidR="006A070B" w:rsidRDefault="006A070B" w:rsidP="006A070B">
            <w:pPr>
              <w:rPr>
                <w:rStyle w:val="ComputerCode"/>
              </w:rPr>
            </w:pPr>
            <w:r w:rsidRPr="006A070B">
              <w:rPr>
                <w:rStyle w:val="ComputerCode"/>
              </w:rPr>
              <w:t xml:space="preserve">        entityElement.GetAttribute("resource", </w:t>
            </w:r>
          </w:p>
          <w:p w14:paraId="6B791473" w14:textId="5AA60625" w:rsidR="006A070B" w:rsidRPr="006A070B" w:rsidRDefault="006A070B" w:rsidP="006A070B">
            <w:pPr>
              <w:rPr>
                <w:rStyle w:val="ComputerCode"/>
              </w:rPr>
            </w:pPr>
            <w:r>
              <w:rPr>
                <w:rStyle w:val="ComputerCode"/>
              </w:rPr>
              <w:t xml:space="preserve">                                   </w:t>
            </w:r>
            <w:r w:rsidRPr="006A070B">
              <w:rPr>
                <w:rStyle w:val="ComputerCode"/>
              </w:rPr>
              <w:t>&amp;entityResourceFileName);</w:t>
            </w:r>
          </w:p>
          <w:p w14:paraId="1F126888" w14:textId="77777777" w:rsidR="006A070B" w:rsidRPr="006A070B" w:rsidRDefault="006A070B" w:rsidP="006A070B">
            <w:pPr>
              <w:rPr>
                <w:rStyle w:val="ComputerCode"/>
              </w:rPr>
            </w:pPr>
          </w:p>
          <w:p w14:paraId="2E46AD35" w14:textId="77777777" w:rsidR="006A070B" w:rsidRDefault="006A070B" w:rsidP="006A070B">
            <w:pPr>
              <w:rPr>
                <w:rStyle w:val="ComputerCode"/>
              </w:rPr>
            </w:pPr>
            <w:r w:rsidRPr="006A070B">
              <w:rPr>
                <w:rStyle w:val="ComputerCode"/>
              </w:rPr>
              <w:t xml:space="preserve">        m_ActorSpecializationResource[entityName] =</w:t>
            </w:r>
          </w:p>
          <w:p w14:paraId="2040DA7D" w14:textId="77315B52" w:rsidR="006A070B" w:rsidRPr="006A070B" w:rsidRDefault="006A070B" w:rsidP="006A070B">
            <w:pPr>
              <w:rPr>
                <w:rStyle w:val="ComputerCode"/>
              </w:rPr>
            </w:pPr>
            <w:r>
              <w:rPr>
                <w:rStyle w:val="ComputerCode"/>
              </w:rPr>
              <w:t xml:space="preserve">                                   </w:t>
            </w:r>
            <w:r w:rsidRPr="006A070B">
              <w:rPr>
                <w:rStyle w:val="ComputerCode"/>
              </w:rPr>
              <w:t>entityResourceFileName;</w:t>
            </w:r>
          </w:p>
          <w:p w14:paraId="730A9FE9" w14:textId="77777777" w:rsidR="006A070B" w:rsidRPr="006A070B" w:rsidRDefault="006A070B" w:rsidP="006A070B">
            <w:pPr>
              <w:rPr>
                <w:rStyle w:val="ComputerCode"/>
              </w:rPr>
            </w:pPr>
            <w:r w:rsidRPr="006A070B">
              <w:rPr>
                <w:rStyle w:val="ComputerCode"/>
              </w:rPr>
              <w:t xml:space="preserve">    }</w:t>
            </w:r>
          </w:p>
          <w:p w14:paraId="79A597D1" w14:textId="77777777" w:rsidR="006A070B" w:rsidRPr="006A070B" w:rsidRDefault="006A070B" w:rsidP="006A070B">
            <w:pPr>
              <w:rPr>
                <w:rStyle w:val="ComputerCode"/>
              </w:rPr>
            </w:pPr>
          </w:p>
          <w:p w14:paraId="60BE1599" w14:textId="77777777" w:rsidR="006A070B" w:rsidRPr="006A070B" w:rsidRDefault="006A070B" w:rsidP="006A070B">
            <w:pPr>
              <w:rPr>
                <w:rStyle w:val="ComputerCode"/>
              </w:rPr>
            </w:pPr>
            <w:r w:rsidRPr="006A070B">
              <w:rPr>
                <w:rStyle w:val="ComputerCode"/>
              </w:rPr>
              <w:t xml:space="preserve">    entityListFile.CloseFile();</w:t>
            </w:r>
          </w:p>
          <w:p w14:paraId="774F8557" w14:textId="77777777" w:rsidR="006A070B" w:rsidRPr="006A070B" w:rsidRDefault="006A070B" w:rsidP="006A070B">
            <w:pPr>
              <w:rPr>
                <w:rStyle w:val="ComputerCode"/>
              </w:rPr>
            </w:pPr>
          </w:p>
          <w:p w14:paraId="40BB56FD" w14:textId="39638C5D" w:rsidR="006A070B" w:rsidRPr="006A070B" w:rsidRDefault="006A070B" w:rsidP="006A070B">
            <w:pPr>
              <w:rPr>
                <w:rStyle w:val="ComputerCode"/>
              </w:rPr>
            </w:pPr>
            <w:r w:rsidRPr="006A070B">
              <w:rPr>
                <w:rStyle w:val="ComputerCode"/>
              </w:rPr>
              <w:t xml:space="preserve">    // Specialize all the actors curren</w:t>
            </w:r>
            <w:r>
              <w:rPr>
                <w:rStyle w:val="ComputerCode"/>
              </w:rPr>
              <w:t>tly in the game according to</w:t>
            </w:r>
          </w:p>
          <w:p w14:paraId="6E04EF77" w14:textId="3B89577E" w:rsidR="006A070B" w:rsidRPr="006A070B" w:rsidRDefault="006A070B" w:rsidP="006A070B">
            <w:pPr>
              <w:rPr>
                <w:rStyle w:val="ComputerCode"/>
              </w:rPr>
            </w:pPr>
            <w:r w:rsidRPr="006A070B">
              <w:rPr>
                <w:rStyle w:val="ComputerCode"/>
              </w:rPr>
              <w:t xml:space="preserve">    // </w:t>
            </w:r>
            <w:r>
              <w:rPr>
                <w:rStyle w:val="ComputerCode"/>
              </w:rPr>
              <w:t xml:space="preserve">the </w:t>
            </w:r>
            <w:r w:rsidRPr="006A070B">
              <w:rPr>
                <w:rStyle w:val="ComputerCode"/>
              </w:rPr>
              <w:t>profile's definition.</w:t>
            </w:r>
          </w:p>
          <w:p w14:paraId="3B0C8E66" w14:textId="77777777" w:rsidR="006A070B" w:rsidRDefault="006A070B" w:rsidP="006A070B">
            <w:pPr>
              <w:rPr>
                <w:rStyle w:val="ComputerCode"/>
              </w:rPr>
            </w:pPr>
            <w:r w:rsidRPr="006A070B">
              <w:rPr>
                <w:rStyle w:val="ComputerCode"/>
              </w:rPr>
              <w:t xml:space="preserve">    sg::GameLogic* pGameLogic =</w:t>
            </w:r>
          </w:p>
          <w:p w14:paraId="4E6393FA" w14:textId="32257D65" w:rsidR="006A070B" w:rsidRPr="006A070B" w:rsidRDefault="006A070B" w:rsidP="006A070B">
            <w:pPr>
              <w:rPr>
                <w:rStyle w:val="ComputerCode"/>
              </w:rPr>
            </w:pPr>
            <w:r>
              <w:rPr>
                <w:rStyle w:val="ComputerCode"/>
              </w:rPr>
              <w:t xml:space="preserve">               </w:t>
            </w:r>
            <w:r w:rsidRPr="006A070B">
              <w:rPr>
                <w:rStyle w:val="ComputerCode"/>
              </w:rPr>
              <w:t xml:space="preserve"> dynamic_cast&lt;sg::GameLogic*&gt;(m_pGameLogic);</w:t>
            </w:r>
          </w:p>
          <w:p w14:paraId="5D30BF73" w14:textId="77777777" w:rsidR="006A070B" w:rsidRPr="006A070B" w:rsidRDefault="006A070B" w:rsidP="006A070B">
            <w:pPr>
              <w:rPr>
                <w:rStyle w:val="ComputerCode"/>
              </w:rPr>
            </w:pPr>
            <w:r w:rsidRPr="006A070B">
              <w:rPr>
                <w:rStyle w:val="ComputerCode"/>
              </w:rPr>
              <w:t xml:space="preserve">    for (const auto&amp; actorIt : pGameLogic-&gt;m_Actors)</w:t>
            </w:r>
          </w:p>
          <w:p w14:paraId="322D929E" w14:textId="77777777" w:rsidR="006A070B" w:rsidRPr="006A070B" w:rsidRDefault="006A070B" w:rsidP="006A070B">
            <w:pPr>
              <w:rPr>
                <w:rStyle w:val="ComputerCode"/>
              </w:rPr>
            </w:pPr>
            <w:r w:rsidRPr="006A070B">
              <w:rPr>
                <w:rStyle w:val="ComputerCode"/>
              </w:rPr>
              <w:t xml:space="preserve">    {</w:t>
            </w:r>
          </w:p>
          <w:p w14:paraId="11BF46BC" w14:textId="476FF6D1" w:rsidR="006A070B" w:rsidRPr="006A070B" w:rsidRDefault="006A070B" w:rsidP="006A070B">
            <w:pPr>
              <w:rPr>
                <w:rStyle w:val="ComputerCode"/>
              </w:rPr>
            </w:pPr>
            <w:r w:rsidRPr="006A070B">
              <w:rPr>
                <w:rStyle w:val="ComputerCode"/>
              </w:rPr>
              <w:t xml:space="preserve">        uge::ActorSharedP</w:t>
            </w:r>
            <w:r w:rsidR="00A90CBB">
              <w:rPr>
                <w:rStyle w:val="ComputerCode"/>
              </w:rPr>
              <w:t>ointer pActor = actorIt.second;</w:t>
            </w:r>
          </w:p>
          <w:p w14:paraId="720957CF" w14:textId="77777777" w:rsidR="006A070B" w:rsidRPr="006A070B" w:rsidRDefault="006A070B" w:rsidP="006A070B">
            <w:pPr>
              <w:rPr>
                <w:rStyle w:val="ComputerCode"/>
              </w:rPr>
            </w:pPr>
            <w:r w:rsidRPr="006A070B">
              <w:rPr>
                <w:rStyle w:val="ComputerCode"/>
              </w:rPr>
              <w:t xml:space="preserve">        TailorActorToProfile(pActor);</w:t>
            </w:r>
          </w:p>
          <w:p w14:paraId="6B7AA545" w14:textId="77777777" w:rsidR="006A070B" w:rsidRPr="006A070B" w:rsidRDefault="006A070B" w:rsidP="006A070B">
            <w:pPr>
              <w:rPr>
                <w:rStyle w:val="ComputerCode"/>
              </w:rPr>
            </w:pPr>
            <w:r w:rsidRPr="006A070B">
              <w:rPr>
                <w:rStyle w:val="ComputerCode"/>
              </w:rPr>
              <w:t xml:space="preserve">    }</w:t>
            </w:r>
          </w:p>
          <w:p w14:paraId="5B2338AF" w14:textId="77777777" w:rsidR="006A070B" w:rsidRPr="006A070B" w:rsidRDefault="006A070B" w:rsidP="006A070B">
            <w:pPr>
              <w:rPr>
                <w:rStyle w:val="ComputerCode"/>
              </w:rPr>
            </w:pPr>
            <w:r w:rsidRPr="006A070B">
              <w:rPr>
                <w:rStyle w:val="ComputerCode"/>
              </w:rPr>
              <w:t>}</w:t>
            </w:r>
          </w:p>
          <w:p w14:paraId="71426BB6" w14:textId="77777777" w:rsidR="006A070B" w:rsidRPr="006A070B" w:rsidRDefault="006A070B" w:rsidP="006A070B">
            <w:pPr>
              <w:rPr>
                <w:rStyle w:val="ComputerCode"/>
              </w:rPr>
            </w:pPr>
          </w:p>
          <w:p w14:paraId="1C2B12AA" w14:textId="77777777" w:rsidR="006A070B" w:rsidRPr="006A070B" w:rsidRDefault="006A070B" w:rsidP="006A070B">
            <w:pPr>
              <w:rPr>
                <w:rStyle w:val="ComputerCode"/>
              </w:rPr>
            </w:pPr>
            <w:r w:rsidRPr="006A070B">
              <w:rPr>
                <w:rStyle w:val="ComputerCode"/>
              </w:rPr>
              <w:t>void Running::TailorActorToProfile(uge::ActorSharedPointer pActor)</w:t>
            </w:r>
          </w:p>
          <w:p w14:paraId="3B77CCD0" w14:textId="77777777" w:rsidR="006A070B" w:rsidRPr="006A070B" w:rsidRDefault="006A070B" w:rsidP="006A070B">
            <w:pPr>
              <w:rPr>
                <w:rStyle w:val="ComputerCode"/>
                <w:lang w:val="pt-BR"/>
              </w:rPr>
            </w:pPr>
            <w:r w:rsidRPr="006A070B">
              <w:rPr>
                <w:rStyle w:val="ComputerCode"/>
                <w:lang w:val="pt-BR"/>
              </w:rPr>
              <w:t>{</w:t>
            </w:r>
          </w:p>
          <w:p w14:paraId="7DF92538" w14:textId="77777777" w:rsidR="006A070B" w:rsidRPr="006A070B" w:rsidRDefault="006A070B" w:rsidP="006A070B">
            <w:pPr>
              <w:rPr>
                <w:rStyle w:val="ComputerCode"/>
                <w:lang w:val="pt-BR"/>
              </w:rPr>
            </w:pPr>
            <w:r w:rsidRPr="006A070B">
              <w:rPr>
                <w:rStyle w:val="ComputerCode"/>
                <w:lang w:val="pt-BR"/>
              </w:rPr>
              <w:t xml:space="preserve">    uge::ActorID actorID = pActor-&gt;GetActorID();</w:t>
            </w:r>
          </w:p>
          <w:p w14:paraId="5A15D77E" w14:textId="77777777" w:rsidR="006A070B" w:rsidRPr="006A070B" w:rsidRDefault="006A070B" w:rsidP="006A070B">
            <w:pPr>
              <w:rPr>
                <w:rStyle w:val="ComputerCode"/>
                <w:lang w:val="pt-BR"/>
              </w:rPr>
            </w:pPr>
          </w:p>
          <w:p w14:paraId="634858F1" w14:textId="77777777" w:rsidR="006A070B" w:rsidRDefault="006A070B" w:rsidP="006A070B">
            <w:pPr>
              <w:rPr>
                <w:rStyle w:val="ComputerCode"/>
              </w:rPr>
            </w:pPr>
            <w:r w:rsidRPr="006A070B">
              <w:rPr>
                <w:rStyle w:val="ComputerCode"/>
                <w:lang w:val="pt-BR"/>
              </w:rPr>
              <w:t xml:space="preserve">    </w:t>
            </w:r>
            <w:r w:rsidRPr="006A070B">
              <w:rPr>
                <w:rStyle w:val="ComputerCode"/>
              </w:rPr>
              <w:t>std::string entityResourceFileName =</w:t>
            </w:r>
          </w:p>
          <w:p w14:paraId="12F8EA3F" w14:textId="46E42F06" w:rsidR="006A070B" w:rsidRPr="006A070B" w:rsidRDefault="006A070B" w:rsidP="006A070B">
            <w:pPr>
              <w:rPr>
                <w:rStyle w:val="ComputerCode"/>
              </w:rPr>
            </w:pPr>
            <w:r>
              <w:rPr>
                <w:rStyle w:val="ComputerCode"/>
              </w:rPr>
              <w:t xml:space="preserve">         </w:t>
            </w:r>
            <w:r w:rsidRPr="006A070B">
              <w:rPr>
                <w:rStyle w:val="ComputerCode"/>
              </w:rPr>
              <w:t xml:space="preserve"> m_ActorSpecializationResource[pActor-&gt;GetActorType()];</w:t>
            </w:r>
          </w:p>
          <w:p w14:paraId="723F34D2" w14:textId="77777777" w:rsidR="006A070B" w:rsidRPr="006A070B" w:rsidRDefault="006A070B" w:rsidP="006A070B">
            <w:pPr>
              <w:rPr>
                <w:rStyle w:val="ComputerCode"/>
              </w:rPr>
            </w:pPr>
            <w:r w:rsidRPr="006A070B">
              <w:rPr>
                <w:rStyle w:val="ComputerCode"/>
              </w:rPr>
              <w:t xml:space="preserve">    uge::XMLFile entityResource;</w:t>
            </w:r>
          </w:p>
          <w:p w14:paraId="3AECD531" w14:textId="77777777" w:rsidR="006A070B" w:rsidRDefault="006A070B" w:rsidP="006A070B">
            <w:pPr>
              <w:rPr>
                <w:rStyle w:val="ComputerCode"/>
              </w:rPr>
            </w:pPr>
            <w:r w:rsidRPr="006A070B">
              <w:rPr>
                <w:rStyle w:val="ComputerCode"/>
              </w:rPr>
              <w:t xml:space="preserve">    entityResource.OpenFile(entityResourceFileName, </w:t>
            </w:r>
          </w:p>
          <w:p w14:paraId="7DDA567E" w14:textId="7945EBA0" w:rsidR="006A070B" w:rsidRPr="006A070B" w:rsidRDefault="006A070B" w:rsidP="006A070B">
            <w:pPr>
              <w:rPr>
                <w:rStyle w:val="ComputerCode"/>
              </w:rPr>
            </w:pPr>
            <w:r>
              <w:rPr>
                <w:rStyle w:val="ComputerCode"/>
              </w:rPr>
              <w:t xml:space="preserve">                            </w:t>
            </w:r>
            <w:r w:rsidRPr="006A070B">
              <w:rPr>
                <w:rStyle w:val="ComputerCode"/>
              </w:rPr>
              <w:t>uge::File::FileMode::FileReadOnly);</w:t>
            </w:r>
          </w:p>
          <w:p w14:paraId="3C3529DE" w14:textId="77777777" w:rsidR="006A070B" w:rsidRPr="006A070B" w:rsidRDefault="006A070B" w:rsidP="006A070B">
            <w:pPr>
              <w:rPr>
                <w:rStyle w:val="ComputerCode"/>
              </w:rPr>
            </w:pPr>
          </w:p>
          <w:p w14:paraId="0A6D5895" w14:textId="77777777" w:rsidR="006A070B" w:rsidRDefault="006A070B" w:rsidP="006A070B">
            <w:pPr>
              <w:rPr>
                <w:rStyle w:val="ComputerCode"/>
              </w:rPr>
            </w:pPr>
            <w:r w:rsidRPr="006A070B">
              <w:rPr>
                <w:rStyle w:val="ComputerCode"/>
              </w:rPr>
              <w:t xml:space="preserve">    m_pGameLogic-&gt;vModifyActor(actorID, </w:t>
            </w:r>
          </w:p>
          <w:p w14:paraId="5E93FA7F" w14:textId="3B9170CB" w:rsidR="006A070B" w:rsidRPr="006A070B" w:rsidRDefault="006A070B" w:rsidP="006A070B">
            <w:pPr>
              <w:rPr>
                <w:rStyle w:val="ComputerCode"/>
              </w:rPr>
            </w:pPr>
            <w:r>
              <w:rPr>
                <w:rStyle w:val="ComputerCode"/>
              </w:rPr>
              <w:t xml:space="preserve">                               </w:t>
            </w:r>
            <w:r w:rsidRPr="006A070B">
              <w:rPr>
                <w:rStyle w:val="ComputerCode"/>
              </w:rPr>
              <w:t>&amp;entityResource.GetRootElement());</w:t>
            </w:r>
          </w:p>
          <w:p w14:paraId="6DFDB399" w14:textId="77777777" w:rsidR="006A070B" w:rsidRPr="006A070B" w:rsidRDefault="006A070B" w:rsidP="006A070B">
            <w:pPr>
              <w:rPr>
                <w:rStyle w:val="ComputerCode"/>
              </w:rPr>
            </w:pPr>
            <w:r w:rsidRPr="006A070B">
              <w:rPr>
                <w:rStyle w:val="ComputerCode"/>
              </w:rPr>
              <w:t xml:space="preserve">    pActor-&gt;PostInit();</w:t>
            </w:r>
          </w:p>
          <w:p w14:paraId="38DFF024" w14:textId="77777777" w:rsidR="006A070B" w:rsidRPr="006A070B" w:rsidRDefault="006A070B" w:rsidP="006A070B">
            <w:pPr>
              <w:rPr>
                <w:rStyle w:val="ComputerCode"/>
              </w:rPr>
            </w:pPr>
          </w:p>
          <w:p w14:paraId="020C5CCA" w14:textId="55A0E21A" w:rsidR="006A070B" w:rsidRPr="006A070B" w:rsidRDefault="006A070B" w:rsidP="006A070B">
            <w:pPr>
              <w:rPr>
                <w:rStyle w:val="ComputerCode"/>
              </w:rPr>
            </w:pPr>
            <w:r w:rsidRPr="006A070B">
              <w:rPr>
                <w:rStyle w:val="ComputerCode"/>
              </w:rPr>
              <w:t xml:space="preserve">    // Re-add the actor to the physics simulation (its transform </w:t>
            </w:r>
          </w:p>
          <w:p w14:paraId="2F505E57" w14:textId="180EEECB" w:rsidR="006A070B" w:rsidRPr="006A070B" w:rsidRDefault="006A070B" w:rsidP="006A070B">
            <w:pPr>
              <w:rPr>
                <w:rStyle w:val="ComputerCode"/>
              </w:rPr>
            </w:pPr>
            <w:r w:rsidRPr="006A070B">
              <w:rPr>
                <w:rStyle w:val="ComputerCode"/>
              </w:rPr>
              <w:t xml:space="preserve">    // </w:t>
            </w:r>
            <w:r>
              <w:rPr>
                <w:rStyle w:val="ComputerCode"/>
              </w:rPr>
              <w:t xml:space="preserve">or shape </w:t>
            </w:r>
            <w:r w:rsidRPr="006A070B">
              <w:rPr>
                <w:rStyle w:val="ComputerCode"/>
              </w:rPr>
              <w:t>might have changed).</w:t>
            </w:r>
          </w:p>
          <w:p w14:paraId="394008D9" w14:textId="77777777" w:rsidR="006A070B" w:rsidRPr="006A070B" w:rsidRDefault="006A070B" w:rsidP="006A070B">
            <w:pPr>
              <w:rPr>
                <w:rStyle w:val="ComputerCode"/>
              </w:rPr>
            </w:pPr>
            <w:r w:rsidRPr="006A070B">
              <w:rPr>
                <w:rStyle w:val="ComputerCode"/>
              </w:rPr>
              <w:t xml:space="preserve">    RemoveActorFromPhysics(actorID);</w:t>
            </w:r>
          </w:p>
          <w:p w14:paraId="68A0441F" w14:textId="77777777" w:rsidR="006A070B" w:rsidRPr="006A070B" w:rsidRDefault="006A070B" w:rsidP="006A070B">
            <w:pPr>
              <w:rPr>
                <w:rStyle w:val="ComputerCode"/>
              </w:rPr>
            </w:pPr>
            <w:r w:rsidRPr="006A070B">
              <w:rPr>
                <w:rStyle w:val="ComputerCode"/>
              </w:rPr>
              <w:t xml:space="preserve">    AddActorToPhysics(pActor);</w:t>
            </w:r>
          </w:p>
          <w:p w14:paraId="67624A8D" w14:textId="77777777" w:rsidR="006A070B" w:rsidRPr="006A070B" w:rsidRDefault="006A070B" w:rsidP="006A070B">
            <w:pPr>
              <w:rPr>
                <w:rStyle w:val="ComputerCode"/>
              </w:rPr>
            </w:pPr>
          </w:p>
          <w:p w14:paraId="40D2F5A3" w14:textId="77777777" w:rsidR="006A070B" w:rsidRPr="006A070B" w:rsidRDefault="006A070B" w:rsidP="006A070B">
            <w:pPr>
              <w:rPr>
                <w:rStyle w:val="ComputerCode"/>
              </w:rPr>
            </w:pPr>
            <w:r w:rsidRPr="006A070B">
              <w:rPr>
                <w:rStyle w:val="ComputerCode"/>
              </w:rPr>
              <w:lastRenderedPageBreak/>
              <w:t xml:space="preserve">    entityResource.CloseFile();</w:t>
            </w:r>
          </w:p>
          <w:p w14:paraId="43E362D5" w14:textId="165FF345" w:rsidR="0058043F" w:rsidRPr="00A90CBB" w:rsidRDefault="00A90CBB" w:rsidP="006A070B">
            <w:pPr>
              <w:rPr>
                <w:rFonts w:ascii="Consolas" w:hAnsi="Consolas"/>
                <w:noProof/>
                <w:sz w:val="22"/>
              </w:rPr>
            </w:pPr>
            <w:r>
              <w:rPr>
                <w:rStyle w:val="ComputerCode"/>
              </w:rPr>
              <w:t>}</w:t>
            </w:r>
          </w:p>
        </w:tc>
      </w:tr>
    </w:tbl>
    <w:p w14:paraId="5C53FF83" w14:textId="77777777" w:rsidR="0058043F" w:rsidRDefault="0058043F" w:rsidP="0058043F"/>
    <w:p w14:paraId="720594D4" w14:textId="164F9119" w:rsidR="00A90CBB" w:rsidRDefault="00A90CBB" w:rsidP="0058043F">
      <w:r>
        <w:fldChar w:fldCharType="begin"/>
      </w:r>
      <w:r>
        <w:instrText xml:space="preserve"> REF _Ref384156756 \h </w:instrText>
      </w:r>
      <w:r>
        <w:fldChar w:fldCharType="separate"/>
      </w:r>
      <w:r w:rsidR="00FD7060" w:rsidRPr="00A90CBB">
        <w:rPr>
          <w:b/>
        </w:rPr>
        <w:t xml:space="preserve">Listing </w:t>
      </w:r>
      <w:r w:rsidR="00FD7060">
        <w:rPr>
          <w:b/>
          <w:noProof/>
        </w:rPr>
        <w:t>126</w:t>
      </w:r>
      <w:r>
        <w:fldChar w:fldCharType="end"/>
      </w:r>
      <w:r>
        <w:t xml:space="preserve"> uses a different approach to specialize the game entities: it stores a map relating the actor’s archetypes to their respective profile’s specialization resource.</w:t>
      </w:r>
      <w:r w:rsidR="003B6F02">
        <w:t xml:space="preserve"> This map is created in the </w:t>
      </w:r>
      <w:r w:rsidR="003B6F02" w:rsidRPr="003B6F02">
        <w:rPr>
          <w:rStyle w:val="ComputerCode"/>
        </w:rPr>
        <w:t>LoadProfile()</w:t>
      </w:r>
      <w:r w:rsidR="003B6F02">
        <w:t xml:space="preserve"> method. Afterwards, the method </w:t>
      </w:r>
      <w:r w:rsidR="003B6F02" w:rsidRPr="003B6F02">
        <w:rPr>
          <w:rStyle w:val="ComputerCode"/>
        </w:rPr>
        <w:t>TailorActorToProfile()</w:t>
      </w:r>
      <w:r w:rsidR="003B6F02">
        <w:t xml:space="preserve"> tailors each of the existing game actors to the profile’s definitions.</w:t>
      </w:r>
    </w:p>
    <w:p w14:paraId="057E232D" w14:textId="20579B55" w:rsidR="003B6F02" w:rsidRDefault="003B6F02" w:rsidP="0058043F">
      <w:r>
        <w:t>With this new approach, it is possible to tailor actors created later, such as the projectiles (</w:t>
      </w:r>
      <w:r>
        <w:fldChar w:fldCharType="begin"/>
      </w:r>
      <w:r>
        <w:instrText xml:space="preserve"> REF _Ref384157477 \h </w:instrText>
      </w:r>
      <w:r>
        <w:fldChar w:fldCharType="separate"/>
      </w:r>
      <w:r w:rsidR="00FD7060" w:rsidRPr="00A90CBB">
        <w:rPr>
          <w:b/>
        </w:rPr>
        <w:t xml:space="preserve">Listing </w:t>
      </w:r>
      <w:r w:rsidR="00FD7060">
        <w:rPr>
          <w:b/>
          <w:noProof/>
        </w:rPr>
        <w:t>127</w:t>
      </w:r>
      <w:r>
        <w:fldChar w:fldCharType="end"/>
      </w:r>
      <w:r>
        <w:t>).</w:t>
      </w:r>
      <w:r w:rsidR="000A38DA">
        <w:t xml:space="preserve"> It is important to note the actor is now removed from the game simulation before being re-inserted. This is because the implementation of </w:t>
      </w:r>
      <w:r w:rsidR="000A38DA" w:rsidRPr="000A38DA">
        <w:rPr>
          <w:rStyle w:val="ComputerCode"/>
        </w:rPr>
        <w:t>TailorActorToProfile()</w:t>
      </w:r>
      <w:r w:rsidR="000A38DA">
        <w:t xml:space="preserve"> is already registering the actor</w:t>
      </w:r>
      <w:r w:rsidR="000A38DA">
        <w:rPr>
          <w:rStyle w:val="FootnoteReference"/>
        </w:rPr>
        <w:footnoteReference w:id="20"/>
      </w:r>
      <w:r w:rsidR="000A38DA">
        <w:t>.</w:t>
      </w:r>
    </w:p>
    <w:p w14:paraId="72712BB0" w14:textId="5227FD03" w:rsidR="00A90CBB" w:rsidRDefault="00A90CBB" w:rsidP="00A90CBB">
      <w:pPr>
        <w:pStyle w:val="Caption"/>
        <w:keepNext/>
        <w:jc w:val="center"/>
      </w:pPr>
      <w:bookmarkStart w:id="553" w:name="_Ref384157477"/>
      <w:bookmarkStart w:id="554" w:name="_Toc384213522"/>
      <w:r w:rsidRPr="00A90CBB">
        <w:rPr>
          <w:b/>
        </w:rPr>
        <w:t xml:space="preserve">Listing </w:t>
      </w:r>
      <w:r w:rsidRPr="00A90CBB">
        <w:rPr>
          <w:b/>
        </w:rPr>
        <w:fldChar w:fldCharType="begin"/>
      </w:r>
      <w:r w:rsidRPr="00A90CBB">
        <w:rPr>
          <w:b/>
        </w:rPr>
        <w:instrText xml:space="preserve"> SEQ Listing \* ARABIC </w:instrText>
      </w:r>
      <w:r w:rsidRPr="00A90CBB">
        <w:rPr>
          <w:b/>
        </w:rPr>
        <w:fldChar w:fldCharType="separate"/>
      </w:r>
      <w:r w:rsidR="0046358A">
        <w:rPr>
          <w:b/>
          <w:noProof/>
        </w:rPr>
        <w:t>127</w:t>
      </w:r>
      <w:r w:rsidRPr="00A90CBB">
        <w:rPr>
          <w:b/>
        </w:rPr>
        <w:fldChar w:fldCharType="end"/>
      </w:r>
      <w:bookmarkEnd w:id="553"/>
      <w:r w:rsidRPr="00A90CBB">
        <w:rPr>
          <w:b/>
        </w:rPr>
        <w:t>.</w:t>
      </w:r>
      <w:r>
        <w:t xml:space="preserve"> Tailoring the projectiles created during the game.</w:t>
      </w:r>
      <w:bookmarkEnd w:id="554"/>
    </w:p>
    <w:tbl>
      <w:tblPr>
        <w:tblStyle w:val="TableGrid"/>
        <w:tblW w:w="0" w:type="auto"/>
        <w:tblLook w:val="04A0" w:firstRow="1" w:lastRow="0" w:firstColumn="1" w:lastColumn="0" w:noHBand="0" w:noVBand="1"/>
      </w:tblPr>
      <w:tblGrid>
        <w:gridCol w:w="8494"/>
      </w:tblGrid>
      <w:tr w:rsidR="00A90CBB" w14:paraId="1190ED44" w14:textId="77777777" w:rsidTr="00A90CBB">
        <w:tc>
          <w:tcPr>
            <w:tcW w:w="8494" w:type="dxa"/>
          </w:tcPr>
          <w:p w14:paraId="7A045D3A" w14:textId="77777777" w:rsidR="00A90CBB" w:rsidRDefault="00A90CBB" w:rsidP="00A90CBB">
            <w:pPr>
              <w:rPr>
                <w:rStyle w:val="ComputerCode"/>
              </w:rPr>
            </w:pPr>
            <w:r w:rsidRPr="006A070B">
              <w:rPr>
                <w:rStyle w:val="ComputerCode"/>
              </w:rPr>
              <w:t>void Running::FireProjectile(</w:t>
            </w:r>
          </w:p>
          <w:p w14:paraId="14797EFF" w14:textId="77777777" w:rsidR="00A90CBB" w:rsidRPr="006A070B" w:rsidRDefault="00A90CBB" w:rsidP="00A90CBB">
            <w:pPr>
              <w:rPr>
                <w:rStyle w:val="ComputerCode"/>
              </w:rPr>
            </w:pPr>
            <w:r>
              <w:rPr>
                <w:rStyle w:val="ComputerCode"/>
              </w:rPr>
              <w:t xml:space="preserve">                        </w:t>
            </w:r>
            <w:r w:rsidRPr="006A070B">
              <w:rPr>
                <w:rStyle w:val="ComputerCode"/>
              </w:rPr>
              <w:t>uge::IEventDataSharedPointer pEventData)</w:t>
            </w:r>
          </w:p>
          <w:p w14:paraId="1409B91B" w14:textId="77777777" w:rsidR="00A90CBB" w:rsidRPr="006A070B" w:rsidRDefault="00A90CBB" w:rsidP="00A90CBB">
            <w:pPr>
              <w:rPr>
                <w:rStyle w:val="ComputerCode"/>
              </w:rPr>
            </w:pPr>
            <w:r w:rsidRPr="006A070B">
              <w:rPr>
                <w:rStyle w:val="ComputerCode"/>
              </w:rPr>
              <w:t>{</w:t>
            </w:r>
          </w:p>
          <w:p w14:paraId="540F0AB0" w14:textId="77777777" w:rsidR="00A90CBB" w:rsidRPr="006A070B" w:rsidRDefault="00A90CBB" w:rsidP="00A90CBB">
            <w:pPr>
              <w:rPr>
                <w:rStyle w:val="ComputerCode"/>
              </w:rPr>
            </w:pPr>
            <w:r w:rsidRPr="006A070B">
              <w:rPr>
                <w:rStyle w:val="ComputerCode"/>
              </w:rPr>
              <w:t xml:space="preserve">    // ...</w:t>
            </w:r>
          </w:p>
          <w:p w14:paraId="6019DF85" w14:textId="77777777" w:rsidR="00A90CBB" w:rsidRDefault="00A90CBB" w:rsidP="00A90CBB">
            <w:pPr>
              <w:rPr>
                <w:rStyle w:val="ComputerCode"/>
              </w:rPr>
            </w:pPr>
          </w:p>
          <w:p w14:paraId="48A6A880" w14:textId="77777777" w:rsidR="000A38DA" w:rsidRDefault="000A38DA" w:rsidP="000A38DA">
            <w:pPr>
              <w:rPr>
                <w:rStyle w:val="ComputerCode"/>
              </w:rPr>
            </w:pPr>
            <w:r w:rsidRPr="000A38DA">
              <w:rPr>
                <w:rStyle w:val="ComputerCode"/>
              </w:rPr>
              <w:t xml:space="preserve">    uge::ActorSharedPointer pActorProjectile =</w:t>
            </w:r>
          </w:p>
          <w:p w14:paraId="7A85A43C" w14:textId="244D2597" w:rsidR="000A38DA" w:rsidRPr="000A38DA" w:rsidRDefault="000A38DA" w:rsidP="000A38DA">
            <w:pPr>
              <w:rPr>
                <w:rStyle w:val="ComputerCode"/>
              </w:rPr>
            </w:pPr>
            <w:r>
              <w:rPr>
                <w:rStyle w:val="ComputerCode"/>
              </w:rPr>
              <w:t xml:space="preserve">                       </w:t>
            </w:r>
            <w:r w:rsidRPr="000A38DA">
              <w:rPr>
                <w:rStyle w:val="ComputerCode"/>
              </w:rPr>
              <w:t xml:space="preserve"> CreateActor(actorResourceFile);</w:t>
            </w:r>
          </w:p>
          <w:p w14:paraId="73FA8AA7" w14:textId="77777777" w:rsidR="000A38DA" w:rsidRPr="000A38DA" w:rsidRDefault="000A38DA" w:rsidP="000A38DA">
            <w:pPr>
              <w:rPr>
                <w:rStyle w:val="ComputerCode"/>
              </w:rPr>
            </w:pPr>
            <w:r w:rsidRPr="000A38DA">
              <w:rPr>
                <w:rStyle w:val="ComputerCode"/>
              </w:rPr>
              <w:t xml:space="preserve">    assert(pActorProjectile != uge::ActorSharedPointer());</w:t>
            </w:r>
          </w:p>
          <w:p w14:paraId="6DA6286B" w14:textId="77777777" w:rsidR="000A38DA" w:rsidRPr="000A38DA" w:rsidRDefault="000A38DA" w:rsidP="000A38DA">
            <w:pPr>
              <w:rPr>
                <w:rStyle w:val="ComputerCode"/>
              </w:rPr>
            </w:pPr>
          </w:p>
          <w:p w14:paraId="1A698589" w14:textId="77777777" w:rsidR="000A38DA" w:rsidRPr="000A38DA" w:rsidRDefault="000A38DA" w:rsidP="000A38DA">
            <w:pPr>
              <w:rPr>
                <w:rStyle w:val="ComputerCode"/>
              </w:rPr>
            </w:pPr>
            <w:r w:rsidRPr="000A38DA">
              <w:rPr>
                <w:rStyle w:val="ComputerCode"/>
              </w:rPr>
              <w:t xml:space="preserve">    // Tailor the actor to the profile's definition.</w:t>
            </w:r>
          </w:p>
          <w:p w14:paraId="42140394" w14:textId="5D34AB90" w:rsidR="000A38DA" w:rsidRDefault="000A38DA" w:rsidP="000A38DA">
            <w:pPr>
              <w:rPr>
                <w:rStyle w:val="ComputerCode"/>
              </w:rPr>
            </w:pPr>
            <w:r w:rsidRPr="000A38DA">
              <w:rPr>
                <w:rStyle w:val="ComputerCode"/>
              </w:rPr>
              <w:t xml:space="preserve">    TailorActorToProfile(pActorProjectile);</w:t>
            </w:r>
          </w:p>
          <w:p w14:paraId="14DA164A" w14:textId="77777777" w:rsidR="000A38DA" w:rsidRPr="006A070B" w:rsidRDefault="000A38DA" w:rsidP="00A90CBB">
            <w:pPr>
              <w:rPr>
                <w:rStyle w:val="ComputerCode"/>
              </w:rPr>
            </w:pPr>
          </w:p>
          <w:p w14:paraId="5BA0EC7F" w14:textId="77777777" w:rsidR="00A90CBB" w:rsidRDefault="00A90CBB" w:rsidP="00A90CBB">
            <w:pPr>
              <w:rPr>
                <w:rStyle w:val="ComputerCode"/>
              </w:rPr>
            </w:pPr>
            <w:r w:rsidRPr="006A070B">
              <w:rPr>
                <w:rStyle w:val="ComputerCode"/>
              </w:rPr>
              <w:t xml:space="preserve">    // Add the actor to the physics simulation.</w:t>
            </w:r>
          </w:p>
          <w:p w14:paraId="3EA7CF5F" w14:textId="3D1F22B3" w:rsidR="000A38DA" w:rsidRPr="006A070B" w:rsidRDefault="000A38DA" w:rsidP="00A90CBB">
            <w:pPr>
              <w:rPr>
                <w:rStyle w:val="ComputerCode"/>
              </w:rPr>
            </w:pPr>
            <w:r>
              <w:rPr>
                <w:rStyle w:val="ComputerCode"/>
              </w:rPr>
              <w:t xml:space="preserve">    </w:t>
            </w:r>
            <w:r w:rsidRPr="000A38DA">
              <w:rPr>
                <w:rStyle w:val="ComputerCode"/>
              </w:rPr>
              <w:t>RemoveActorFromPhysics(pActorProjectile-&gt;GetActorID());</w:t>
            </w:r>
          </w:p>
          <w:p w14:paraId="479DB5A7" w14:textId="77777777" w:rsidR="00A90CBB" w:rsidRPr="006A070B" w:rsidRDefault="00A90CBB" w:rsidP="00A90CBB">
            <w:pPr>
              <w:rPr>
                <w:rStyle w:val="ComputerCode"/>
              </w:rPr>
            </w:pPr>
            <w:r w:rsidRPr="006A070B">
              <w:rPr>
                <w:rStyle w:val="ComputerCode"/>
              </w:rPr>
              <w:t xml:space="preserve">    AddActorToPhysics(pActorProjectile);</w:t>
            </w:r>
          </w:p>
          <w:p w14:paraId="5D5BB667" w14:textId="77777777" w:rsidR="00A90CBB" w:rsidRPr="006A070B" w:rsidRDefault="00A90CBB" w:rsidP="00A90CBB">
            <w:pPr>
              <w:rPr>
                <w:rStyle w:val="ComputerCode"/>
              </w:rPr>
            </w:pPr>
          </w:p>
          <w:p w14:paraId="227163E3" w14:textId="77777777" w:rsidR="00A90CBB" w:rsidRPr="006A070B" w:rsidRDefault="00A90CBB" w:rsidP="00A90CBB">
            <w:pPr>
              <w:rPr>
                <w:rStyle w:val="ComputerCode"/>
              </w:rPr>
            </w:pPr>
            <w:r w:rsidRPr="006A070B">
              <w:rPr>
                <w:rStyle w:val="ComputerCode"/>
              </w:rPr>
              <w:t xml:space="preserve">    // Add the actor to the scene.</w:t>
            </w:r>
          </w:p>
          <w:p w14:paraId="7311C677" w14:textId="77777777" w:rsidR="00A90CBB" w:rsidRPr="006A070B" w:rsidRDefault="00A90CBB" w:rsidP="00A90CBB">
            <w:pPr>
              <w:rPr>
                <w:rStyle w:val="ComputerCode"/>
              </w:rPr>
            </w:pPr>
            <w:r w:rsidRPr="006A070B">
              <w:rPr>
                <w:rStyle w:val="ComputerCode"/>
              </w:rPr>
              <w:t xml:space="preserve">    m_pGameLogic-&gt;vCreateAndAddSceneNode(pActorProjectile);</w:t>
            </w:r>
          </w:p>
          <w:p w14:paraId="0BF7BC9E" w14:textId="77777777" w:rsidR="00A90CBB" w:rsidRPr="006A070B" w:rsidRDefault="00A90CBB" w:rsidP="00A90CBB">
            <w:pPr>
              <w:rPr>
                <w:rStyle w:val="ComputerCode"/>
              </w:rPr>
            </w:pPr>
          </w:p>
          <w:p w14:paraId="3A0BB6C4" w14:textId="77777777" w:rsidR="00A90CBB" w:rsidRPr="006A070B" w:rsidRDefault="00A90CBB" w:rsidP="00A90CBB">
            <w:pPr>
              <w:rPr>
                <w:rStyle w:val="ComputerCode"/>
              </w:rPr>
            </w:pPr>
            <w:r w:rsidRPr="006A070B">
              <w:rPr>
                <w:rStyle w:val="ComputerCode"/>
              </w:rPr>
              <w:t xml:space="preserve">    // ...</w:t>
            </w:r>
          </w:p>
          <w:p w14:paraId="231C590C" w14:textId="6E6F4DF9" w:rsidR="00A90CBB" w:rsidRDefault="00A90CBB" w:rsidP="00A90CBB">
            <w:r w:rsidRPr="006A070B">
              <w:rPr>
                <w:rStyle w:val="ComputerCode"/>
              </w:rPr>
              <w:t>}</w:t>
            </w:r>
          </w:p>
        </w:tc>
      </w:tr>
    </w:tbl>
    <w:p w14:paraId="5B2B809A" w14:textId="77777777" w:rsidR="00A90CBB" w:rsidRPr="0058043F" w:rsidRDefault="00A90CBB" w:rsidP="0058043F"/>
    <w:p w14:paraId="5F5B5B69" w14:textId="7F080178" w:rsidR="0058043F" w:rsidRDefault="003B6F02" w:rsidP="00AA54A1">
      <w:r>
        <w:t xml:space="preserve">To provide the full IO actor’s specialization for the first profile, the developers just need to define the override resources – an example is available in </w:t>
      </w:r>
      <w:r>
        <w:fldChar w:fldCharType="begin"/>
      </w:r>
      <w:r>
        <w:instrText xml:space="preserve"> REF _Ref384157899 \h </w:instrText>
      </w:r>
      <w:r>
        <w:fldChar w:fldCharType="separate"/>
      </w:r>
      <w:r w:rsidR="00FD7060" w:rsidRPr="003B6F02">
        <w:rPr>
          <w:b/>
        </w:rPr>
        <w:t xml:space="preserve">Listing </w:t>
      </w:r>
      <w:r w:rsidR="00FD7060">
        <w:rPr>
          <w:b/>
          <w:noProof/>
        </w:rPr>
        <w:t>128</w:t>
      </w:r>
      <w:r>
        <w:fldChar w:fldCharType="end"/>
      </w:r>
      <w:r>
        <w:t>.</w:t>
      </w:r>
    </w:p>
    <w:p w14:paraId="2BECAE71" w14:textId="381510D1" w:rsidR="003B6F02" w:rsidRDefault="003B6F02" w:rsidP="003B6F02">
      <w:pPr>
        <w:pStyle w:val="Caption"/>
        <w:keepNext/>
        <w:jc w:val="center"/>
      </w:pPr>
      <w:bookmarkStart w:id="555" w:name="_Ref384157899"/>
      <w:bookmarkStart w:id="556" w:name="_Toc384213523"/>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46358A">
        <w:rPr>
          <w:b/>
          <w:noProof/>
        </w:rPr>
        <w:t>128</w:t>
      </w:r>
      <w:r w:rsidRPr="003B6F02">
        <w:rPr>
          <w:b/>
        </w:rPr>
        <w:fldChar w:fldCharType="end"/>
      </w:r>
      <w:bookmarkEnd w:id="555"/>
      <w:r w:rsidRPr="003B6F02">
        <w:rPr>
          <w:b/>
        </w:rPr>
        <w:t>.</w:t>
      </w:r>
      <w:r>
        <w:t xml:space="preserve"> Defining all the game actors that should have specializations.</w:t>
      </w:r>
      <w:bookmarkEnd w:id="556"/>
    </w:p>
    <w:tbl>
      <w:tblPr>
        <w:tblStyle w:val="TableGrid"/>
        <w:tblW w:w="0" w:type="auto"/>
        <w:tblLook w:val="04A0" w:firstRow="1" w:lastRow="0" w:firstColumn="1" w:lastColumn="0" w:noHBand="0" w:noVBand="1"/>
      </w:tblPr>
      <w:tblGrid>
        <w:gridCol w:w="8494"/>
      </w:tblGrid>
      <w:tr w:rsidR="003B6F02" w14:paraId="4EF608EA" w14:textId="77777777" w:rsidTr="003B6F02">
        <w:tc>
          <w:tcPr>
            <w:tcW w:w="8494" w:type="dxa"/>
          </w:tcPr>
          <w:p w14:paraId="02F9A6AF" w14:textId="77777777" w:rsidR="003B6F02" w:rsidRPr="003B6F02" w:rsidRDefault="003B6F02" w:rsidP="003B6F02">
            <w:pPr>
              <w:rPr>
                <w:rStyle w:val="ComputerCode"/>
              </w:rPr>
            </w:pPr>
            <w:r w:rsidRPr="003B6F02">
              <w:rPr>
                <w:rStyle w:val="ComputerCode"/>
              </w:rPr>
              <w:t>&lt;?xml version="1.0" encoding="UTF-8"?&gt;</w:t>
            </w:r>
          </w:p>
          <w:p w14:paraId="3E7C441E" w14:textId="77777777" w:rsidR="003B6F02" w:rsidRPr="003B6F02" w:rsidRDefault="003B6F02" w:rsidP="003B6F02">
            <w:pPr>
              <w:rPr>
                <w:rStyle w:val="ComputerCode"/>
              </w:rPr>
            </w:pPr>
          </w:p>
          <w:p w14:paraId="4B6FC2C0" w14:textId="77777777" w:rsidR="003B6F02" w:rsidRDefault="003B6F02" w:rsidP="003B6F02">
            <w:pPr>
              <w:rPr>
                <w:rStyle w:val="ComputerCode"/>
              </w:rPr>
            </w:pPr>
            <w:r w:rsidRPr="003B6F02">
              <w:rPr>
                <w:rStyle w:val="ComputerCode"/>
              </w:rPr>
              <w:t>&lt;Actors resource=</w:t>
            </w:r>
          </w:p>
          <w:p w14:paraId="404E03C0" w14:textId="241A2D68" w:rsidR="003B6F02" w:rsidRPr="003B6F02" w:rsidRDefault="003B6F02" w:rsidP="003B6F02">
            <w:pPr>
              <w:rPr>
                <w:rStyle w:val="ComputerCode"/>
              </w:rPr>
            </w:pPr>
            <w:r>
              <w:rPr>
                <w:rStyle w:val="ComputerCode"/>
              </w:rPr>
              <w:t xml:space="preserve">   </w:t>
            </w:r>
            <w:r w:rsidRPr="003B6F02">
              <w:rPr>
                <w:rStyle w:val="ComputerCode"/>
              </w:rPr>
              <w:t>"data/config/player_profiles/average_user/entity/entities.xml"&gt;</w:t>
            </w:r>
          </w:p>
          <w:p w14:paraId="0BF2A6DC" w14:textId="77777777" w:rsidR="003B6F02" w:rsidRPr="003B6F02" w:rsidRDefault="003B6F02" w:rsidP="003B6F02">
            <w:pPr>
              <w:rPr>
                <w:rStyle w:val="ComputerCode"/>
              </w:rPr>
            </w:pPr>
          </w:p>
          <w:p w14:paraId="1B4CAD59" w14:textId="77777777" w:rsidR="003B6F02" w:rsidRDefault="003B6F02" w:rsidP="003B6F02">
            <w:pPr>
              <w:rPr>
                <w:rStyle w:val="ComputerCode"/>
              </w:rPr>
            </w:pPr>
            <w:r w:rsidRPr="003B6F02">
              <w:rPr>
                <w:rStyle w:val="ComputerCode"/>
              </w:rPr>
              <w:lastRenderedPageBreak/>
              <w:t xml:space="preserve">  &lt;Actor name="Alien" resource=</w:t>
            </w:r>
          </w:p>
          <w:p w14:paraId="76F7EBAF" w14:textId="72BDE482" w:rsidR="003B6F02" w:rsidRPr="003B6F02" w:rsidRDefault="003B6F02" w:rsidP="003B6F02">
            <w:pPr>
              <w:rPr>
                <w:rStyle w:val="ComputerCode"/>
              </w:rPr>
            </w:pPr>
            <w:r>
              <w:rPr>
                <w:rStyle w:val="ComputerCode"/>
              </w:rPr>
              <w:t xml:space="preserve">      </w:t>
            </w:r>
            <w:r w:rsidRPr="003B6F02">
              <w:rPr>
                <w:rStyle w:val="ComputerCode"/>
              </w:rPr>
              <w:t>"data/config/player_profiles/average_user/entity/alien.xml"/&gt;</w:t>
            </w:r>
          </w:p>
          <w:p w14:paraId="79F454E5" w14:textId="77777777" w:rsidR="003B6F02" w:rsidRDefault="003B6F02" w:rsidP="003B6F02">
            <w:pPr>
              <w:rPr>
                <w:rStyle w:val="ComputerCode"/>
              </w:rPr>
            </w:pPr>
            <w:r w:rsidRPr="003B6F02">
              <w:rPr>
                <w:rStyle w:val="ComputerCode"/>
              </w:rPr>
              <w:t xml:space="preserve">  &lt;Actor name="Bomb" resource=</w:t>
            </w:r>
          </w:p>
          <w:p w14:paraId="20198765" w14:textId="50715255"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omb.xml"/&gt;</w:t>
            </w:r>
          </w:p>
          <w:p w14:paraId="2670776C" w14:textId="77777777" w:rsidR="003B6F02" w:rsidRDefault="003B6F02" w:rsidP="003B6F02">
            <w:pPr>
              <w:rPr>
                <w:rStyle w:val="ComputerCode"/>
              </w:rPr>
            </w:pPr>
            <w:r w:rsidRPr="003B6F02">
              <w:rPr>
                <w:rStyle w:val="ComputerCode"/>
              </w:rPr>
              <w:t xml:space="preserve">  &lt;Actor name="Bullet" resource=</w:t>
            </w:r>
          </w:p>
          <w:p w14:paraId="0E6BFA0C" w14:textId="4217AA37"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ullet.xml"/&gt;</w:t>
            </w:r>
          </w:p>
          <w:p w14:paraId="20E9CCA2" w14:textId="77777777" w:rsidR="003B6F02" w:rsidRDefault="003B6F02" w:rsidP="003B6F02">
            <w:pPr>
              <w:rPr>
                <w:rStyle w:val="ComputerCode"/>
              </w:rPr>
            </w:pPr>
            <w:r w:rsidRPr="003B6F02">
              <w:rPr>
                <w:rStyle w:val="ComputerCode"/>
              </w:rPr>
              <w:t xml:space="preserve">  &lt;Actor name="Spaceship" resource=</w:t>
            </w:r>
          </w:p>
          <w:p w14:paraId="5F64555B" w14:textId="2085D001" w:rsidR="003B6F02" w:rsidRPr="003B6F02" w:rsidRDefault="003B6F02" w:rsidP="003B6F02">
            <w:pPr>
              <w:rPr>
                <w:rStyle w:val="ComputerCode"/>
              </w:rPr>
            </w:pPr>
            <w:r>
              <w:rPr>
                <w:rStyle w:val="ComputerCode"/>
              </w:rPr>
              <w:t xml:space="preserve">   </w:t>
            </w:r>
            <w:r w:rsidRPr="003B6F02">
              <w:rPr>
                <w:rStyle w:val="ComputerCode"/>
              </w:rPr>
              <w:t>"data/config/player_profiles/average_user/entity/spaceship.xml"/&gt;</w:t>
            </w:r>
          </w:p>
          <w:p w14:paraId="272B6A56" w14:textId="77777777" w:rsidR="003B6F02" w:rsidRPr="003B6F02" w:rsidRDefault="003B6F02" w:rsidP="003B6F02">
            <w:pPr>
              <w:rPr>
                <w:rStyle w:val="ComputerCode"/>
              </w:rPr>
            </w:pPr>
          </w:p>
          <w:p w14:paraId="5CFF7345" w14:textId="479B3CC2" w:rsidR="003B6F02" w:rsidRPr="003B6F02" w:rsidRDefault="003B6F02" w:rsidP="003B6F02">
            <w:pPr>
              <w:rPr>
                <w:rStyle w:val="ComputerCode"/>
              </w:rPr>
            </w:pPr>
            <w:r w:rsidRPr="003B6F02">
              <w:rPr>
                <w:rStyle w:val="ComputerCode"/>
              </w:rPr>
              <w:t>&lt;/Actors&gt;</w:t>
            </w:r>
          </w:p>
        </w:tc>
      </w:tr>
    </w:tbl>
    <w:p w14:paraId="2467CEF3" w14:textId="77777777" w:rsidR="003B6F02" w:rsidRDefault="003B6F02" w:rsidP="00AA54A1"/>
    <w:p w14:paraId="712D52A6" w14:textId="6C4C65B3" w:rsidR="003B6F02" w:rsidRDefault="003B6F02" w:rsidP="00AA54A1">
      <w:r>
        <w:t xml:space="preserve">Each of the resources named in </w:t>
      </w:r>
      <w:r>
        <w:fldChar w:fldCharType="begin"/>
      </w:r>
      <w:r>
        <w:instrText xml:space="preserve"> REF _Ref384157899 \h </w:instrText>
      </w:r>
      <w:r>
        <w:fldChar w:fldCharType="separate"/>
      </w:r>
      <w:r w:rsidR="00FD7060" w:rsidRPr="003B6F02">
        <w:rPr>
          <w:b/>
        </w:rPr>
        <w:t xml:space="preserve">Listing </w:t>
      </w:r>
      <w:r w:rsidR="00FD7060">
        <w:rPr>
          <w:b/>
          <w:noProof/>
        </w:rPr>
        <w:t>128</w:t>
      </w:r>
      <w:r>
        <w:fldChar w:fldCharType="end"/>
      </w:r>
      <w:r>
        <w:t xml:space="preserve"> refers to the archetype of an actor.</w:t>
      </w:r>
      <w:r w:rsidR="009C3FEA">
        <w:t xml:space="preserve"> </w:t>
      </w:r>
      <w:r w:rsidR="009C3FEA">
        <w:fldChar w:fldCharType="begin"/>
      </w:r>
      <w:r w:rsidR="009C3FEA">
        <w:instrText xml:space="preserve"> REF _Ref384158011 \h </w:instrText>
      </w:r>
      <w:r w:rsidR="009C3FEA">
        <w:fldChar w:fldCharType="separate"/>
      </w:r>
      <w:r w:rsidR="00FD7060" w:rsidRPr="003B6F02">
        <w:rPr>
          <w:b/>
        </w:rPr>
        <w:t xml:space="preserve">Listing </w:t>
      </w:r>
      <w:r w:rsidR="00FD7060">
        <w:rPr>
          <w:b/>
          <w:noProof/>
        </w:rPr>
        <w:t>129</w:t>
      </w:r>
      <w:r w:rsidR="009C3FEA">
        <w:fldChar w:fldCharType="end"/>
      </w:r>
      <w:r w:rsidR="009C3FEA">
        <w:t xml:space="preserve">, </w:t>
      </w:r>
      <w:r w:rsidR="009C3FEA">
        <w:fldChar w:fldCharType="begin"/>
      </w:r>
      <w:r w:rsidR="009C3FEA">
        <w:instrText xml:space="preserve"> REF _Ref384158013 \h </w:instrText>
      </w:r>
      <w:r w:rsidR="009C3FEA">
        <w:fldChar w:fldCharType="separate"/>
      </w:r>
      <w:r w:rsidR="00FD7060" w:rsidRPr="003B6F02">
        <w:rPr>
          <w:b/>
        </w:rPr>
        <w:t xml:space="preserve">Listing </w:t>
      </w:r>
      <w:r w:rsidR="00FD7060">
        <w:rPr>
          <w:b/>
          <w:noProof/>
        </w:rPr>
        <w:t>130</w:t>
      </w:r>
      <w:r w:rsidR="009C3FEA">
        <w:fldChar w:fldCharType="end"/>
      </w:r>
      <w:r w:rsidR="009C3FEA">
        <w:t xml:space="preserve">, </w:t>
      </w:r>
      <w:r w:rsidR="009C3FEA">
        <w:fldChar w:fldCharType="begin"/>
      </w:r>
      <w:r w:rsidR="009C3FEA">
        <w:instrText xml:space="preserve"> REF _Ref384158015 \h </w:instrText>
      </w:r>
      <w:r w:rsidR="009C3FEA">
        <w:fldChar w:fldCharType="separate"/>
      </w:r>
      <w:r w:rsidR="00FD7060" w:rsidRPr="003B6F02">
        <w:rPr>
          <w:b/>
        </w:rPr>
        <w:t xml:space="preserve">Listing </w:t>
      </w:r>
      <w:r w:rsidR="00FD7060">
        <w:rPr>
          <w:b/>
          <w:noProof/>
        </w:rPr>
        <w:t>131</w:t>
      </w:r>
      <w:r w:rsidR="009C3FEA">
        <w:fldChar w:fldCharType="end"/>
      </w:r>
      <w:r w:rsidR="009C3FEA">
        <w:t xml:space="preserve"> and </w:t>
      </w:r>
      <w:r w:rsidR="009C3FEA">
        <w:fldChar w:fldCharType="begin"/>
      </w:r>
      <w:r w:rsidR="009C3FEA">
        <w:instrText xml:space="preserve"> REF _Ref384158016 \h </w:instrText>
      </w:r>
      <w:r w:rsidR="009C3FEA">
        <w:fldChar w:fldCharType="separate"/>
      </w:r>
      <w:r w:rsidR="00FD7060" w:rsidRPr="003B6F02">
        <w:rPr>
          <w:b/>
        </w:rPr>
        <w:t xml:space="preserve">Listing </w:t>
      </w:r>
      <w:r w:rsidR="00FD7060">
        <w:rPr>
          <w:b/>
          <w:noProof/>
        </w:rPr>
        <w:t>132</w:t>
      </w:r>
      <w:r w:rsidR="009C3FEA">
        <w:fldChar w:fldCharType="end"/>
      </w:r>
      <w:r w:rsidR="009C3FEA">
        <w:t xml:space="preserve"> specializes, respectively, the </w:t>
      </w:r>
      <w:r w:rsidR="009C3FEA" w:rsidRPr="009C3FEA">
        <w:rPr>
          <w:rStyle w:val="ComputerCode"/>
        </w:rPr>
        <w:t>Alien</w:t>
      </w:r>
      <w:r w:rsidR="009C3FEA">
        <w:t xml:space="preserve">, </w:t>
      </w:r>
      <w:r w:rsidR="009C3FEA" w:rsidRPr="009C3FEA">
        <w:rPr>
          <w:rStyle w:val="ComputerCode"/>
        </w:rPr>
        <w:t>Bomb</w:t>
      </w:r>
      <w:r w:rsidR="009C3FEA">
        <w:t xml:space="preserve">, </w:t>
      </w:r>
      <w:r w:rsidR="009C3FEA" w:rsidRPr="009C3FEA">
        <w:rPr>
          <w:rStyle w:val="ComputerCode"/>
        </w:rPr>
        <w:t>Bullet</w:t>
      </w:r>
      <w:r w:rsidR="009C3FEA">
        <w:t xml:space="preserve"> and </w:t>
      </w:r>
      <w:r w:rsidR="009C3FEA" w:rsidRPr="009C3FEA">
        <w:rPr>
          <w:rStyle w:val="ComputerCode"/>
        </w:rPr>
        <w:t>Spaceship</w:t>
      </w:r>
      <w:r w:rsidR="009C3FEA">
        <w:t xml:space="preserve"> archetypes. Should the developers wish to improve the game for the Average User profile, those files are a good start point to tweak the gameplay.</w:t>
      </w:r>
    </w:p>
    <w:p w14:paraId="25FC08D8" w14:textId="638EC9A5" w:rsidR="003B6F02" w:rsidRDefault="003B6F02" w:rsidP="003B6F02">
      <w:pPr>
        <w:pStyle w:val="Caption"/>
        <w:keepNext/>
        <w:jc w:val="center"/>
      </w:pPr>
      <w:bookmarkStart w:id="557" w:name="_Ref384158011"/>
      <w:bookmarkStart w:id="558" w:name="_Toc384213524"/>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46358A">
        <w:rPr>
          <w:b/>
          <w:noProof/>
        </w:rPr>
        <w:t>129</w:t>
      </w:r>
      <w:r w:rsidRPr="003B6F02">
        <w:rPr>
          <w:b/>
        </w:rPr>
        <w:fldChar w:fldCharType="end"/>
      </w:r>
      <w:bookmarkEnd w:id="557"/>
      <w:r w:rsidRPr="003B6F02">
        <w:rPr>
          <w:b/>
        </w:rPr>
        <w:t>.</w:t>
      </w:r>
      <w:r w:rsidR="009C3FEA">
        <w:t xml:space="preserve"> The specialization for the </w:t>
      </w:r>
      <w:r w:rsidR="009C3FEA">
        <w:rPr>
          <w:rStyle w:val="ComputerCode"/>
        </w:rPr>
        <w:t>Alien</w:t>
      </w:r>
      <w:r w:rsidR="009C3FEA">
        <w:t xml:space="preserve"> archetype.</w:t>
      </w:r>
      <w:bookmarkEnd w:id="558"/>
    </w:p>
    <w:tbl>
      <w:tblPr>
        <w:tblStyle w:val="TableGrid"/>
        <w:tblW w:w="0" w:type="auto"/>
        <w:tblLook w:val="04A0" w:firstRow="1" w:lastRow="0" w:firstColumn="1" w:lastColumn="0" w:noHBand="0" w:noVBand="1"/>
      </w:tblPr>
      <w:tblGrid>
        <w:gridCol w:w="8494"/>
      </w:tblGrid>
      <w:tr w:rsidR="003B6F02" w14:paraId="55B2C6E3" w14:textId="77777777" w:rsidTr="003B6F02">
        <w:tc>
          <w:tcPr>
            <w:tcW w:w="8494" w:type="dxa"/>
          </w:tcPr>
          <w:p w14:paraId="57233D69" w14:textId="77777777" w:rsidR="003B6F02" w:rsidRPr="003B6F02" w:rsidRDefault="003B6F02" w:rsidP="003B6F02">
            <w:pPr>
              <w:rPr>
                <w:rStyle w:val="ComputerCode"/>
              </w:rPr>
            </w:pPr>
            <w:r w:rsidRPr="003B6F02">
              <w:rPr>
                <w:rStyle w:val="ComputerCode"/>
              </w:rPr>
              <w:t>&lt;?xml version="1.0" encoding="UTF-8"?&gt;</w:t>
            </w:r>
          </w:p>
          <w:p w14:paraId="7DF7D72F" w14:textId="77777777" w:rsidR="003B6F02" w:rsidRPr="003B6F02" w:rsidRDefault="003B6F02" w:rsidP="003B6F02">
            <w:pPr>
              <w:rPr>
                <w:rStyle w:val="ComputerCode"/>
              </w:rPr>
            </w:pPr>
          </w:p>
          <w:p w14:paraId="14F29712" w14:textId="77777777" w:rsidR="003B6F02" w:rsidRDefault="003B6F02" w:rsidP="003B6F02">
            <w:pPr>
              <w:rPr>
                <w:rStyle w:val="ComputerCode"/>
              </w:rPr>
            </w:pPr>
            <w:r w:rsidRPr="003B6F02">
              <w:rPr>
                <w:rStyle w:val="ComputerCode"/>
              </w:rPr>
              <w:t>&lt;Actor type="Alien" resource=</w:t>
            </w:r>
          </w:p>
          <w:p w14:paraId="28071173" w14:textId="6FE20F6C" w:rsidR="003B6F02" w:rsidRPr="003B6F02" w:rsidRDefault="003B6F02" w:rsidP="003B6F02">
            <w:pPr>
              <w:rPr>
                <w:rStyle w:val="ComputerCode"/>
              </w:rPr>
            </w:pPr>
            <w:r>
              <w:rPr>
                <w:rStyle w:val="ComputerCode"/>
              </w:rPr>
              <w:t xml:space="preserve">       </w:t>
            </w:r>
            <w:r w:rsidRPr="003B6F02">
              <w:rPr>
                <w:rStyle w:val="ComputerCode"/>
              </w:rPr>
              <w:t>"data/config/player_profiles/average_user/entity/alien.xml"&gt;</w:t>
            </w:r>
          </w:p>
          <w:p w14:paraId="3235277E" w14:textId="77777777" w:rsidR="003B6F02" w:rsidRPr="003B6F02" w:rsidRDefault="003B6F02" w:rsidP="003B6F02">
            <w:pPr>
              <w:rPr>
                <w:rStyle w:val="ComputerCode"/>
              </w:rPr>
            </w:pPr>
          </w:p>
          <w:p w14:paraId="3C38E7E3" w14:textId="77777777" w:rsidR="003B6F02" w:rsidRPr="003B6F02" w:rsidRDefault="003B6F02" w:rsidP="003B6F02">
            <w:pPr>
              <w:rPr>
                <w:rStyle w:val="ComputerCode"/>
              </w:rPr>
            </w:pPr>
            <w:r w:rsidRPr="003B6F02">
              <w:rPr>
                <w:rStyle w:val="ComputerCode"/>
              </w:rPr>
              <w:t xml:space="preserve">  &lt;OgreGraphicalComponent&gt;</w:t>
            </w:r>
          </w:p>
          <w:p w14:paraId="6E24C482" w14:textId="77777777" w:rsidR="003B6F02" w:rsidRPr="003B6F02" w:rsidRDefault="003B6F02" w:rsidP="003B6F02">
            <w:pPr>
              <w:rPr>
                <w:rStyle w:val="ComputerCode"/>
              </w:rPr>
            </w:pPr>
            <w:r w:rsidRPr="003B6F02">
              <w:rPr>
                <w:rStyle w:val="ComputerCode"/>
              </w:rPr>
              <w:t xml:space="preserve">    &lt;NodeName n="Spaceship-Graphics" /&gt;</w:t>
            </w:r>
          </w:p>
          <w:p w14:paraId="13938F4A" w14:textId="77777777" w:rsidR="003B6F02" w:rsidRPr="003B6F02" w:rsidRDefault="003B6F02" w:rsidP="003B6F02">
            <w:pPr>
              <w:rPr>
                <w:rStyle w:val="ComputerCode"/>
              </w:rPr>
            </w:pPr>
            <w:r w:rsidRPr="003B6F02">
              <w:rPr>
                <w:rStyle w:val="ComputerCode"/>
              </w:rPr>
              <w:t xml:space="preserve">    &lt;MeshFileName m="box.mesh" /&gt;</w:t>
            </w:r>
          </w:p>
          <w:p w14:paraId="1EECB844" w14:textId="77777777" w:rsidR="003B6F02" w:rsidRPr="003B6F02" w:rsidRDefault="003B6F02" w:rsidP="003B6F02">
            <w:pPr>
              <w:rPr>
                <w:rStyle w:val="ComputerCode"/>
              </w:rPr>
            </w:pPr>
            <w:r w:rsidRPr="003B6F02">
              <w:rPr>
                <w:rStyle w:val="ComputerCode"/>
              </w:rPr>
              <w:t xml:space="preserve">    &lt;MaterialFileName n="" /&gt;</w:t>
            </w:r>
          </w:p>
          <w:p w14:paraId="7A65CCE2" w14:textId="77777777" w:rsidR="003B6F02" w:rsidRPr="003B6F02" w:rsidRDefault="003B6F02" w:rsidP="003B6F02">
            <w:pPr>
              <w:rPr>
                <w:rStyle w:val="ComputerCode"/>
              </w:rPr>
            </w:pPr>
            <w:r w:rsidRPr="003B6F02">
              <w:rPr>
                <w:rStyle w:val="ComputerCode"/>
              </w:rPr>
              <w:t xml:space="preserve">  &lt;/OgreGraphicalComponent&gt;</w:t>
            </w:r>
          </w:p>
          <w:p w14:paraId="2E72058B" w14:textId="77777777" w:rsidR="003B6F02" w:rsidRPr="003B6F02" w:rsidRDefault="003B6F02" w:rsidP="003B6F02">
            <w:pPr>
              <w:rPr>
                <w:rStyle w:val="ComputerCode"/>
              </w:rPr>
            </w:pPr>
          </w:p>
          <w:p w14:paraId="6E0BCC8A" w14:textId="674B80AF" w:rsidR="003B6F02" w:rsidRDefault="003B6F02" w:rsidP="003B6F02">
            <w:r w:rsidRPr="003B6F02">
              <w:rPr>
                <w:rStyle w:val="ComputerCode"/>
              </w:rPr>
              <w:t>&lt;/Actor&gt;</w:t>
            </w:r>
          </w:p>
        </w:tc>
      </w:tr>
    </w:tbl>
    <w:p w14:paraId="48896904" w14:textId="77777777" w:rsidR="003B6F02" w:rsidRDefault="003B6F02" w:rsidP="00AA54A1"/>
    <w:p w14:paraId="25E2E709" w14:textId="3C67749A" w:rsidR="003B6F02" w:rsidRDefault="003B6F02" w:rsidP="003B6F02">
      <w:pPr>
        <w:pStyle w:val="Caption"/>
        <w:keepNext/>
        <w:jc w:val="center"/>
      </w:pPr>
      <w:bookmarkStart w:id="559" w:name="_Ref384158013"/>
      <w:bookmarkStart w:id="560" w:name="_Toc384213525"/>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46358A">
        <w:rPr>
          <w:b/>
          <w:noProof/>
        </w:rPr>
        <w:t>130</w:t>
      </w:r>
      <w:r w:rsidRPr="003B6F02">
        <w:rPr>
          <w:b/>
        </w:rPr>
        <w:fldChar w:fldCharType="end"/>
      </w:r>
      <w:bookmarkEnd w:id="559"/>
      <w:r w:rsidRPr="003B6F02">
        <w:rPr>
          <w:b/>
        </w:rPr>
        <w:t>.</w:t>
      </w:r>
      <w:r w:rsidR="009C3FEA">
        <w:t xml:space="preserve"> The specialization for the </w:t>
      </w:r>
      <w:r w:rsidR="009C3FEA">
        <w:rPr>
          <w:rStyle w:val="ComputerCode"/>
        </w:rPr>
        <w:t>Bomb</w:t>
      </w:r>
      <w:r w:rsidR="009C3FEA">
        <w:t xml:space="preserve"> archetype.</w:t>
      </w:r>
      <w:bookmarkEnd w:id="560"/>
    </w:p>
    <w:tbl>
      <w:tblPr>
        <w:tblStyle w:val="TableGrid"/>
        <w:tblW w:w="0" w:type="auto"/>
        <w:tblLook w:val="04A0" w:firstRow="1" w:lastRow="0" w:firstColumn="1" w:lastColumn="0" w:noHBand="0" w:noVBand="1"/>
      </w:tblPr>
      <w:tblGrid>
        <w:gridCol w:w="8494"/>
      </w:tblGrid>
      <w:tr w:rsidR="003B6F02" w14:paraId="32A7C954" w14:textId="77777777" w:rsidTr="003B6F02">
        <w:tc>
          <w:tcPr>
            <w:tcW w:w="8494" w:type="dxa"/>
          </w:tcPr>
          <w:p w14:paraId="580884B4" w14:textId="77777777" w:rsidR="003B6F02" w:rsidRPr="003B6F02" w:rsidRDefault="003B6F02" w:rsidP="003B6F02">
            <w:pPr>
              <w:rPr>
                <w:rStyle w:val="ComputerCode"/>
              </w:rPr>
            </w:pPr>
            <w:r w:rsidRPr="003B6F02">
              <w:rPr>
                <w:rStyle w:val="ComputerCode"/>
              </w:rPr>
              <w:t>&lt;?xml version="1.0" encoding="UTF-8"?&gt;</w:t>
            </w:r>
          </w:p>
          <w:p w14:paraId="59D7D46A" w14:textId="77777777" w:rsidR="003B6F02" w:rsidRPr="003B6F02" w:rsidRDefault="003B6F02" w:rsidP="003B6F02">
            <w:pPr>
              <w:rPr>
                <w:rStyle w:val="ComputerCode"/>
              </w:rPr>
            </w:pPr>
          </w:p>
          <w:p w14:paraId="0028F0CC" w14:textId="77777777" w:rsidR="003B6F02" w:rsidRDefault="003B6F02" w:rsidP="003B6F02">
            <w:pPr>
              <w:rPr>
                <w:rStyle w:val="ComputerCode"/>
              </w:rPr>
            </w:pPr>
            <w:r w:rsidRPr="003B6F02">
              <w:rPr>
                <w:rStyle w:val="ComputerCode"/>
              </w:rPr>
              <w:t>&lt;Actor type="Bomb" resource=</w:t>
            </w:r>
          </w:p>
          <w:p w14:paraId="47FCDD58" w14:textId="5059828F" w:rsidR="003B6F02" w:rsidRPr="003B6F02" w:rsidRDefault="003B6F02" w:rsidP="003B6F02">
            <w:pPr>
              <w:rPr>
                <w:rStyle w:val="ComputerCode"/>
              </w:rPr>
            </w:pPr>
            <w:r>
              <w:rPr>
                <w:rStyle w:val="ComputerCode"/>
              </w:rPr>
              <w:t xml:space="preserve">        </w:t>
            </w:r>
            <w:r w:rsidRPr="003B6F02">
              <w:rPr>
                <w:rStyle w:val="ComputerCode"/>
              </w:rPr>
              <w:t>"data/config/player_profiles/average_user/entity/bomb.xml"&gt;</w:t>
            </w:r>
          </w:p>
          <w:p w14:paraId="4AC455F4" w14:textId="77777777" w:rsidR="003B6F02" w:rsidRPr="003B6F02" w:rsidRDefault="003B6F02" w:rsidP="003B6F02">
            <w:pPr>
              <w:rPr>
                <w:rStyle w:val="ComputerCode"/>
              </w:rPr>
            </w:pPr>
          </w:p>
          <w:p w14:paraId="69225B70" w14:textId="77777777" w:rsidR="003B6F02" w:rsidRPr="003B6F02" w:rsidRDefault="003B6F02" w:rsidP="003B6F02">
            <w:pPr>
              <w:rPr>
                <w:rStyle w:val="ComputerCode"/>
              </w:rPr>
            </w:pPr>
            <w:r w:rsidRPr="003B6F02">
              <w:rPr>
                <w:rStyle w:val="ComputerCode"/>
              </w:rPr>
              <w:t xml:space="preserve">  &lt;OgreGraphicalComponent&gt;</w:t>
            </w:r>
          </w:p>
          <w:p w14:paraId="661AC3CF" w14:textId="77777777" w:rsidR="003B6F02" w:rsidRPr="003B6F02" w:rsidRDefault="003B6F02" w:rsidP="003B6F02">
            <w:pPr>
              <w:rPr>
                <w:rStyle w:val="ComputerCode"/>
              </w:rPr>
            </w:pPr>
            <w:r w:rsidRPr="003B6F02">
              <w:rPr>
                <w:rStyle w:val="ComputerCode"/>
              </w:rPr>
              <w:t xml:space="preserve">    &lt;NodeName n="Spaceship-Graphics" /&gt;</w:t>
            </w:r>
          </w:p>
          <w:p w14:paraId="2BD6BA29" w14:textId="77777777" w:rsidR="003B6F02" w:rsidRPr="003B6F02" w:rsidRDefault="003B6F02" w:rsidP="003B6F02">
            <w:pPr>
              <w:rPr>
                <w:rStyle w:val="ComputerCode"/>
              </w:rPr>
            </w:pPr>
            <w:r w:rsidRPr="003B6F02">
              <w:rPr>
                <w:rStyle w:val="ComputerCode"/>
              </w:rPr>
              <w:t xml:space="preserve">    &lt;MeshFileName m="sphere.mesh" /&gt;</w:t>
            </w:r>
          </w:p>
          <w:p w14:paraId="67B08831" w14:textId="77777777" w:rsidR="003B6F02" w:rsidRPr="003B6F02" w:rsidRDefault="003B6F02" w:rsidP="003B6F02">
            <w:pPr>
              <w:rPr>
                <w:rStyle w:val="ComputerCode"/>
              </w:rPr>
            </w:pPr>
            <w:r w:rsidRPr="003B6F02">
              <w:rPr>
                <w:rStyle w:val="ComputerCode"/>
              </w:rPr>
              <w:t xml:space="preserve">    &lt;MaterialFileName n="" /&gt;</w:t>
            </w:r>
          </w:p>
          <w:p w14:paraId="7A659CB5" w14:textId="77777777" w:rsidR="003B6F02" w:rsidRPr="003B6F02" w:rsidRDefault="003B6F02" w:rsidP="003B6F02">
            <w:pPr>
              <w:rPr>
                <w:rStyle w:val="ComputerCode"/>
              </w:rPr>
            </w:pPr>
            <w:r w:rsidRPr="003B6F02">
              <w:rPr>
                <w:rStyle w:val="ComputerCode"/>
              </w:rPr>
              <w:t xml:space="preserve">  &lt;/OgreGraphicalComponent&gt;</w:t>
            </w:r>
          </w:p>
          <w:p w14:paraId="2739D4F3" w14:textId="77777777" w:rsidR="003B6F02" w:rsidRPr="003B6F02" w:rsidRDefault="003B6F02" w:rsidP="003B6F02">
            <w:pPr>
              <w:rPr>
                <w:rStyle w:val="ComputerCode"/>
              </w:rPr>
            </w:pPr>
          </w:p>
          <w:p w14:paraId="69CE83EB" w14:textId="70AB383B" w:rsidR="003B6F02" w:rsidRDefault="003B6F02" w:rsidP="003B6F02">
            <w:r w:rsidRPr="003B6F02">
              <w:rPr>
                <w:rStyle w:val="ComputerCode"/>
              </w:rPr>
              <w:t>&lt;/Actor&gt;</w:t>
            </w:r>
          </w:p>
        </w:tc>
      </w:tr>
    </w:tbl>
    <w:p w14:paraId="4684DCF0" w14:textId="77777777" w:rsidR="003B6F02" w:rsidRDefault="003B6F02" w:rsidP="00AA54A1"/>
    <w:p w14:paraId="06858628" w14:textId="1B82142E" w:rsidR="003B6F02" w:rsidRDefault="003B6F02" w:rsidP="003B6F02">
      <w:pPr>
        <w:pStyle w:val="Caption"/>
        <w:keepNext/>
        <w:jc w:val="center"/>
      </w:pPr>
      <w:bookmarkStart w:id="561" w:name="_Ref384158015"/>
      <w:bookmarkStart w:id="562" w:name="_Toc384213526"/>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46358A">
        <w:rPr>
          <w:b/>
          <w:noProof/>
        </w:rPr>
        <w:t>131</w:t>
      </w:r>
      <w:r w:rsidRPr="003B6F02">
        <w:rPr>
          <w:b/>
        </w:rPr>
        <w:fldChar w:fldCharType="end"/>
      </w:r>
      <w:bookmarkEnd w:id="561"/>
      <w:r w:rsidRPr="003B6F02">
        <w:rPr>
          <w:b/>
        </w:rPr>
        <w:t>.</w:t>
      </w:r>
      <w:r w:rsidR="009C3FEA">
        <w:t xml:space="preserve"> The specialization for the </w:t>
      </w:r>
      <w:r w:rsidR="009C3FEA">
        <w:rPr>
          <w:rStyle w:val="ComputerCode"/>
        </w:rPr>
        <w:t>Bullet</w:t>
      </w:r>
      <w:r w:rsidR="009C3FEA">
        <w:t xml:space="preserve"> archetype.</w:t>
      </w:r>
      <w:bookmarkEnd w:id="562"/>
    </w:p>
    <w:tbl>
      <w:tblPr>
        <w:tblStyle w:val="TableGrid"/>
        <w:tblW w:w="0" w:type="auto"/>
        <w:tblLook w:val="04A0" w:firstRow="1" w:lastRow="0" w:firstColumn="1" w:lastColumn="0" w:noHBand="0" w:noVBand="1"/>
      </w:tblPr>
      <w:tblGrid>
        <w:gridCol w:w="8494"/>
      </w:tblGrid>
      <w:tr w:rsidR="003B6F02" w14:paraId="1F6882C2" w14:textId="77777777" w:rsidTr="003B6F02">
        <w:tc>
          <w:tcPr>
            <w:tcW w:w="8494" w:type="dxa"/>
          </w:tcPr>
          <w:p w14:paraId="0EDE2B5D" w14:textId="77777777" w:rsidR="003B6F02" w:rsidRPr="003B6F02" w:rsidRDefault="003B6F02" w:rsidP="003B6F02">
            <w:pPr>
              <w:rPr>
                <w:rStyle w:val="ComputerCode"/>
              </w:rPr>
            </w:pPr>
            <w:r w:rsidRPr="003B6F02">
              <w:rPr>
                <w:rStyle w:val="ComputerCode"/>
              </w:rPr>
              <w:t>&lt;?xml version="1.0" encoding="UTF-8"?&gt;</w:t>
            </w:r>
          </w:p>
          <w:p w14:paraId="7C3242DB" w14:textId="77777777" w:rsidR="003B6F02" w:rsidRPr="003B6F02" w:rsidRDefault="003B6F02" w:rsidP="003B6F02">
            <w:pPr>
              <w:rPr>
                <w:rStyle w:val="ComputerCode"/>
              </w:rPr>
            </w:pPr>
          </w:p>
          <w:p w14:paraId="6118FBE7" w14:textId="08715DD2" w:rsidR="003B6F02" w:rsidRDefault="003B6F02" w:rsidP="003B6F02">
            <w:pPr>
              <w:rPr>
                <w:rStyle w:val="ComputerCode"/>
              </w:rPr>
            </w:pPr>
            <w:r w:rsidRPr="003B6F02">
              <w:rPr>
                <w:rStyle w:val="ComputerCode"/>
              </w:rPr>
              <w:t>&lt;Actor type="Bullet"</w:t>
            </w:r>
            <w:r>
              <w:rPr>
                <w:rStyle w:val="ComputerCode"/>
              </w:rPr>
              <w:t xml:space="preserve"> </w:t>
            </w:r>
            <w:r w:rsidRPr="003B6F02">
              <w:rPr>
                <w:rStyle w:val="ComputerCode"/>
              </w:rPr>
              <w:t>resource=</w:t>
            </w:r>
          </w:p>
          <w:p w14:paraId="2F3BD4FA" w14:textId="7D8D6926" w:rsidR="003B6F02" w:rsidRPr="003B6F02" w:rsidRDefault="003B6F02" w:rsidP="003B6F02">
            <w:pPr>
              <w:rPr>
                <w:rStyle w:val="ComputerCode"/>
              </w:rPr>
            </w:pPr>
            <w:r>
              <w:rPr>
                <w:rStyle w:val="ComputerCode"/>
              </w:rPr>
              <w:lastRenderedPageBreak/>
              <w:t xml:space="preserve">      </w:t>
            </w:r>
            <w:r w:rsidRPr="003B6F02">
              <w:rPr>
                <w:rStyle w:val="ComputerCode"/>
              </w:rPr>
              <w:t>"data/config/player_profiles/average_user/entity/bullet.xml"&gt;</w:t>
            </w:r>
          </w:p>
          <w:p w14:paraId="256659C2" w14:textId="77777777" w:rsidR="003B6F02" w:rsidRPr="003B6F02" w:rsidRDefault="003B6F02" w:rsidP="003B6F02">
            <w:pPr>
              <w:rPr>
                <w:rStyle w:val="ComputerCode"/>
              </w:rPr>
            </w:pPr>
          </w:p>
          <w:p w14:paraId="628E2045" w14:textId="77777777" w:rsidR="003B6F02" w:rsidRPr="003B6F02" w:rsidRDefault="003B6F02" w:rsidP="003B6F02">
            <w:pPr>
              <w:rPr>
                <w:rStyle w:val="ComputerCode"/>
              </w:rPr>
            </w:pPr>
            <w:r w:rsidRPr="003B6F02">
              <w:rPr>
                <w:rStyle w:val="ComputerCode"/>
              </w:rPr>
              <w:t xml:space="preserve">  &lt;OgreGraphicalComponent&gt;</w:t>
            </w:r>
          </w:p>
          <w:p w14:paraId="0178EB22" w14:textId="77777777" w:rsidR="003B6F02" w:rsidRPr="003B6F02" w:rsidRDefault="003B6F02" w:rsidP="003B6F02">
            <w:pPr>
              <w:rPr>
                <w:rStyle w:val="ComputerCode"/>
              </w:rPr>
            </w:pPr>
            <w:r w:rsidRPr="003B6F02">
              <w:rPr>
                <w:rStyle w:val="ComputerCode"/>
              </w:rPr>
              <w:t xml:space="preserve">    &lt;NodeName n="Spaceship-Graphics" /&gt;</w:t>
            </w:r>
          </w:p>
          <w:p w14:paraId="16E138B1" w14:textId="77777777" w:rsidR="003B6F02" w:rsidRPr="003B6F02" w:rsidRDefault="003B6F02" w:rsidP="003B6F02">
            <w:pPr>
              <w:rPr>
                <w:rStyle w:val="ComputerCode"/>
              </w:rPr>
            </w:pPr>
            <w:r w:rsidRPr="003B6F02">
              <w:rPr>
                <w:rStyle w:val="ComputerCode"/>
              </w:rPr>
              <w:t xml:space="preserve">    &lt;MeshFileName m="sphere.mesh" /&gt;</w:t>
            </w:r>
          </w:p>
          <w:p w14:paraId="5948A0C3" w14:textId="77777777" w:rsidR="003B6F02" w:rsidRPr="003B6F02" w:rsidRDefault="003B6F02" w:rsidP="003B6F02">
            <w:pPr>
              <w:rPr>
                <w:rStyle w:val="ComputerCode"/>
              </w:rPr>
            </w:pPr>
            <w:r w:rsidRPr="003B6F02">
              <w:rPr>
                <w:rStyle w:val="ComputerCode"/>
              </w:rPr>
              <w:t xml:space="preserve">    &lt;MaterialFileName n="" /&gt;</w:t>
            </w:r>
          </w:p>
          <w:p w14:paraId="524C429A" w14:textId="77777777" w:rsidR="003B6F02" w:rsidRPr="003B6F02" w:rsidRDefault="003B6F02" w:rsidP="003B6F02">
            <w:pPr>
              <w:rPr>
                <w:rStyle w:val="ComputerCode"/>
              </w:rPr>
            </w:pPr>
            <w:r w:rsidRPr="003B6F02">
              <w:rPr>
                <w:rStyle w:val="ComputerCode"/>
              </w:rPr>
              <w:t xml:space="preserve">  &lt;/OgreGraphicalComponent&gt;</w:t>
            </w:r>
          </w:p>
          <w:p w14:paraId="52A3E35D" w14:textId="77777777" w:rsidR="003B6F02" w:rsidRPr="003B6F02" w:rsidRDefault="003B6F02" w:rsidP="003B6F02">
            <w:pPr>
              <w:rPr>
                <w:rStyle w:val="ComputerCode"/>
              </w:rPr>
            </w:pPr>
          </w:p>
          <w:p w14:paraId="741687E6" w14:textId="74564352" w:rsidR="003B6F02" w:rsidRDefault="003B6F02" w:rsidP="003B6F02">
            <w:r w:rsidRPr="003B6F02">
              <w:rPr>
                <w:rStyle w:val="ComputerCode"/>
              </w:rPr>
              <w:t>&lt;/Actor&gt;</w:t>
            </w:r>
          </w:p>
        </w:tc>
      </w:tr>
    </w:tbl>
    <w:p w14:paraId="721CC14B" w14:textId="77777777" w:rsidR="003B6F02" w:rsidRDefault="003B6F02" w:rsidP="00AA54A1"/>
    <w:p w14:paraId="2226374A" w14:textId="478222D5" w:rsidR="003B6F02" w:rsidRDefault="003B6F02" w:rsidP="003B6F02">
      <w:pPr>
        <w:pStyle w:val="Caption"/>
        <w:keepNext/>
        <w:jc w:val="center"/>
      </w:pPr>
      <w:bookmarkStart w:id="563" w:name="_Ref384158016"/>
      <w:bookmarkStart w:id="564" w:name="_Toc384213527"/>
      <w:r w:rsidRPr="003B6F02">
        <w:rPr>
          <w:b/>
        </w:rPr>
        <w:t xml:space="preserve">Listing </w:t>
      </w:r>
      <w:r w:rsidRPr="003B6F02">
        <w:rPr>
          <w:b/>
        </w:rPr>
        <w:fldChar w:fldCharType="begin"/>
      </w:r>
      <w:r w:rsidRPr="003B6F02">
        <w:rPr>
          <w:b/>
        </w:rPr>
        <w:instrText xml:space="preserve"> SEQ Listing \* ARABIC </w:instrText>
      </w:r>
      <w:r w:rsidRPr="003B6F02">
        <w:rPr>
          <w:b/>
        </w:rPr>
        <w:fldChar w:fldCharType="separate"/>
      </w:r>
      <w:r w:rsidR="0046358A">
        <w:rPr>
          <w:b/>
          <w:noProof/>
        </w:rPr>
        <w:t>132</w:t>
      </w:r>
      <w:r w:rsidRPr="003B6F02">
        <w:rPr>
          <w:b/>
        </w:rPr>
        <w:fldChar w:fldCharType="end"/>
      </w:r>
      <w:bookmarkEnd w:id="563"/>
      <w:r w:rsidRPr="003B6F02">
        <w:rPr>
          <w:b/>
        </w:rPr>
        <w:t>.</w:t>
      </w:r>
      <w:r>
        <w:t xml:space="preserve"> </w:t>
      </w:r>
      <w:r w:rsidR="009C3FEA">
        <w:t xml:space="preserve">The specialization for the </w:t>
      </w:r>
      <w:r w:rsidR="009C3FEA">
        <w:rPr>
          <w:rStyle w:val="ComputerCode"/>
        </w:rPr>
        <w:t>Spaceship</w:t>
      </w:r>
      <w:r w:rsidR="009C3FEA">
        <w:t xml:space="preserve"> archetype.</w:t>
      </w:r>
      <w:bookmarkEnd w:id="564"/>
    </w:p>
    <w:tbl>
      <w:tblPr>
        <w:tblStyle w:val="TableGrid"/>
        <w:tblW w:w="0" w:type="auto"/>
        <w:tblLook w:val="04A0" w:firstRow="1" w:lastRow="0" w:firstColumn="1" w:lastColumn="0" w:noHBand="0" w:noVBand="1"/>
      </w:tblPr>
      <w:tblGrid>
        <w:gridCol w:w="8494"/>
      </w:tblGrid>
      <w:tr w:rsidR="003B6F02" w14:paraId="68EF8A65" w14:textId="77777777" w:rsidTr="003B6F02">
        <w:tc>
          <w:tcPr>
            <w:tcW w:w="8494" w:type="dxa"/>
          </w:tcPr>
          <w:p w14:paraId="2872A6D2" w14:textId="77777777" w:rsidR="003B6F02" w:rsidRPr="003B6F02" w:rsidRDefault="003B6F02" w:rsidP="003B6F02">
            <w:pPr>
              <w:rPr>
                <w:rStyle w:val="ComputerCode"/>
              </w:rPr>
            </w:pPr>
            <w:r w:rsidRPr="003B6F02">
              <w:rPr>
                <w:rStyle w:val="ComputerCode"/>
              </w:rPr>
              <w:t>&lt;?xml version="1.0" encoding="UTF-8"?&gt;</w:t>
            </w:r>
          </w:p>
          <w:p w14:paraId="51767BCA" w14:textId="77777777" w:rsidR="003B6F02" w:rsidRPr="003B6F02" w:rsidRDefault="003B6F02" w:rsidP="003B6F02">
            <w:pPr>
              <w:rPr>
                <w:rStyle w:val="ComputerCode"/>
              </w:rPr>
            </w:pPr>
          </w:p>
          <w:p w14:paraId="0FE765DC" w14:textId="77777777" w:rsidR="003B6F02" w:rsidRDefault="003B6F02" w:rsidP="003B6F02">
            <w:pPr>
              <w:rPr>
                <w:rStyle w:val="ComputerCode"/>
              </w:rPr>
            </w:pPr>
            <w:r w:rsidRPr="003B6F02">
              <w:rPr>
                <w:rStyle w:val="ComputerCode"/>
              </w:rPr>
              <w:t>&lt;Actor type="Spaceship" resource=</w:t>
            </w:r>
          </w:p>
          <w:p w14:paraId="4977C262" w14:textId="6DBC5917" w:rsidR="003B6F02" w:rsidRPr="003B6F02" w:rsidRDefault="003B6F02" w:rsidP="003B6F02">
            <w:pPr>
              <w:rPr>
                <w:rStyle w:val="ComputerCode"/>
              </w:rPr>
            </w:pPr>
            <w:r>
              <w:rPr>
                <w:rStyle w:val="ComputerCode"/>
              </w:rPr>
              <w:t xml:space="preserve">   </w:t>
            </w:r>
            <w:r w:rsidRPr="003B6F02">
              <w:rPr>
                <w:rStyle w:val="ComputerCode"/>
              </w:rPr>
              <w:t>"data/config/player_profiles/average_user/entity/spaceship.xml"&gt;</w:t>
            </w:r>
          </w:p>
          <w:p w14:paraId="126906D1" w14:textId="77777777" w:rsidR="003B6F02" w:rsidRPr="003B6F02" w:rsidRDefault="003B6F02" w:rsidP="003B6F02">
            <w:pPr>
              <w:rPr>
                <w:rStyle w:val="ComputerCode"/>
              </w:rPr>
            </w:pPr>
          </w:p>
          <w:p w14:paraId="623731E7" w14:textId="77777777" w:rsidR="003B6F02" w:rsidRPr="003B6F02" w:rsidRDefault="003B6F02" w:rsidP="003B6F02">
            <w:pPr>
              <w:rPr>
                <w:rStyle w:val="ComputerCode"/>
              </w:rPr>
            </w:pPr>
            <w:r w:rsidRPr="003B6F02">
              <w:rPr>
                <w:rStyle w:val="ComputerCode"/>
              </w:rPr>
              <w:t xml:space="preserve">  &lt;TransformableComponent&gt;</w:t>
            </w:r>
          </w:p>
          <w:p w14:paraId="7A824AAC" w14:textId="77777777" w:rsidR="003B6F02" w:rsidRPr="003B6F02" w:rsidRDefault="003B6F02" w:rsidP="003B6F02">
            <w:pPr>
              <w:rPr>
                <w:rStyle w:val="ComputerCode"/>
              </w:rPr>
            </w:pPr>
            <w:r w:rsidRPr="003B6F02">
              <w:rPr>
                <w:rStyle w:val="ComputerCode"/>
              </w:rPr>
              <w:t xml:space="preserve">    &lt;Position x="0.0f" y="0.0f" z="180.0f"/&gt;</w:t>
            </w:r>
          </w:p>
          <w:p w14:paraId="7377ADEE" w14:textId="77777777" w:rsidR="003B6F02" w:rsidRPr="003B6F02" w:rsidRDefault="003B6F02" w:rsidP="003B6F02">
            <w:pPr>
              <w:rPr>
                <w:rStyle w:val="ComputerCode"/>
              </w:rPr>
            </w:pPr>
            <w:r w:rsidRPr="003B6F02">
              <w:rPr>
                <w:rStyle w:val="ComputerCode"/>
              </w:rPr>
              <w:t xml:space="preserve">    &lt;!-- YXZ order (yaw, pitch, roll) --&gt;</w:t>
            </w:r>
          </w:p>
          <w:p w14:paraId="515870A1" w14:textId="77777777" w:rsidR="003B6F02" w:rsidRPr="003B6F02" w:rsidRDefault="003B6F02" w:rsidP="003B6F02">
            <w:pPr>
              <w:rPr>
                <w:rStyle w:val="ComputerCode"/>
              </w:rPr>
            </w:pPr>
            <w:r w:rsidRPr="003B6F02">
              <w:rPr>
                <w:rStyle w:val="ComputerCode"/>
              </w:rPr>
              <w:t xml:space="preserve">    &lt;Rotation yaw="3.1415f" pitch="0.0f" roll="0.0f"/&gt;</w:t>
            </w:r>
          </w:p>
          <w:p w14:paraId="48E5C35A" w14:textId="77777777" w:rsidR="003B6F02" w:rsidRPr="003B6F02" w:rsidRDefault="003B6F02" w:rsidP="003B6F02">
            <w:pPr>
              <w:rPr>
                <w:rStyle w:val="ComputerCode"/>
              </w:rPr>
            </w:pPr>
            <w:r w:rsidRPr="003B6F02">
              <w:rPr>
                <w:rStyle w:val="ComputerCode"/>
              </w:rPr>
              <w:t xml:space="preserve">    &lt;Scale x="15.0f" y ="10.0f" z="30.0"/&gt;</w:t>
            </w:r>
          </w:p>
          <w:p w14:paraId="31843EFE" w14:textId="77777777" w:rsidR="003B6F02" w:rsidRPr="003B6F02" w:rsidRDefault="003B6F02" w:rsidP="003B6F02">
            <w:pPr>
              <w:rPr>
                <w:rStyle w:val="ComputerCode"/>
              </w:rPr>
            </w:pPr>
            <w:r w:rsidRPr="003B6F02">
              <w:rPr>
                <w:rStyle w:val="ComputerCode"/>
              </w:rPr>
              <w:t xml:space="preserve">  &lt;/TransformableComponent&gt;</w:t>
            </w:r>
          </w:p>
          <w:p w14:paraId="3971744F" w14:textId="77777777" w:rsidR="003B6F02" w:rsidRPr="003B6F02" w:rsidRDefault="003B6F02" w:rsidP="003B6F02">
            <w:pPr>
              <w:rPr>
                <w:rStyle w:val="ComputerCode"/>
              </w:rPr>
            </w:pPr>
          </w:p>
          <w:p w14:paraId="5087D2F7" w14:textId="77777777" w:rsidR="003B6F02" w:rsidRPr="003B6F02" w:rsidRDefault="003B6F02" w:rsidP="003B6F02">
            <w:pPr>
              <w:rPr>
                <w:rStyle w:val="ComputerCode"/>
              </w:rPr>
            </w:pPr>
            <w:r w:rsidRPr="003B6F02">
              <w:rPr>
                <w:rStyle w:val="ComputerCode"/>
              </w:rPr>
              <w:t xml:space="preserve">  &lt;HealthComponent&gt;</w:t>
            </w:r>
          </w:p>
          <w:p w14:paraId="05B52686" w14:textId="77777777" w:rsidR="003B6F02" w:rsidRPr="003B6F02" w:rsidRDefault="003B6F02" w:rsidP="003B6F02">
            <w:pPr>
              <w:rPr>
                <w:rStyle w:val="ComputerCode"/>
              </w:rPr>
            </w:pPr>
            <w:r w:rsidRPr="003B6F02">
              <w:rPr>
                <w:rStyle w:val="ComputerCode"/>
              </w:rPr>
              <w:t xml:space="preserve">    &lt;InitialHealthPoints value="500"/&gt;</w:t>
            </w:r>
          </w:p>
          <w:p w14:paraId="11939F86" w14:textId="77777777" w:rsidR="003B6F02" w:rsidRPr="003B6F02" w:rsidRDefault="003B6F02" w:rsidP="003B6F02">
            <w:pPr>
              <w:rPr>
                <w:rStyle w:val="ComputerCode"/>
              </w:rPr>
            </w:pPr>
            <w:r w:rsidRPr="003B6F02">
              <w:rPr>
                <w:rStyle w:val="ComputerCode"/>
              </w:rPr>
              <w:t xml:space="preserve">    &lt;MaximumHealthPoints value="500"/&gt;</w:t>
            </w:r>
          </w:p>
          <w:p w14:paraId="675B9E09" w14:textId="77777777" w:rsidR="003B6F02" w:rsidRPr="003B6F02" w:rsidRDefault="003B6F02" w:rsidP="003B6F02">
            <w:pPr>
              <w:rPr>
                <w:rStyle w:val="ComputerCode"/>
              </w:rPr>
            </w:pPr>
            <w:r w:rsidRPr="003B6F02">
              <w:rPr>
                <w:rStyle w:val="ComputerCode"/>
              </w:rPr>
              <w:t xml:space="preserve">  &lt;/HealthComponent&gt;</w:t>
            </w:r>
          </w:p>
          <w:p w14:paraId="40CAAE9D" w14:textId="77777777" w:rsidR="003B6F02" w:rsidRPr="003B6F02" w:rsidRDefault="003B6F02" w:rsidP="003B6F02">
            <w:pPr>
              <w:rPr>
                <w:rStyle w:val="ComputerCode"/>
              </w:rPr>
            </w:pPr>
          </w:p>
          <w:p w14:paraId="3A9993BA" w14:textId="77777777" w:rsidR="003B6F02" w:rsidRPr="003B6F02" w:rsidRDefault="003B6F02" w:rsidP="003B6F02">
            <w:pPr>
              <w:rPr>
                <w:rStyle w:val="ComputerCode"/>
              </w:rPr>
            </w:pPr>
            <w:r w:rsidRPr="003B6F02">
              <w:rPr>
                <w:rStyle w:val="ComputerCode"/>
              </w:rPr>
              <w:t xml:space="preserve">  &lt;OgreGraphicalComponent&gt;</w:t>
            </w:r>
          </w:p>
          <w:p w14:paraId="30C5267B" w14:textId="77777777" w:rsidR="003B6F02" w:rsidRPr="003B6F02" w:rsidRDefault="003B6F02" w:rsidP="003B6F02">
            <w:pPr>
              <w:rPr>
                <w:rStyle w:val="ComputerCode"/>
              </w:rPr>
            </w:pPr>
            <w:r w:rsidRPr="003B6F02">
              <w:rPr>
                <w:rStyle w:val="ComputerCode"/>
              </w:rPr>
              <w:t xml:space="preserve">    &lt;NodeName n="Spaceship-Graphics" /&gt;</w:t>
            </w:r>
          </w:p>
          <w:p w14:paraId="16620358" w14:textId="77777777" w:rsidR="003B6F02" w:rsidRPr="003B6F02" w:rsidRDefault="003B6F02" w:rsidP="003B6F02">
            <w:pPr>
              <w:rPr>
                <w:rStyle w:val="ComputerCode"/>
              </w:rPr>
            </w:pPr>
            <w:r w:rsidRPr="003B6F02">
              <w:rPr>
                <w:rStyle w:val="ComputerCode"/>
              </w:rPr>
              <w:t xml:space="preserve">    &lt;MeshFileName m="box.mesh" /&gt;</w:t>
            </w:r>
          </w:p>
          <w:p w14:paraId="49270575" w14:textId="77777777" w:rsidR="003B6F02" w:rsidRPr="003B6F02" w:rsidRDefault="003B6F02" w:rsidP="003B6F02">
            <w:pPr>
              <w:rPr>
                <w:rStyle w:val="ComputerCode"/>
              </w:rPr>
            </w:pPr>
            <w:r w:rsidRPr="003B6F02">
              <w:rPr>
                <w:rStyle w:val="ComputerCode"/>
              </w:rPr>
              <w:t xml:space="preserve">    &lt;MaterialFileName n="" /&gt;</w:t>
            </w:r>
          </w:p>
          <w:p w14:paraId="79094612" w14:textId="77777777" w:rsidR="003B6F02" w:rsidRPr="003B6F02" w:rsidRDefault="003B6F02" w:rsidP="003B6F02">
            <w:pPr>
              <w:rPr>
                <w:rStyle w:val="ComputerCode"/>
              </w:rPr>
            </w:pPr>
            <w:r w:rsidRPr="003B6F02">
              <w:rPr>
                <w:rStyle w:val="ComputerCode"/>
              </w:rPr>
              <w:t xml:space="preserve">  &lt;/OgreGraphicalComponent&gt;</w:t>
            </w:r>
          </w:p>
          <w:p w14:paraId="73D2284E" w14:textId="77777777" w:rsidR="003B6F02" w:rsidRPr="003B6F02" w:rsidRDefault="003B6F02" w:rsidP="003B6F02">
            <w:pPr>
              <w:rPr>
                <w:rStyle w:val="ComputerCode"/>
              </w:rPr>
            </w:pPr>
          </w:p>
          <w:p w14:paraId="7411C640" w14:textId="60613DA2" w:rsidR="003B6F02" w:rsidRDefault="003B6F02" w:rsidP="003B6F02">
            <w:r w:rsidRPr="003B6F02">
              <w:rPr>
                <w:rStyle w:val="ComputerCode"/>
              </w:rPr>
              <w:t>&lt;/Actor&gt;</w:t>
            </w:r>
          </w:p>
        </w:tc>
      </w:tr>
    </w:tbl>
    <w:p w14:paraId="54305FD8" w14:textId="77777777" w:rsidR="003B6F02" w:rsidRDefault="003B6F02" w:rsidP="00AA54A1"/>
    <w:p w14:paraId="5ED9B636" w14:textId="7EC7CB77" w:rsidR="003B6F02" w:rsidRDefault="00684524" w:rsidP="00AA54A1">
      <w:r>
        <w:t xml:space="preserve">After compiling and running the game, a possible game situation after some interactions is illustrated in </w:t>
      </w:r>
      <w:r>
        <w:fldChar w:fldCharType="begin"/>
      </w:r>
      <w:r>
        <w:instrText xml:space="preserve"> REF _Ref384188938 \h </w:instrText>
      </w:r>
      <w:r>
        <w:fldChar w:fldCharType="separate"/>
      </w:r>
      <w:r w:rsidR="00FD7060" w:rsidRPr="00684524">
        <w:rPr>
          <w:b/>
        </w:rPr>
        <w:t xml:space="preserve">Figure </w:t>
      </w:r>
      <w:r w:rsidR="00FD7060">
        <w:rPr>
          <w:b/>
          <w:noProof/>
        </w:rPr>
        <w:t>43</w:t>
      </w:r>
      <w:r>
        <w:fldChar w:fldCharType="end"/>
      </w:r>
      <w:r>
        <w:t>.</w:t>
      </w:r>
    </w:p>
    <w:p w14:paraId="439503F4" w14:textId="77777777" w:rsidR="00684524" w:rsidRDefault="00684524" w:rsidP="00684524">
      <w:pPr>
        <w:keepNext/>
        <w:jc w:val="center"/>
      </w:pPr>
      <w:r>
        <w:rPr>
          <w:noProof/>
          <w:lang w:val="pt-BR" w:eastAsia="pt-BR"/>
        </w:rPr>
        <w:lastRenderedPageBreak/>
        <w:drawing>
          <wp:inline distT="0" distB="0" distL="0" distR="0" wp14:anchorId="156B6E6B" wp14:editId="0293BE5F">
            <wp:extent cx="5391150" cy="4200525"/>
            <wp:effectExtent l="0" t="0" r="0" b="952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391150" cy="4200525"/>
                    </a:xfrm>
                    <a:prstGeom prst="rect">
                      <a:avLst/>
                    </a:prstGeom>
                    <a:noFill/>
                    <a:ln>
                      <a:noFill/>
                    </a:ln>
                  </pic:spPr>
                </pic:pic>
              </a:graphicData>
            </a:graphic>
          </wp:inline>
        </w:drawing>
      </w:r>
    </w:p>
    <w:p w14:paraId="04954DDC" w14:textId="57009560" w:rsidR="00684524" w:rsidRDefault="00684524" w:rsidP="00684524">
      <w:pPr>
        <w:pStyle w:val="Caption"/>
        <w:jc w:val="center"/>
      </w:pPr>
      <w:bookmarkStart w:id="565" w:name="_Ref384188938"/>
      <w:bookmarkStart w:id="566" w:name="_Toc384213393"/>
      <w:r w:rsidRPr="00684524">
        <w:rPr>
          <w:b/>
        </w:rPr>
        <w:t xml:space="preserve">Figure </w:t>
      </w:r>
      <w:r w:rsidRPr="00684524">
        <w:rPr>
          <w:b/>
        </w:rPr>
        <w:fldChar w:fldCharType="begin"/>
      </w:r>
      <w:r w:rsidRPr="00684524">
        <w:rPr>
          <w:b/>
        </w:rPr>
        <w:instrText xml:space="preserve"> SEQ Figure \* ARABIC </w:instrText>
      </w:r>
      <w:r w:rsidRPr="00684524">
        <w:rPr>
          <w:b/>
        </w:rPr>
        <w:fldChar w:fldCharType="separate"/>
      </w:r>
      <w:r w:rsidR="00783F10">
        <w:rPr>
          <w:b/>
          <w:noProof/>
        </w:rPr>
        <w:t>43</w:t>
      </w:r>
      <w:r w:rsidRPr="00684524">
        <w:rPr>
          <w:b/>
        </w:rPr>
        <w:fldChar w:fldCharType="end"/>
      </w:r>
      <w:bookmarkEnd w:id="565"/>
      <w:r w:rsidRPr="00684524">
        <w:rPr>
          <w:b/>
        </w:rPr>
        <w:t>.</w:t>
      </w:r>
      <w:r>
        <w:t xml:space="preserve"> Running the game with the average user profile.</w:t>
      </w:r>
      <w:bookmarkEnd w:id="566"/>
    </w:p>
    <w:p w14:paraId="710F8460" w14:textId="3D53FFB5" w:rsidR="006543D7" w:rsidRDefault="006543D7" w:rsidP="006543D7">
      <w:pPr>
        <w:pStyle w:val="Heading4"/>
      </w:pPr>
      <w:bookmarkStart w:id="567" w:name="_Ref384193185"/>
      <w:r>
        <w:t>Defining New Profile</w:t>
      </w:r>
      <w:r w:rsidR="009C3FEA">
        <w:t>s</w:t>
      </w:r>
      <w:bookmarkEnd w:id="567"/>
    </w:p>
    <w:p w14:paraId="5CC168D4" w14:textId="30985DC1" w:rsidR="00CC3675" w:rsidRDefault="00CC3675" w:rsidP="006543D7">
      <w:r>
        <w:t>The current prototype</w:t>
      </w:r>
      <w:r w:rsidR="004C0C8C">
        <w:t xml:space="preserve"> could be improved with additional iterations</w:t>
      </w:r>
      <w:r>
        <w:t>, corrections</w:t>
      </w:r>
      <w:r w:rsidR="004C0C8C">
        <w:t xml:space="preserve"> and </w:t>
      </w:r>
      <w:r>
        <w:t>fine-tuning to order to provide a good gameplay experience</w:t>
      </w:r>
      <w:r w:rsidR="004C0C8C">
        <w:t>.</w:t>
      </w:r>
      <w:r>
        <w:t xml:space="preserve"> The prototype currently has many different design and implementation flaws – for instance, the bombs and bullets always use the same model, making it hard for the user to guess what are his/her projectiles and what is coming in his/her direction.</w:t>
      </w:r>
    </w:p>
    <w:p w14:paraId="6009AD4C" w14:textId="779ED2EA" w:rsidR="006543D7" w:rsidRDefault="00CC3675" w:rsidP="006543D7">
      <w:r>
        <w:t>However, the remaining of this tutorial will use a different approach: it will create a few more player profiles to exemplify how to adapt the game run-time to different interaction abilities. From a didactic perspective, using a quick prototype will help spotting usability and accessibility problems in the profiles, as it will make it easier to spot serious interaction problems.</w:t>
      </w:r>
    </w:p>
    <w:p w14:paraId="6A50EE96" w14:textId="77777777" w:rsidR="00662F83" w:rsidRDefault="00087131" w:rsidP="006543D7">
      <w:r>
        <w:t>This tutorial will assume the followin</w:t>
      </w:r>
      <w:r w:rsidR="00662F83">
        <w:t>g specializations for the game:</w:t>
      </w:r>
    </w:p>
    <w:p w14:paraId="78ACB18D" w14:textId="16DF0188" w:rsidR="00662F83" w:rsidRDefault="00662F83" w:rsidP="00662F83">
      <w:pPr>
        <w:pStyle w:val="ListParagraph"/>
        <w:numPr>
          <w:ilvl w:val="0"/>
          <w:numId w:val="27"/>
        </w:numPr>
      </w:pPr>
      <w:r>
        <w:t>A</w:t>
      </w:r>
      <w:r w:rsidR="00087131">
        <w:t>verage user (the only one defined so far)</w:t>
      </w:r>
      <w:r>
        <w:t>;</w:t>
      </w:r>
    </w:p>
    <w:p w14:paraId="7CE86A2F" w14:textId="0129433F" w:rsidR="00662F83" w:rsidRDefault="00662F83" w:rsidP="00662F83">
      <w:pPr>
        <w:pStyle w:val="ListParagraph"/>
        <w:numPr>
          <w:ilvl w:val="0"/>
          <w:numId w:val="27"/>
        </w:numPr>
      </w:pPr>
      <w:r>
        <w:t>M</w:t>
      </w:r>
      <w:r w:rsidR="00087131">
        <w:t xml:space="preserve">otor impairment (Section </w:t>
      </w:r>
      <w:r w:rsidR="00087131">
        <w:fldChar w:fldCharType="begin"/>
      </w:r>
      <w:r w:rsidR="00087131">
        <w:instrText xml:space="preserve"> REF _Ref384193047 \r \h </w:instrText>
      </w:r>
      <w:r w:rsidR="00087131">
        <w:fldChar w:fldCharType="separate"/>
      </w:r>
      <w:r w:rsidR="00FD7060">
        <w:t>7.2.9</w:t>
      </w:r>
      <w:r w:rsidR="00087131">
        <w:fldChar w:fldCharType="end"/>
      </w:r>
      <w:r w:rsidR="00087131">
        <w:t>)</w:t>
      </w:r>
      <w:r>
        <w:t>;</w:t>
      </w:r>
    </w:p>
    <w:p w14:paraId="40D2CF45" w14:textId="5BA6900D" w:rsidR="00662F83" w:rsidRDefault="00662F83" w:rsidP="00662F83">
      <w:pPr>
        <w:pStyle w:val="ListParagraph"/>
        <w:numPr>
          <w:ilvl w:val="0"/>
          <w:numId w:val="27"/>
        </w:numPr>
      </w:pPr>
      <w:r>
        <w:t>L</w:t>
      </w:r>
      <w:r w:rsidR="00087131">
        <w:t xml:space="preserve">ow vision (Section </w:t>
      </w:r>
      <w:r w:rsidR="00087131">
        <w:fldChar w:fldCharType="begin"/>
      </w:r>
      <w:r w:rsidR="00087131">
        <w:instrText xml:space="preserve"> REF _Ref384193051 \r \h </w:instrText>
      </w:r>
      <w:r w:rsidR="00087131">
        <w:fldChar w:fldCharType="separate"/>
      </w:r>
      <w:r w:rsidR="00FD7060">
        <w:t>7.2.9.4</w:t>
      </w:r>
      <w:r w:rsidR="00087131">
        <w:fldChar w:fldCharType="end"/>
      </w:r>
      <w:r>
        <w:t>);</w:t>
      </w:r>
    </w:p>
    <w:p w14:paraId="6DEAE1FE" w14:textId="7E03EDBE" w:rsidR="00662F83" w:rsidRDefault="00662F83" w:rsidP="00662F83">
      <w:pPr>
        <w:pStyle w:val="ListParagraph"/>
        <w:numPr>
          <w:ilvl w:val="0"/>
          <w:numId w:val="27"/>
        </w:numPr>
      </w:pPr>
      <w:r>
        <w:t>C</w:t>
      </w:r>
      <w:r w:rsidR="00087131">
        <w:t xml:space="preserve">ognitive impairment (Section </w:t>
      </w:r>
      <w:r w:rsidR="00087131">
        <w:fldChar w:fldCharType="begin"/>
      </w:r>
      <w:r w:rsidR="00087131">
        <w:instrText xml:space="preserve"> REF _Ref384193059 \r \h </w:instrText>
      </w:r>
      <w:r w:rsidR="00087131">
        <w:fldChar w:fldCharType="separate"/>
      </w:r>
      <w:r w:rsidR="00FD7060">
        <w:t>7.2.11</w:t>
      </w:r>
      <w:r w:rsidR="00087131">
        <w:fldChar w:fldCharType="end"/>
      </w:r>
      <w:r w:rsidR="00087131">
        <w:t>)</w:t>
      </w:r>
      <w:r>
        <w:t>;</w:t>
      </w:r>
    </w:p>
    <w:p w14:paraId="1B04A5CF" w14:textId="495EA182" w:rsidR="007D65FB" w:rsidRDefault="00662F83" w:rsidP="00662F83">
      <w:pPr>
        <w:pStyle w:val="ListParagraph"/>
        <w:numPr>
          <w:ilvl w:val="0"/>
          <w:numId w:val="27"/>
        </w:numPr>
      </w:pPr>
      <w:r>
        <w:t>B</w:t>
      </w:r>
      <w:r w:rsidR="00087131">
        <w:t xml:space="preserve">lindness (Section </w:t>
      </w:r>
      <w:r w:rsidR="00087131">
        <w:fldChar w:fldCharType="begin"/>
      </w:r>
      <w:r w:rsidR="00087131">
        <w:instrText xml:space="preserve"> REF _Ref384193063 \r \h </w:instrText>
      </w:r>
      <w:r w:rsidR="00087131">
        <w:fldChar w:fldCharType="separate"/>
      </w:r>
      <w:r w:rsidR="00FD7060">
        <w:t>7.2.12</w:t>
      </w:r>
      <w:r w:rsidR="00087131">
        <w:fldChar w:fldCharType="end"/>
      </w:r>
      <w:r w:rsidR="00087131">
        <w:t>).</w:t>
      </w:r>
    </w:p>
    <w:p w14:paraId="6E4A38B0" w14:textId="27309062" w:rsidR="006543D7" w:rsidRDefault="006543D7" w:rsidP="006543D7">
      <w:pPr>
        <w:pStyle w:val="Heading4"/>
      </w:pPr>
      <w:r>
        <w:lastRenderedPageBreak/>
        <w:t>Choosing a Profile</w:t>
      </w:r>
    </w:p>
    <w:p w14:paraId="7B131C46" w14:textId="4E3F4E45" w:rsidR="006543D7" w:rsidRDefault="00662F83" w:rsidP="006543D7">
      <w:r>
        <w:t xml:space="preserve">To allow the user to choose between one of the profiles cited in Section </w:t>
      </w:r>
      <w:r>
        <w:fldChar w:fldCharType="begin"/>
      </w:r>
      <w:r>
        <w:instrText xml:space="preserve"> REF _Ref384193185 \r \h </w:instrText>
      </w:r>
      <w:r>
        <w:fldChar w:fldCharType="separate"/>
      </w:r>
      <w:r w:rsidR="00FD7060">
        <w:t>7.2.8.2</w:t>
      </w:r>
      <w:r>
        <w:fldChar w:fldCharType="end"/>
      </w:r>
      <w:r>
        <w:t xml:space="preserve">, it is necessary to improve the </w:t>
      </w:r>
      <w:r w:rsidRPr="00662F83">
        <w:rPr>
          <w:rStyle w:val="ComputerCode"/>
        </w:rPr>
        <w:t>Application</w:t>
      </w:r>
      <w:r>
        <w:t xml:space="preserve"> layer. A data-driven alternative is described in </w:t>
      </w:r>
      <w:r>
        <w:fldChar w:fldCharType="begin"/>
      </w:r>
      <w:r>
        <w:instrText xml:space="preserve"> REF _Ref384193302 \h </w:instrText>
      </w:r>
      <w:r>
        <w:fldChar w:fldCharType="separate"/>
      </w:r>
      <w:r w:rsidR="00FD7060" w:rsidRPr="00662F83">
        <w:rPr>
          <w:b/>
        </w:rPr>
        <w:t xml:space="preserve">Listing </w:t>
      </w:r>
      <w:r w:rsidR="00FD7060">
        <w:rPr>
          <w:b/>
          <w:noProof/>
        </w:rPr>
        <w:t>133</w:t>
      </w:r>
      <w:r>
        <w:fldChar w:fldCharType="end"/>
      </w:r>
      <w:r>
        <w:t>.</w:t>
      </w:r>
    </w:p>
    <w:p w14:paraId="14ADB532" w14:textId="46AE0C5A" w:rsidR="00662F83" w:rsidRDefault="00662F83" w:rsidP="00662F83">
      <w:pPr>
        <w:pStyle w:val="Caption"/>
        <w:keepNext/>
        <w:jc w:val="center"/>
      </w:pPr>
      <w:bookmarkStart w:id="568" w:name="_Ref384193302"/>
      <w:bookmarkStart w:id="569" w:name="_Toc384213528"/>
      <w:r w:rsidRPr="00662F83">
        <w:rPr>
          <w:b/>
        </w:rPr>
        <w:t xml:space="preserve">Listing </w:t>
      </w:r>
      <w:r w:rsidRPr="00662F83">
        <w:rPr>
          <w:b/>
        </w:rPr>
        <w:fldChar w:fldCharType="begin"/>
      </w:r>
      <w:r w:rsidRPr="00662F83">
        <w:rPr>
          <w:b/>
        </w:rPr>
        <w:instrText xml:space="preserve"> SEQ Listing \* ARABIC </w:instrText>
      </w:r>
      <w:r w:rsidRPr="00662F83">
        <w:rPr>
          <w:b/>
        </w:rPr>
        <w:fldChar w:fldCharType="separate"/>
      </w:r>
      <w:r w:rsidR="0046358A">
        <w:rPr>
          <w:b/>
          <w:noProof/>
        </w:rPr>
        <w:t>133</w:t>
      </w:r>
      <w:r w:rsidRPr="00662F83">
        <w:rPr>
          <w:b/>
        </w:rPr>
        <w:fldChar w:fldCharType="end"/>
      </w:r>
      <w:bookmarkEnd w:id="568"/>
      <w:r w:rsidRPr="00662F83">
        <w:rPr>
          <w:b/>
        </w:rPr>
        <w:t>.</w:t>
      </w:r>
      <w:r>
        <w:t xml:space="preserve"> The new Application implementation.</w:t>
      </w:r>
      <w:bookmarkEnd w:id="569"/>
    </w:p>
    <w:tbl>
      <w:tblPr>
        <w:tblStyle w:val="TableGrid"/>
        <w:tblW w:w="0" w:type="auto"/>
        <w:tblLook w:val="04A0" w:firstRow="1" w:lastRow="0" w:firstColumn="1" w:lastColumn="0" w:noHBand="0" w:noVBand="1"/>
      </w:tblPr>
      <w:tblGrid>
        <w:gridCol w:w="8494"/>
      </w:tblGrid>
      <w:tr w:rsidR="00662F83" w14:paraId="292285E7" w14:textId="77777777" w:rsidTr="00662F83">
        <w:tc>
          <w:tcPr>
            <w:tcW w:w="8494" w:type="dxa"/>
          </w:tcPr>
          <w:p w14:paraId="739AC119" w14:textId="77777777" w:rsidR="00662F83" w:rsidRPr="00662F83" w:rsidRDefault="00662F83" w:rsidP="00662F83">
            <w:pPr>
              <w:rPr>
                <w:rStyle w:val="ComputerCode"/>
              </w:rPr>
            </w:pPr>
            <w:r w:rsidRPr="00662F83">
              <w:rPr>
                <w:rStyle w:val="ComputerCode"/>
              </w:rPr>
              <w:t>class Application : public uge::BaseGameApplication</w:t>
            </w:r>
          </w:p>
          <w:p w14:paraId="12EEC55C" w14:textId="77777777" w:rsidR="00662F83" w:rsidRPr="00662F83" w:rsidRDefault="00662F83" w:rsidP="00662F83">
            <w:pPr>
              <w:rPr>
                <w:rStyle w:val="ComputerCode"/>
              </w:rPr>
            </w:pPr>
            <w:r w:rsidRPr="00662F83">
              <w:rPr>
                <w:rStyle w:val="ComputerCode"/>
              </w:rPr>
              <w:t>{</w:t>
            </w:r>
          </w:p>
          <w:p w14:paraId="6D1615D6" w14:textId="77777777" w:rsidR="00662F83" w:rsidRPr="00662F83" w:rsidRDefault="00662F83" w:rsidP="00662F83">
            <w:pPr>
              <w:rPr>
                <w:rStyle w:val="ComputerCode"/>
              </w:rPr>
            </w:pPr>
            <w:r w:rsidRPr="00662F83">
              <w:rPr>
                <w:rStyle w:val="ComputerCode"/>
              </w:rPr>
              <w:t>public:</w:t>
            </w:r>
          </w:p>
          <w:p w14:paraId="0350B486" w14:textId="77777777" w:rsidR="00662F83" w:rsidRPr="00662F83" w:rsidRDefault="00662F83" w:rsidP="00662F83">
            <w:pPr>
              <w:rPr>
                <w:rStyle w:val="ComputerCode"/>
              </w:rPr>
            </w:pPr>
            <w:r w:rsidRPr="00662F83">
              <w:rPr>
                <w:rStyle w:val="ComputerCode"/>
              </w:rPr>
              <w:t xml:space="preserve">    Application()</w:t>
            </w:r>
          </w:p>
          <w:p w14:paraId="4A2A1CDF" w14:textId="77777777" w:rsidR="00662F83" w:rsidRPr="00662F83" w:rsidRDefault="00662F83" w:rsidP="00662F83">
            <w:pPr>
              <w:rPr>
                <w:rStyle w:val="ComputerCode"/>
              </w:rPr>
            </w:pPr>
            <w:r w:rsidRPr="00662F83">
              <w:rPr>
                <w:rStyle w:val="ComputerCode"/>
              </w:rPr>
              <w:t xml:space="preserve">    {</w:t>
            </w:r>
          </w:p>
          <w:p w14:paraId="4CA26696" w14:textId="77777777" w:rsidR="00662F83" w:rsidRPr="00662F83" w:rsidRDefault="00662F83" w:rsidP="00662F83">
            <w:pPr>
              <w:rPr>
                <w:rStyle w:val="ComputerCode"/>
              </w:rPr>
            </w:pPr>
          </w:p>
          <w:p w14:paraId="0D467597" w14:textId="77777777" w:rsidR="00662F83" w:rsidRPr="00662F83" w:rsidRDefault="00662F83" w:rsidP="00662F83">
            <w:pPr>
              <w:rPr>
                <w:rStyle w:val="ComputerCode"/>
              </w:rPr>
            </w:pPr>
            <w:r w:rsidRPr="00662F83">
              <w:rPr>
                <w:rStyle w:val="ComputerCode"/>
              </w:rPr>
              <w:t xml:space="preserve">    }</w:t>
            </w:r>
          </w:p>
          <w:p w14:paraId="6319E750" w14:textId="77777777" w:rsidR="00662F83" w:rsidRPr="00662F83" w:rsidRDefault="00662F83" w:rsidP="00662F83">
            <w:pPr>
              <w:rPr>
                <w:rStyle w:val="ComputerCode"/>
              </w:rPr>
            </w:pPr>
          </w:p>
          <w:p w14:paraId="73CBD082" w14:textId="77777777" w:rsidR="00662F83" w:rsidRPr="00662F83" w:rsidRDefault="00662F83" w:rsidP="00662F83">
            <w:pPr>
              <w:rPr>
                <w:rStyle w:val="ComputerCode"/>
              </w:rPr>
            </w:pPr>
            <w:r w:rsidRPr="00662F83">
              <w:rPr>
                <w:rStyle w:val="ComputerCode"/>
              </w:rPr>
              <w:t xml:space="preserve">    ~Application()</w:t>
            </w:r>
          </w:p>
          <w:p w14:paraId="6D0B135E" w14:textId="77777777" w:rsidR="00662F83" w:rsidRPr="00662F83" w:rsidRDefault="00662F83" w:rsidP="00662F83">
            <w:pPr>
              <w:rPr>
                <w:rStyle w:val="ComputerCode"/>
              </w:rPr>
            </w:pPr>
            <w:r w:rsidRPr="00662F83">
              <w:rPr>
                <w:rStyle w:val="ComputerCode"/>
              </w:rPr>
              <w:t xml:space="preserve">    {</w:t>
            </w:r>
          </w:p>
          <w:p w14:paraId="5CF2FEFF" w14:textId="77777777" w:rsidR="00662F83" w:rsidRPr="00662F83" w:rsidRDefault="00662F83" w:rsidP="00662F83">
            <w:pPr>
              <w:rPr>
                <w:rStyle w:val="ComputerCode"/>
              </w:rPr>
            </w:pPr>
          </w:p>
          <w:p w14:paraId="712D7498" w14:textId="77777777" w:rsidR="00662F83" w:rsidRPr="00662F83" w:rsidRDefault="00662F83" w:rsidP="00662F83">
            <w:pPr>
              <w:rPr>
                <w:rStyle w:val="ComputerCode"/>
              </w:rPr>
            </w:pPr>
            <w:r w:rsidRPr="00662F83">
              <w:rPr>
                <w:rStyle w:val="ComputerCode"/>
              </w:rPr>
              <w:t xml:space="preserve">    }</w:t>
            </w:r>
          </w:p>
          <w:p w14:paraId="77DEE400" w14:textId="77777777" w:rsidR="00662F83" w:rsidRPr="00662F83" w:rsidRDefault="00662F83" w:rsidP="00662F83">
            <w:pPr>
              <w:rPr>
                <w:rStyle w:val="ComputerCode"/>
              </w:rPr>
            </w:pPr>
          </w:p>
          <w:p w14:paraId="3CDDCCB6" w14:textId="77777777" w:rsidR="00662F83" w:rsidRPr="00662F83" w:rsidRDefault="00662F83" w:rsidP="00662F83">
            <w:pPr>
              <w:rPr>
                <w:rStyle w:val="ComputerCode"/>
              </w:rPr>
            </w:pPr>
            <w:r w:rsidRPr="00662F83">
              <w:rPr>
                <w:rStyle w:val="ComputerCode"/>
              </w:rPr>
              <w:t xml:space="preserve">    virtual bool vInit() override</w:t>
            </w:r>
          </w:p>
          <w:p w14:paraId="24032D92" w14:textId="77777777" w:rsidR="00662F83" w:rsidRPr="00662F83" w:rsidRDefault="00662F83" w:rsidP="00662F83">
            <w:pPr>
              <w:rPr>
                <w:rStyle w:val="ComputerCode"/>
              </w:rPr>
            </w:pPr>
            <w:r w:rsidRPr="00662F83">
              <w:rPr>
                <w:rStyle w:val="ComputerCode"/>
              </w:rPr>
              <w:t xml:space="preserve">    {</w:t>
            </w:r>
          </w:p>
          <w:p w14:paraId="28F81082" w14:textId="77777777" w:rsidR="00662F83" w:rsidRPr="00662F83" w:rsidRDefault="00662F83" w:rsidP="00662F83">
            <w:pPr>
              <w:rPr>
                <w:rStyle w:val="ComputerCode"/>
              </w:rPr>
            </w:pPr>
            <w:r w:rsidRPr="00662F83">
              <w:rPr>
                <w:rStyle w:val="ComputerCode"/>
              </w:rPr>
              <w:t xml:space="preserve">        if (!uge::BaseGameApplication::vInit())</w:t>
            </w:r>
          </w:p>
          <w:p w14:paraId="4F9E163B" w14:textId="77777777" w:rsidR="00662F83" w:rsidRPr="00662F83" w:rsidRDefault="00662F83" w:rsidP="00662F83">
            <w:pPr>
              <w:rPr>
                <w:rStyle w:val="ComputerCode"/>
              </w:rPr>
            </w:pPr>
            <w:r w:rsidRPr="00662F83">
              <w:rPr>
                <w:rStyle w:val="ComputerCode"/>
              </w:rPr>
              <w:t xml:space="preserve">        {</w:t>
            </w:r>
          </w:p>
          <w:p w14:paraId="7EC7A873" w14:textId="77777777" w:rsidR="00662F83" w:rsidRPr="00662F83" w:rsidRDefault="00662F83" w:rsidP="00662F83">
            <w:pPr>
              <w:rPr>
                <w:rStyle w:val="ComputerCode"/>
              </w:rPr>
            </w:pPr>
            <w:r w:rsidRPr="00662F83">
              <w:rPr>
                <w:rStyle w:val="ComputerCode"/>
              </w:rPr>
              <w:t xml:space="preserve">            return false;</w:t>
            </w:r>
          </w:p>
          <w:p w14:paraId="4C964DDF" w14:textId="77777777" w:rsidR="00662F83" w:rsidRPr="00662F83" w:rsidRDefault="00662F83" w:rsidP="00662F83">
            <w:pPr>
              <w:rPr>
                <w:rStyle w:val="ComputerCode"/>
              </w:rPr>
            </w:pPr>
            <w:r w:rsidRPr="00662F83">
              <w:rPr>
                <w:rStyle w:val="ComputerCode"/>
              </w:rPr>
              <w:t xml:space="preserve">        }</w:t>
            </w:r>
          </w:p>
          <w:p w14:paraId="3D3634DC" w14:textId="77777777" w:rsidR="00662F83" w:rsidRPr="00662F83" w:rsidRDefault="00662F83" w:rsidP="00662F83">
            <w:pPr>
              <w:rPr>
                <w:rStyle w:val="ComputerCode"/>
              </w:rPr>
            </w:pPr>
          </w:p>
          <w:p w14:paraId="6396B562" w14:textId="77777777" w:rsidR="00662F83" w:rsidRPr="00662F83" w:rsidRDefault="00662F83" w:rsidP="00662F83">
            <w:pPr>
              <w:rPr>
                <w:rStyle w:val="ComputerCode"/>
              </w:rPr>
            </w:pPr>
          </w:p>
          <w:p w14:paraId="27B96C29" w14:textId="77777777" w:rsidR="00662F83" w:rsidRPr="00662F83" w:rsidRDefault="00662F83" w:rsidP="00662F83">
            <w:pPr>
              <w:rPr>
                <w:rStyle w:val="ComputerCode"/>
              </w:rPr>
            </w:pPr>
            <w:r w:rsidRPr="00662F83">
              <w:rPr>
                <w:rStyle w:val="ComputerCode"/>
              </w:rPr>
              <w:t xml:space="preserve">        uge::IGameViewSharedPointer pGameView = CreateGameView();</w:t>
            </w:r>
          </w:p>
          <w:p w14:paraId="0F772887" w14:textId="77777777" w:rsidR="00662F83" w:rsidRPr="00662F83" w:rsidRDefault="00662F83" w:rsidP="00662F83">
            <w:pPr>
              <w:rPr>
                <w:rStyle w:val="ComputerCode"/>
              </w:rPr>
            </w:pPr>
          </w:p>
          <w:p w14:paraId="695A8F65" w14:textId="77777777" w:rsidR="00662F83" w:rsidRPr="00662F83" w:rsidRDefault="00662F83" w:rsidP="00662F83">
            <w:pPr>
              <w:rPr>
                <w:rStyle w:val="ComputerCode"/>
              </w:rPr>
            </w:pPr>
            <w:r w:rsidRPr="00662F83">
              <w:rPr>
                <w:rStyle w:val="ComputerCode"/>
              </w:rPr>
              <w:t xml:space="preserve">        m_Output.PostInit();</w:t>
            </w:r>
          </w:p>
          <w:p w14:paraId="523BF30D" w14:textId="77777777" w:rsidR="00662F83" w:rsidRPr="00662F83" w:rsidRDefault="00662F83" w:rsidP="00662F83">
            <w:pPr>
              <w:rPr>
                <w:rStyle w:val="ComputerCode"/>
              </w:rPr>
            </w:pPr>
          </w:p>
          <w:p w14:paraId="60E82000" w14:textId="77777777" w:rsidR="00662F83" w:rsidRPr="00662F83" w:rsidRDefault="00662F83" w:rsidP="00662F83">
            <w:pPr>
              <w:rPr>
                <w:rStyle w:val="ComputerCode"/>
              </w:rPr>
            </w:pPr>
            <w:r w:rsidRPr="00662F83">
              <w:rPr>
                <w:rStyle w:val="ComputerCode"/>
              </w:rPr>
              <w:t xml:space="preserve">        const uge::GameplayPreferences::GameplaySettings&amp; gameplaySettings = m_CurrentPlayerProfile.GetGameplayPreferences().GetGameplaySettings();</w:t>
            </w:r>
          </w:p>
          <w:p w14:paraId="44207784" w14:textId="77777777" w:rsidR="00662F83" w:rsidRPr="00662F83" w:rsidRDefault="00662F83" w:rsidP="00662F83">
            <w:pPr>
              <w:rPr>
                <w:rStyle w:val="ComputerCode"/>
              </w:rPr>
            </w:pPr>
            <w:r w:rsidRPr="00662F83">
              <w:rPr>
                <w:rStyle w:val="ComputerCode"/>
              </w:rPr>
              <w:t xml:space="preserve">        m_pGameLogic-&gt;vSetPlayerProfileFileName(gameplaySettings.entitySpecializationFileName);</w:t>
            </w:r>
          </w:p>
          <w:p w14:paraId="2C95E2CA" w14:textId="77777777" w:rsidR="00662F83" w:rsidRPr="00662F83" w:rsidRDefault="00662F83" w:rsidP="00662F83">
            <w:pPr>
              <w:rPr>
                <w:rStyle w:val="ComputerCode"/>
              </w:rPr>
            </w:pPr>
          </w:p>
          <w:p w14:paraId="0D2A1F13" w14:textId="77777777" w:rsidR="00662F83" w:rsidRPr="00662F83" w:rsidRDefault="00662F83" w:rsidP="00662F83">
            <w:pPr>
              <w:rPr>
                <w:rStyle w:val="ComputerCode"/>
              </w:rPr>
            </w:pPr>
            <w:r w:rsidRPr="00662F83">
              <w:rPr>
                <w:rStyle w:val="ComputerCode"/>
              </w:rPr>
              <w:t xml:space="preserve">        return true;</w:t>
            </w:r>
          </w:p>
          <w:p w14:paraId="23F6DE84" w14:textId="77777777" w:rsidR="00662F83" w:rsidRPr="00662F83" w:rsidRDefault="00662F83" w:rsidP="00662F83">
            <w:pPr>
              <w:rPr>
                <w:rStyle w:val="ComputerCode"/>
              </w:rPr>
            </w:pPr>
            <w:r w:rsidRPr="00662F83">
              <w:rPr>
                <w:rStyle w:val="ComputerCode"/>
              </w:rPr>
              <w:t xml:space="preserve">    }</w:t>
            </w:r>
          </w:p>
          <w:p w14:paraId="50C333C9" w14:textId="77777777" w:rsidR="00662F83" w:rsidRPr="00662F83" w:rsidRDefault="00662F83" w:rsidP="00662F83">
            <w:pPr>
              <w:rPr>
                <w:rStyle w:val="ComputerCode"/>
              </w:rPr>
            </w:pPr>
          </w:p>
          <w:p w14:paraId="6BA68AF2" w14:textId="77777777" w:rsidR="00662F83" w:rsidRPr="00662F83" w:rsidRDefault="00662F83" w:rsidP="00662F83">
            <w:pPr>
              <w:rPr>
                <w:rStyle w:val="ComputerCode"/>
              </w:rPr>
            </w:pPr>
            <w:r w:rsidRPr="00662F83">
              <w:rPr>
                <w:rStyle w:val="ComputerCode"/>
              </w:rPr>
              <w:t xml:space="preserve">    virtual uge::BaseGameLogic* vCreateGameLogic() override</w:t>
            </w:r>
          </w:p>
          <w:p w14:paraId="6F2D5973" w14:textId="77777777" w:rsidR="00662F83" w:rsidRPr="00662F83" w:rsidRDefault="00662F83" w:rsidP="00662F83">
            <w:pPr>
              <w:rPr>
                <w:rStyle w:val="ComputerCode"/>
              </w:rPr>
            </w:pPr>
            <w:r w:rsidRPr="00662F83">
              <w:rPr>
                <w:rStyle w:val="ComputerCode"/>
              </w:rPr>
              <w:t xml:space="preserve">    {</w:t>
            </w:r>
          </w:p>
          <w:p w14:paraId="39CD9494" w14:textId="77777777" w:rsidR="00662F83" w:rsidRPr="00662F83" w:rsidRDefault="00662F83" w:rsidP="00662F83">
            <w:pPr>
              <w:rPr>
                <w:rStyle w:val="ComputerCode"/>
              </w:rPr>
            </w:pPr>
            <w:r w:rsidRPr="00662F83">
              <w:rPr>
                <w:rStyle w:val="ComputerCode"/>
              </w:rPr>
              <w:t xml:space="preserve">        uge::BaseGameLogic* pGameLogic;</w:t>
            </w:r>
          </w:p>
          <w:p w14:paraId="1EC9B8BA" w14:textId="77777777" w:rsidR="00662F83" w:rsidRPr="00662F83" w:rsidRDefault="00662F83" w:rsidP="00662F83">
            <w:pPr>
              <w:rPr>
                <w:rStyle w:val="ComputerCode"/>
              </w:rPr>
            </w:pPr>
            <w:r w:rsidRPr="00662F83">
              <w:rPr>
                <w:rStyle w:val="ComputerCode"/>
              </w:rPr>
              <w:t xml:space="preserve">        pGameLogic = LIB_NEW sg::GameLogic;</w:t>
            </w:r>
          </w:p>
          <w:p w14:paraId="3BC06B92" w14:textId="77777777" w:rsidR="00662F83" w:rsidRPr="00662F83" w:rsidRDefault="00662F83" w:rsidP="00662F83">
            <w:pPr>
              <w:rPr>
                <w:rStyle w:val="ComputerCode"/>
              </w:rPr>
            </w:pPr>
          </w:p>
          <w:p w14:paraId="5FEB9C20" w14:textId="77777777" w:rsidR="00662F83" w:rsidRPr="00662F83" w:rsidRDefault="00662F83" w:rsidP="00662F83">
            <w:pPr>
              <w:rPr>
                <w:rStyle w:val="ComputerCode"/>
              </w:rPr>
            </w:pPr>
            <w:r w:rsidRPr="00662F83">
              <w:rPr>
                <w:rStyle w:val="ComputerCode"/>
              </w:rPr>
              <w:t xml:space="preserve">        return pGameLogic;</w:t>
            </w:r>
          </w:p>
          <w:p w14:paraId="6CD15A87" w14:textId="77777777" w:rsidR="00662F83" w:rsidRPr="00662F83" w:rsidRDefault="00662F83" w:rsidP="00662F83">
            <w:pPr>
              <w:rPr>
                <w:rStyle w:val="ComputerCode"/>
              </w:rPr>
            </w:pPr>
            <w:r w:rsidRPr="00662F83">
              <w:rPr>
                <w:rStyle w:val="ComputerCode"/>
              </w:rPr>
              <w:t xml:space="preserve">    }</w:t>
            </w:r>
          </w:p>
          <w:p w14:paraId="368AE441" w14:textId="77777777" w:rsidR="00662F83" w:rsidRPr="00662F83" w:rsidRDefault="00662F83" w:rsidP="00662F83">
            <w:pPr>
              <w:rPr>
                <w:rStyle w:val="ComputerCode"/>
              </w:rPr>
            </w:pPr>
          </w:p>
          <w:p w14:paraId="09636B28" w14:textId="77777777" w:rsidR="00662F83" w:rsidRPr="00662F83" w:rsidRDefault="00662F83" w:rsidP="00662F83">
            <w:pPr>
              <w:rPr>
                <w:rStyle w:val="ComputerCode"/>
              </w:rPr>
            </w:pPr>
            <w:r w:rsidRPr="00662F83">
              <w:rPr>
                <w:rStyle w:val="ComputerCode"/>
              </w:rPr>
              <w:t xml:space="preserve">    virtual std::wstring vGetGameTitle() const override</w:t>
            </w:r>
          </w:p>
          <w:p w14:paraId="46129354" w14:textId="77777777" w:rsidR="00662F83" w:rsidRPr="00662F83" w:rsidRDefault="00662F83" w:rsidP="00662F83">
            <w:pPr>
              <w:rPr>
                <w:rStyle w:val="ComputerCode"/>
              </w:rPr>
            </w:pPr>
            <w:r w:rsidRPr="00662F83">
              <w:rPr>
                <w:rStyle w:val="ComputerCode"/>
              </w:rPr>
              <w:t xml:space="preserve">    {</w:t>
            </w:r>
          </w:p>
          <w:p w14:paraId="51AAE763" w14:textId="77777777" w:rsidR="00662F83" w:rsidRPr="00662F83" w:rsidRDefault="00662F83" w:rsidP="00662F83">
            <w:pPr>
              <w:rPr>
                <w:rStyle w:val="ComputerCode"/>
              </w:rPr>
            </w:pPr>
            <w:r w:rsidRPr="00662F83">
              <w:rPr>
                <w:rStyle w:val="ComputerCode"/>
              </w:rPr>
              <w:lastRenderedPageBreak/>
              <w:t xml:space="preserve">        return L"Spaceship!";</w:t>
            </w:r>
          </w:p>
          <w:p w14:paraId="247BB40F" w14:textId="77777777" w:rsidR="00662F83" w:rsidRPr="00662F83" w:rsidRDefault="00662F83" w:rsidP="00662F83">
            <w:pPr>
              <w:rPr>
                <w:rStyle w:val="ComputerCode"/>
              </w:rPr>
            </w:pPr>
            <w:r w:rsidRPr="00662F83">
              <w:rPr>
                <w:rStyle w:val="ComputerCode"/>
              </w:rPr>
              <w:t xml:space="preserve">    }</w:t>
            </w:r>
          </w:p>
          <w:p w14:paraId="38B756ED" w14:textId="77777777" w:rsidR="00662F83" w:rsidRPr="00662F83" w:rsidRDefault="00662F83" w:rsidP="00662F83">
            <w:pPr>
              <w:rPr>
                <w:rStyle w:val="ComputerCode"/>
              </w:rPr>
            </w:pPr>
          </w:p>
          <w:p w14:paraId="6C8E93C4" w14:textId="77777777" w:rsidR="00662F83" w:rsidRPr="00662F83" w:rsidRDefault="00662F83" w:rsidP="00662F83">
            <w:pPr>
              <w:rPr>
                <w:rStyle w:val="ComputerCode"/>
              </w:rPr>
            </w:pPr>
            <w:r w:rsidRPr="00662F83">
              <w:rPr>
                <w:rStyle w:val="ComputerCode"/>
              </w:rPr>
              <w:t xml:space="preserve">    virtual bool vInitPlayerProfiles() override</w:t>
            </w:r>
          </w:p>
          <w:p w14:paraId="34C7C5F5" w14:textId="77777777" w:rsidR="00662F83" w:rsidRPr="00662F83" w:rsidRDefault="00662F83" w:rsidP="00662F83">
            <w:pPr>
              <w:rPr>
                <w:rStyle w:val="ComputerCode"/>
              </w:rPr>
            </w:pPr>
            <w:r w:rsidRPr="00662F83">
              <w:rPr>
                <w:rStyle w:val="ComputerCode"/>
              </w:rPr>
              <w:t xml:space="preserve">    {</w:t>
            </w:r>
          </w:p>
          <w:p w14:paraId="6F02164D" w14:textId="77777777" w:rsidR="00662F83" w:rsidRPr="00662F83" w:rsidRDefault="00662F83" w:rsidP="00662F83">
            <w:pPr>
              <w:rPr>
                <w:rStyle w:val="ComputerCode"/>
              </w:rPr>
            </w:pPr>
            <w:r w:rsidRPr="00662F83">
              <w:rPr>
                <w:rStyle w:val="ComputerCode"/>
              </w:rPr>
              <w:t xml:space="preserve">        if (!uge::BaseGameApplication::vInitPlayerProfiles())</w:t>
            </w:r>
          </w:p>
          <w:p w14:paraId="3E1E810F" w14:textId="77777777" w:rsidR="00662F83" w:rsidRPr="00662F83" w:rsidRDefault="00662F83" w:rsidP="00662F83">
            <w:pPr>
              <w:rPr>
                <w:rStyle w:val="ComputerCode"/>
              </w:rPr>
            </w:pPr>
            <w:r w:rsidRPr="00662F83">
              <w:rPr>
                <w:rStyle w:val="ComputerCode"/>
              </w:rPr>
              <w:t xml:space="preserve">        {</w:t>
            </w:r>
          </w:p>
          <w:p w14:paraId="3349E44E" w14:textId="77777777" w:rsidR="00662F83" w:rsidRPr="00662F83" w:rsidRDefault="00662F83" w:rsidP="00662F83">
            <w:pPr>
              <w:rPr>
                <w:rStyle w:val="ComputerCode"/>
              </w:rPr>
            </w:pPr>
            <w:r w:rsidRPr="00662F83">
              <w:rPr>
                <w:rStyle w:val="ComputerCode"/>
              </w:rPr>
              <w:t xml:space="preserve">            return false;</w:t>
            </w:r>
          </w:p>
          <w:p w14:paraId="34C86598" w14:textId="77777777" w:rsidR="00662F83" w:rsidRPr="00662F83" w:rsidRDefault="00662F83" w:rsidP="00662F83">
            <w:pPr>
              <w:rPr>
                <w:rStyle w:val="ComputerCode"/>
              </w:rPr>
            </w:pPr>
            <w:r w:rsidRPr="00662F83">
              <w:rPr>
                <w:rStyle w:val="ComputerCode"/>
              </w:rPr>
              <w:t xml:space="preserve">        }</w:t>
            </w:r>
          </w:p>
          <w:p w14:paraId="06EE4938" w14:textId="77777777" w:rsidR="00662F83" w:rsidRPr="00662F83" w:rsidRDefault="00662F83" w:rsidP="00662F83">
            <w:pPr>
              <w:rPr>
                <w:rStyle w:val="ComputerCode"/>
              </w:rPr>
            </w:pPr>
          </w:p>
          <w:p w14:paraId="7E7BAA61" w14:textId="77777777" w:rsidR="00662F83" w:rsidRPr="00662F83" w:rsidRDefault="00662F83" w:rsidP="00662F83">
            <w:pPr>
              <w:rPr>
                <w:rStyle w:val="ComputerCode"/>
              </w:rPr>
            </w:pPr>
            <w:r w:rsidRPr="00662F83">
              <w:rPr>
                <w:rStyle w:val="ComputerCode"/>
              </w:rPr>
              <w:t xml:space="preserve">        uge::XMLFile currentProfileResource;</w:t>
            </w:r>
          </w:p>
          <w:p w14:paraId="69443E8D" w14:textId="77777777" w:rsidR="00662F83" w:rsidRPr="00662F83" w:rsidRDefault="00662F83" w:rsidP="00662F83">
            <w:pPr>
              <w:rPr>
                <w:rStyle w:val="ComputerCode"/>
              </w:rPr>
            </w:pPr>
            <w:r w:rsidRPr="00662F83">
              <w:rPr>
                <w:rStyle w:val="ComputerCode"/>
              </w:rPr>
              <w:t xml:space="preserve">        currentProfileResource.OpenFile("data/config/player_profiles/active_profile.xml", uge::File::FileMode::FileReadOnly);</w:t>
            </w:r>
          </w:p>
          <w:p w14:paraId="7A20960A" w14:textId="77777777" w:rsidR="00662F83" w:rsidRPr="00662F83" w:rsidRDefault="00662F83" w:rsidP="00662F83">
            <w:pPr>
              <w:rPr>
                <w:rStyle w:val="ComputerCode"/>
              </w:rPr>
            </w:pPr>
          </w:p>
          <w:p w14:paraId="4F28F046" w14:textId="77777777" w:rsidR="00662F83" w:rsidRPr="00662F83" w:rsidRDefault="00662F83" w:rsidP="00662F83">
            <w:pPr>
              <w:rPr>
                <w:rStyle w:val="ComputerCode"/>
              </w:rPr>
            </w:pPr>
            <w:r w:rsidRPr="00662F83">
              <w:rPr>
                <w:rStyle w:val="ComputerCode"/>
              </w:rPr>
              <w:t xml:space="preserve">        uge::XMLElement xmlRoot = currentProfileResource.GetRootElement();</w:t>
            </w:r>
          </w:p>
          <w:p w14:paraId="709683F8" w14:textId="77777777" w:rsidR="00662F83" w:rsidRPr="00662F83" w:rsidRDefault="00662F83" w:rsidP="00662F83">
            <w:pPr>
              <w:rPr>
                <w:rStyle w:val="ComputerCode"/>
              </w:rPr>
            </w:pPr>
            <w:r w:rsidRPr="00662F83">
              <w:rPr>
                <w:rStyle w:val="ComputerCode"/>
              </w:rPr>
              <w:t xml:space="preserve">        uge::XMLElement profileElement = xmlRoot.GetFirstChildElement("PlayerProfile");</w:t>
            </w:r>
          </w:p>
          <w:p w14:paraId="5951B96D" w14:textId="77777777" w:rsidR="00662F83" w:rsidRPr="00662F83" w:rsidRDefault="00662F83" w:rsidP="00662F83">
            <w:pPr>
              <w:rPr>
                <w:rStyle w:val="ComputerCode"/>
              </w:rPr>
            </w:pPr>
          </w:p>
          <w:p w14:paraId="2F438003" w14:textId="77777777" w:rsidR="00662F83" w:rsidRPr="00662F83" w:rsidRDefault="00662F83" w:rsidP="00662F83">
            <w:pPr>
              <w:rPr>
                <w:rStyle w:val="ComputerCode"/>
              </w:rPr>
            </w:pPr>
            <w:r w:rsidRPr="00662F83">
              <w:rPr>
                <w:rStyle w:val="ComputerCode"/>
              </w:rPr>
              <w:t xml:space="preserve">        std::string profileResource = "";</w:t>
            </w:r>
          </w:p>
          <w:p w14:paraId="4B92BEC4" w14:textId="77777777" w:rsidR="00662F83" w:rsidRPr="00662F83" w:rsidRDefault="00662F83" w:rsidP="00662F83">
            <w:pPr>
              <w:rPr>
                <w:rStyle w:val="ComputerCode"/>
              </w:rPr>
            </w:pPr>
            <w:r w:rsidRPr="00662F83">
              <w:rPr>
                <w:rStyle w:val="ComputerCode"/>
              </w:rPr>
              <w:t xml:space="preserve">        profileElement.GetAttribute("name", &amp;profileResource);</w:t>
            </w:r>
          </w:p>
          <w:p w14:paraId="57AD5093" w14:textId="77777777" w:rsidR="00662F83" w:rsidRPr="00662F83" w:rsidRDefault="00662F83" w:rsidP="00662F83">
            <w:pPr>
              <w:rPr>
                <w:rStyle w:val="ComputerCode"/>
              </w:rPr>
            </w:pPr>
          </w:p>
          <w:p w14:paraId="2EF8FC68" w14:textId="77777777" w:rsidR="00662F83" w:rsidRPr="00662F83" w:rsidRDefault="00662F83" w:rsidP="00662F83">
            <w:pPr>
              <w:rPr>
                <w:rStyle w:val="ComputerCode"/>
              </w:rPr>
            </w:pPr>
            <w:r w:rsidRPr="00662F83">
              <w:rPr>
                <w:rStyle w:val="ComputerCode"/>
              </w:rPr>
              <w:t xml:space="preserve">        m_PlayerProfiles.SetCurrentProfile(profileResource);</w:t>
            </w:r>
          </w:p>
          <w:p w14:paraId="20F7F5EE" w14:textId="77777777" w:rsidR="00662F83" w:rsidRPr="00662F83" w:rsidRDefault="00662F83" w:rsidP="00662F83">
            <w:pPr>
              <w:rPr>
                <w:rStyle w:val="ComputerCode"/>
              </w:rPr>
            </w:pPr>
            <w:r w:rsidRPr="00662F83">
              <w:rPr>
                <w:rStyle w:val="ComputerCode"/>
              </w:rPr>
              <w:t xml:space="preserve">        m_CurrentPlayerProfile = m_PlayerProfiles.GetCurrentProfile();</w:t>
            </w:r>
          </w:p>
          <w:p w14:paraId="63A25E43" w14:textId="77777777" w:rsidR="00662F83" w:rsidRPr="00662F83" w:rsidRDefault="00662F83" w:rsidP="00662F83">
            <w:pPr>
              <w:rPr>
                <w:rStyle w:val="ComputerCode"/>
              </w:rPr>
            </w:pPr>
          </w:p>
          <w:p w14:paraId="67071005" w14:textId="77777777" w:rsidR="00662F83" w:rsidRPr="00662F83" w:rsidRDefault="00662F83" w:rsidP="00662F83">
            <w:pPr>
              <w:rPr>
                <w:rStyle w:val="ComputerCode"/>
              </w:rPr>
            </w:pPr>
            <w:r w:rsidRPr="00662F83">
              <w:rPr>
                <w:rStyle w:val="ComputerCode"/>
              </w:rPr>
              <w:t xml:space="preserve">        return true;</w:t>
            </w:r>
          </w:p>
          <w:p w14:paraId="14FE8E4C" w14:textId="77777777" w:rsidR="00662F83" w:rsidRPr="00662F83" w:rsidRDefault="00662F83" w:rsidP="00662F83">
            <w:pPr>
              <w:rPr>
                <w:rStyle w:val="ComputerCode"/>
              </w:rPr>
            </w:pPr>
            <w:r w:rsidRPr="00662F83">
              <w:rPr>
                <w:rStyle w:val="ComputerCode"/>
              </w:rPr>
              <w:t xml:space="preserve">    }</w:t>
            </w:r>
          </w:p>
          <w:p w14:paraId="04A5C477" w14:textId="77777777" w:rsidR="00662F83" w:rsidRPr="00662F83" w:rsidRDefault="00662F83" w:rsidP="00662F83">
            <w:pPr>
              <w:rPr>
                <w:rStyle w:val="ComputerCode"/>
              </w:rPr>
            </w:pPr>
          </w:p>
          <w:p w14:paraId="666ECE50" w14:textId="77777777" w:rsidR="00662F83" w:rsidRPr="00662F83" w:rsidRDefault="00662F83" w:rsidP="00662F83">
            <w:pPr>
              <w:rPr>
                <w:rStyle w:val="ComputerCode"/>
              </w:rPr>
            </w:pPr>
            <w:r w:rsidRPr="00662F83">
              <w:rPr>
                <w:rStyle w:val="ComputerCode"/>
              </w:rPr>
              <w:t xml:space="preserve">    virtual bool vInitOutputSystems() override</w:t>
            </w:r>
          </w:p>
          <w:p w14:paraId="43EDBF09" w14:textId="77777777" w:rsidR="00662F83" w:rsidRPr="00662F83" w:rsidRDefault="00662F83" w:rsidP="00662F83">
            <w:pPr>
              <w:rPr>
                <w:rStyle w:val="ComputerCode"/>
              </w:rPr>
            </w:pPr>
            <w:r w:rsidRPr="00662F83">
              <w:rPr>
                <w:rStyle w:val="ComputerCode"/>
              </w:rPr>
              <w:t xml:space="preserve">    {</w:t>
            </w:r>
          </w:p>
          <w:p w14:paraId="12C68C4C" w14:textId="77777777" w:rsidR="00662F83" w:rsidRPr="00662F83" w:rsidRDefault="00662F83" w:rsidP="00662F83">
            <w:pPr>
              <w:rPr>
                <w:rStyle w:val="ComputerCode"/>
              </w:rPr>
            </w:pPr>
            <w:r w:rsidRPr="00662F83">
              <w:rPr>
                <w:rStyle w:val="ComputerCode"/>
              </w:rPr>
              <w:t xml:space="preserve">        // Graphics</w:t>
            </w:r>
          </w:p>
          <w:p w14:paraId="6600F2C9" w14:textId="77777777" w:rsidR="00662F83" w:rsidRPr="00662F83" w:rsidRDefault="00662F83" w:rsidP="00662F83">
            <w:pPr>
              <w:rPr>
                <w:rStyle w:val="ComputerCode"/>
              </w:rPr>
            </w:pPr>
            <w:r w:rsidRPr="00662F83">
              <w:rPr>
                <w:rStyle w:val="ComputerCode"/>
              </w:rPr>
              <w:t xml:space="preserve">        uge::IGraphicsSharedPointer pGraphics(LIB_NEW uge::OgreGraphics(vGetGameTitle(), m_CurrentPlayerProfile.GetGraphicalPreferences()));</w:t>
            </w:r>
          </w:p>
          <w:p w14:paraId="4D6EE52E" w14:textId="77777777" w:rsidR="00662F83" w:rsidRPr="00662F83" w:rsidRDefault="00662F83" w:rsidP="00662F83">
            <w:pPr>
              <w:rPr>
                <w:rStyle w:val="ComputerCode"/>
              </w:rPr>
            </w:pPr>
          </w:p>
          <w:p w14:paraId="325AFF96" w14:textId="77777777" w:rsidR="00662F83" w:rsidRPr="00662F83" w:rsidRDefault="00662F83" w:rsidP="00662F83">
            <w:pPr>
              <w:rPr>
                <w:rStyle w:val="ComputerCode"/>
              </w:rPr>
            </w:pPr>
            <w:r w:rsidRPr="00662F83">
              <w:rPr>
                <w:rStyle w:val="ComputerCode"/>
              </w:rPr>
              <w:t xml:space="preserve">        // Audio</w:t>
            </w:r>
          </w:p>
          <w:p w14:paraId="680BEA37" w14:textId="77777777" w:rsidR="00662F83" w:rsidRPr="00662F83" w:rsidRDefault="00662F83" w:rsidP="00662F83">
            <w:pPr>
              <w:rPr>
                <w:rStyle w:val="ComputerCode"/>
              </w:rPr>
            </w:pPr>
            <w:r w:rsidRPr="00662F83">
              <w:rPr>
                <w:rStyle w:val="ComputerCode"/>
              </w:rPr>
              <w:t xml:space="preserve">        const int TOTAL_BUFFERS = 32;</w:t>
            </w:r>
          </w:p>
          <w:p w14:paraId="2C25402F" w14:textId="77777777" w:rsidR="00662F83" w:rsidRPr="00662F83" w:rsidRDefault="00662F83" w:rsidP="00662F83">
            <w:pPr>
              <w:rPr>
                <w:rStyle w:val="ComputerCode"/>
              </w:rPr>
            </w:pPr>
            <w:r w:rsidRPr="00662F83">
              <w:rPr>
                <w:rStyle w:val="ComputerCode"/>
              </w:rPr>
              <w:t xml:space="preserve">        uge::IAudioSharedPointer pAudio(LIB_NEW uge::OpenALSoftAudio(TOTAL_BUFFERS));</w:t>
            </w:r>
          </w:p>
          <w:p w14:paraId="2C1C1CBF" w14:textId="77777777" w:rsidR="00662F83" w:rsidRPr="00662F83" w:rsidRDefault="00662F83" w:rsidP="00662F83">
            <w:pPr>
              <w:rPr>
                <w:rStyle w:val="ComputerCode"/>
              </w:rPr>
            </w:pPr>
          </w:p>
          <w:p w14:paraId="4D87A4C7" w14:textId="77777777" w:rsidR="00662F83" w:rsidRPr="00662F83" w:rsidRDefault="00662F83" w:rsidP="00662F83">
            <w:pPr>
              <w:rPr>
                <w:rStyle w:val="ComputerCode"/>
              </w:rPr>
            </w:pPr>
            <w:r w:rsidRPr="00662F83">
              <w:rPr>
                <w:rStyle w:val="ComputerCode"/>
              </w:rPr>
              <w:t xml:space="preserve">        return m_Output.Init(pGraphics,</w:t>
            </w:r>
          </w:p>
          <w:p w14:paraId="67C93484" w14:textId="77777777" w:rsidR="00662F83" w:rsidRPr="00662F83" w:rsidRDefault="00662F83" w:rsidP="00662F83">
            <w:pPr>
              <w:rPr>
                <w:rStyle w:val="ComputerCode"/>
              </w:rPr>
            </w:pPr>
            <w:r w:rsidRPr="00662F83">
              <w:rPr>
                <w:rStyle w:val="ComputerCode"/>
              </w:rPr>
              <w:t xml:space="preserve">                             pAudio);</w:t>
            </w:r>
          </w:p>
          <w:p w14:paraId="2CF09E12" w14:textId="77777777" w:rsidR="00662F83" w:rsidRPr="00662F83" w:rsidRDefault="00662F83" w:rsidP="00662F83">
            <w:pPr>
              <w:rPr>
                <w:rStyle w:val="ComputerCode"/>
              </w:rPr>
            </w:pPr>
            <w:r w:rsidRPr="00662F83">
              <w:rPr>
                <w:rStyle w:val="ComputerCode"/>
              </w:rPr>
              <w:t xml:space="preserve">    }</w:t>
            </w:r>
          </w:p>
          <w:p w14:paraId="25ECE485" w14:textId="77777777" w:rsidR="00662F83" w:rsidRPr="00662F83" w:rsidRDefault="00662F83" w:rsidP="00662F83">
            <w:pPr>
              <w:rPr>
                <w:rStyle w:val="ComputerCode"/>
              </w:rPr>
            </w:pPr>
          </w:p>
          <w:p w14:paraId="0C077CD7" w14:textId="77777777" w:rsidR="00662F83" w:rsidRPr="00662F83" w:rsidRDefault="00662F83" w:rsidP="00662F83">
            <w:pPr>
              <w:rPr>
                <w:rStyle w:val="ComputerCode"/>
              </w:rPr>
            </w:pPr>
            <w:r w:rsidRPr="00662F83">
              <w:rPr>
                <w:rStyle w:val="ComputerCode"/>
              </w:rPr>
              <w:t xml:space="preserve">    bool vInitResourceCache() override</w:t>
            </w:r>
          </w:p>
          <w:p w14:paraId="164CF244" w14:textId="77777777" w:rsidR="00662F83" w:rsidRPr="00662F83" w:rsidRDefault="00662F83" w:rsidP="00662F83">
            <w:pPr>
              <w:rPr>
                <w:rStyle w:val="ComputerCode"/>
              </w:rPr>
            </w:pPr>
            <w:r w:rsidRPr="00662F83">
              <w:rPr>
                <w:rStyle w:val="ComputerCode"/>
              </w:rPr>
              <w:t xml:space="preserve">    {</w:t>
            </w:r>
          </w:p>
          <w:p w14:paraId="20F6C9FC" w14:textId="77777777" w:rsidR="00662F83" w:rsidRPr="00662F83" w:rsidRDefault="00662F83" w:rsidP="00662F83">
            <w:pPr>
              <w:rPr>
                <w:rStyle w:val="ComputerCode"/>
              </w:rPr>
            </w:pPr>
            <w:r w:rsidRPr="00662F83">
              <w:rPr>
                <w:rStyle w:val="ComputerCode"/>
              </w:rPr>
              <w:t xml:space="preserve">        const std::string resourceFileName = "data/data.zip";</w:t>
            </w:r>
          </w:p>
          <w:p w14:paraId="36AF93A0" w14:textId="77777777" w:rsidR="00662F83" w:rsidRPr="00662F83" w:rsidRDefault="00662F83" w:rsidP="00662F83">
            <w:pPr>
              <w:rPr>
                <w:rStyle w:val="ComputerCode"/>
              </w:rPr>
            </w:pPr>
            <w:r w:rsidRPr="00662F83">
              <w:rPr>
                <w:rStyle w:val="ComputerCode"/>
              </w:rPr>
              <w:t xml:space="preserve">        int resourceCacheSizeMB = 100; // 100MB</w:t>
            </w:r>
          </w:p>
          <w:p w14:paraId="08BF3B1E" w14:textId="77777777" w:rsidR="00662F83" w:rsidRPr="00662F83" w:rsidRDefault="00662F83" w:rsidP="00662F83">
            <w:pPr>
              <w:rPr>
                <w:rStyle w:val="ComputerCode"/>
              </w:rPr>
            </w:pPr>
          </w:p>
          <w:p w14:paraId="2B4BA725" w14:textId="77777777" w:rsidR="00662F83" w:rsidRPr="00662F83" w:rsidRDefault="00662F83" w:rsidP="00662F83">
            <w:pPr>
              <w:rPr>
                <w:rStyle w:val="ComputerCode"/>
              </w:rPr>
            </w:pPr>
            <w:r w:rsidRPr="00662F83">
              <w:rPr>
                <w:rStyle w:val="ComputerCode"/>
              </w:rPr>
              <w:t>#if SG_USE_DEVELOPMENT_RESOURCE_FILE</w:t>
            </w:r>
          </w:p>
          <w:p w14:paraId="10580798" w14:textId="77777777" w:rsidR="00662F83" w:rsidRPr="00662F83" w:rsidRDefault="00662F83" w:rsidP="00662F83">
            <w:pPr>
              <w:rPr>
                <w:rStyle w:val="ComputerCode"/>
              </w:rPr>
            </w:pPr>
            <w:r w:rsidRPr="00662F83">
              <w:rPr>
                <w:rStyle w:val="ComputerCode"/>
              </w:rPr>
              <w:lastRenderedPageBreak/>
              <w:t xml:space="preserve">        uge::IResourceFile* pResourceFile = LIB_NEW uge::ZipFileDevelopmentResource(resourceFileName, "./", uge::ZipFileDevelopmentResource::Mode::Editor);</w:t>
            </w:r>
          </w:p>
          <w:p w14:paraId="1C27FAD5" w14:textId="77777777" w:rsidR="00662F83" w:rsidRPr="00662F83" w:rsidRDefault="00662F83" w:rsidP="00662F83">
            <w:pPr>
              <w:rPr>
                <w:rStyle w:val="ComputerCode"/>
              </w:rPr>
            </w:pPr>
            <w:r w:rsidRPr="00662F83">
              <w:rPr>
                <w:rStyle w:val="ComputerCode"/>
              </w:rPr>
              <w:t>#else</w:t>
            </w:r>
          </w:p>
          <w:p w14:paraId="44CE8217" w14:textId="77777777" w:rsidR="00662F83" w:rsidRPr="00662F83" w:rsidRDefault="00662F83" w:rsidP="00662F83">
            <w:pPr>
              <w:rPr>
                <w:rStyle w:val="ComputerCode"/>
              </w:rPr>
            </w:pPr>
            <w:r w:rsidRPr="00662F83">
              <w:rPr>
                <w:rStyle w:val="ComputerCode"/>
              </w:rPr>
              <w:t xml:space="preserve">        uge::IResourceFile* pResourceFile = LIB_NEW uge::ZipFileResource(resourceFileName);</w:t>
            </w:r>
          </w:p>
          <w:p w14:paraId="4161757C" w14:textId="77777777" w:rsidR="00662F83" w:rsidRPr="00662F83" w:rsidRDefault="00662F83" w:rsidP="00662F83">
            <w:pPr>
              <w:rPr>
                <w:rStyle w:val="ComputerCode"/>
              </w:rPr>
            </w:pPr>
            <w:r w:rsidRPr="00662F83">
              <w:rPr>
                <w:rStyle w:val="ComputerCode"/>
              </w:rPr>
              <w:t>#endif</w:t>
            </w:r>
          </w:p>
          <w:p w14:paraId="52E4FAAD" w14:textId="77777777" w:rsidR="00662F83" w:rsidRPr="00662F83" w:rsidRDefault="00662F83" w:rsidP="00662F83">
            <w:pPr>
              <w:rPr>
                <w:rStyle w:val="ComputerCode"/>
              </w:rPr>
            </w:pPr>
          </w:p>
          <w:p w14:paraId="35719684" w14:textId="77777777" w:rsidR="00662F83" w:rsidRPr="00662F83" w:rsidRDefault="00662F83" w:rsidP="00662F83">
            <w:pPr>
              <w:rPr>
                <w:rStyle w:val="ComputerCode"/>
              </w:rPr>
            </w:pPr>
            <w:r w:rsidRPr="00662F83">
              <w:rPr>
                <w:rStyle w:val="ComputerCode"/>
              </w:rPr>
              <w:t xml:space="preserve">        return m_Resources.Init(resourceCacheSizeMB, pResourceFile);</w:t>
            </w:r>
          </w:p>
          <w:p w14:paraId="61A80D5C" w14:textId="77777777" w:rsidR="00662F83" w:rsidRPr="00662F83" w:rsidRDefault="00662F83" w:rsidP="00662F83">
            <w:pPr>
              <w:rPr>
                <w:rStyle w:val="ComputerCode"/>
              </w:rPr>
            </w:pPr>
            <w:r w:rsidRPr="00662F83">
              <w:rPr>
                <w:rStyle w:val="ComputerCode"/>
              </w:rPr>
              <w:t xml:space="preserve">    }</w:t>
            </w:r>
          </w:p>
          <w:p w14:paraId="0715603C" w14:textId="77777777" w:rsidR="00662F83" w:rsidRPr="00662F83" w:rsidRDefault="00662F83" w:rsidP="00662F83">
            <w:pPr>
              <w:rPr>
                <w:rStyle w:val="ComputerCode"/>
              </w:rPr>
            </w:pPr>
          </w:p>
          <w:p w14:paraId="5A19A128" w14:textId="77777777" w:rsidR="00662F83" w:rsidRPr="00662F83" w:rsidRDefault="00662F83" w:rsidP="00662F83">
            <w:pPr>
              <w:rPr>
                <w:rStyle w:val="ComputerCode"/>
              </w:rPr>
            </w:pPr>
            <w:r w:rsidRPr="00662F83">
              <w:rPr>
                <w:rStyle w:val="ComputerCode"/>
              </w:rPr>
              <w:t xml:space="preserve">    uge::IGameViewSharedPointer CreateGameView()</w:t>
            </w:r>
          </w:p>
          <w:p w14:paraId="244860B0" w14:textId="77777777" w:rsidR="00662F83" w:rsidRPr="00662F83" w:rsidRDefault="00662F83" w:rsidP="00662F83">
            <w:pPr>
              <w:rPr>
                <w:rStyle w:val="ComputerCode"/>
              </w:rPr>
            </w:pPr>
            <w:r w:rsidRPr="00662F83">
              <w:rPr>
                <w:rStyle w:val="ComputerCode"/>
              </w:rPr>
              <w:t xml:space="preserve">    {</w:t>
            </w:r>
          </w:p>
          <w:p w14:paraId="07B1FBA9" w14:textId="77777777" w:rsidR="00662F83" w:rsidRPr="00662F83" w:rsidRDefault="00662F83" w:rsidP="00662F83">
            <w:pPr>
              <w:rPr>
                <w:rStyle w:val="ComputerCode"/>
              </w:rPr>
            </w:pPr>
            <w:r w:rsidRPr="00662F83">
              <w:rPr>
                <w:rStyle w:val="ComputerCode"/>
              </w:rPr>
              <w:t xml:space="preserve">        // FIXME: this should be a factory.</w:t>
            </w:r>
          </w:p>
          <w:p w14:paraId="52102CF4" w14:textId="77777777" w:rsidR="00662F83" w:rsidRPr="00662F83" w:rsidRDefault="00662F83" w:rsidP="00662F83">
            <w:pPr>
              <w:rPr>
                <w:rStyle w:val="ComputerCode"/>
              </w:rPr>
            </w:pPr>
            <w:r w:rsidRPr="00662F83">
              <w:rPr>
                <w:rStyle w:val="ComputerCode"/>
              </w:rPr>
              <w:t xml:space="preserve">        std::string profileName = m_CurrentPlayerProfile.GetProfileName();</w:t>
            </w:r>
          </w:p>
          <w:p w14:paraId="51996D13" w14:textId="77777777" w:rsidR="00662F83" w:rsidRPr="00662F83" w:rsidRDefault="00662F83" w:rsidP="00662F83">
            <w:pPr>
              <w:rPr>
                <w:rStyle w:val="ComputerCode"/>
              </w:rPr>
            </w:pPr>
            <w:r w:rsidRPr="00662F83">
              <w:rPr>
                <w:rStyle w:val="ComputerCode"/>
              </w:rPr>
              <w:t xml:space="preserve">        if (profileName == "Average User: Default")</w:t>
            </w:r>
          </w:p>
          <w:p w14:paraId="05FA42FB" w14:textId="77777777" w:rsidR="00662F83" w:rsidRPr="00662F83" w:rsidRDefault="00662F83" w:rsidP="00662F83">
            <w:pPr>
              <w:rPr>
                <w:rStyle w:val="ComputerCode"/>
              </w:rPr>
            </w:pPr>
            <w:r w:rsidRPr="00662F83">
              <w:rPr>
                <w:rStyle w:val="ComputerCode"/>
              </w:rPr>
              <w:t xml:space="preserve">        {</w:t>
            </w:r>
          </w:p>
          <w:p w14:paraId="6CE838D3" w14:textId="77777777" w:rsidR="00662F83" w:rsidRPr="00662F83" w:rsidRDefault="00662F83" w:rsidP="00662F83">
            <w:pPr>
              <w:rPr>
                <w:rStyle w:val="ComputerCode"/>
              </w:rPr>
            </w:pPr>
            <w:r w:rsidRPr="00662F83">
              <w:rPr>
                <w:rStyle w:val="ComputerCode"/>
              </w:rPr>
              <w:t xml:space="preserve">            uge::IGameViewSharedPointer pGameView(LIB_NEW sg::HumanView(m_Output.GetGraphics(),</w:t>
            </w:r>
          </w:p>
          <w:p w14:paraId="23D8E5D9" w14:textId="77777777" w:rsidR="00662F83" w:rsidRPr="00662F83" w:rsidRDefault="00662F83" w:rsidP="00662F83">
            <w:pPr>
              <w:rPr>
                <w:rStyle w:val="ComputerCode"/>
              </w:rPr>
            </w:pPr>
            <w:r w:rsidRPr="00662F83">
              <w:rPr>
                <w:rStyle w:val="ComputerCode"/>
              </w:rPr>
              <w:t xml:space="preserve">                                                                        m_Output.GetAudio(),</w:t>
            </w:r>
          </w:p>
          <w:p w14:paraId="52F67E96" w14:textId="77777777" w:rsidR="00662F83" w:rsidRPr="00662F83" w:rsidRDefault="00662F83" w:rsidP="00662F83">
            <w:pPr>
              <w:rPr>
                <w:rStyle w:val="ComputerCode"/>
              </w:rPr>
            </w:pPr>
            <w:r w:rsidRPr="00662F83">
              <w:rPr>
                <w:rStyle w:val="ComputerCode"/>
              </w:rPr>
              <w:t xml:space="preserve">                                                                        m_Resources.GetResourceCache(),</w:t>
            </w:r>
          </w:p>
          <w:p w14:paraId="556328A4" w14:textId="77777777" w:rsidR="00662F83" w:rsidRPr="00662F83" w:rsidRDefault="00662F83" w:rsidP="00662F83">
            <w:pPr>
              <w:rPr>
                <w:rStyle w:val="ComputerCode"/>
              </w:rPr>
            </w:pPr>
            <w:r w:rsidRPr="00662F83">
              <w:rPr>
                <w:rStyle w:val="ComputerCode"/>
              </w:rPr>
              <w:t xml:space="preserve">                                                                        m_PlayerProfiles.GetCurrentProfile()));</w:t>
            </w:r>
          </w:p>
          <w:p w14:paraId="581B07D9" w14:textId="77777777" w:rsidR="00662F83" w:rsidRPr="00662F83" w:rsidRDefault="00662F83" w:rsidP="00662F83">
            <w:pPr>
              <w:rPr>
                <w:rStyle w:val="ComputerCode"/>
              </w:rPr>
            </w:pPr>
          </w:p>
          <w:p w14:paraId="2008FBBB" w14:textId="77777777" w:rsidR="00662F83" w:rsidRPr="00662F83" w:rsidRDefault="00662F83" w:rsidP="00662F83">
            <w:pPr>
              <w:rPr>
                <w:rStyle w:val="ComputerCode"/>
              </w:rPr>
            </w:pPr>
            <w:r w:rsidRPr="00662F83">
              <w:rPr>
                <w:rStyle w:val="ComputerCode"/>
              </w:rPr>
              <w:t xml:space="preserve">            vAddGameView(pGameView);</w:t>
            </w:r>
          </w:p>
          <w:p w14:paraId="13ADFDFE" w14:textId="77777777" w:rsidR="00662F83" w:rsidRPr="00662F83" w:rsidRDefault="00662F83" w:rsidP="00662F83">
            <w:pPr>
              <w:rPr>
                <w:rStyle w:val="ComputerCode"/>
              </w:rPr>
            </w:pPr>
          </w:p>
          <w:p w14:paraId="14F5B093" w14:textId="77777777" w:rsidR="00662F83" w:rsidRPr="00662F83" w:rsidRDefault="00662F83" w:rsidP="00662F83">
            <w:pPr>
              <w:rPr>
                <w:rStyle w:val="ComputerCode"/>
              </w:rPr>
            </w:pPr>
            <w:r w:rsidRPr="00662F83">
              <w:rPr>
                <w:rStyle w:val="ComputerCode"/>
              </w:rPr>
              <w:t>#ifdef UGE_DEBUG_PHYSICS</w:t>
            </w:r>
          </w:p>
          <w:p w14:paraId="3083ACD4" w14:textId="77777777" w:rsidR="00662F83" w:rsidRPr="00662F83" w:rsidRDefault="00662F83" w:rsidP="00662F83">
            <w:pPr>
              <w:rPr>
                <w:rStyle w:val="ComputerCode"/>
              </w:rPr>
            </w:pPr>
            <w:r w:rsidRPr="00662F83">
              <w:rPr>
                <w:rStyle w:val="ComputerCode"/>
              </w:rPr>
              <w:t xml:space="preserve">            std::shared_ptr&lt;sg::HumanView&gt; pCastGameView = std::dynamic_pointer_cast&lt;sg::HumanView&gt;(pGameView);</w:t>
            </w:r>
          </w:p>
          <w:p w14:paraId="468A080C" w14:textId="77777777" w:rsidR="00662F83" w:rsidRPr="00662F83" w:rsidRDefault="00662F83" w:rsidP="00662F83">
            <w:pPr>
              <w:rPr>
                <w:rStyle w:val="ComputerCode"/>
              </w:rPr>
            </w:pPr>
            <w:r w:rsidRPr="00662F83">
              <w:rPr>
                <w:rStyle w:val="ComputerCode"/>
              </w:rPr>
              <w:t xml:space="preserve">            m_pGameLogic-&gt;vEnablePhysicsDebug(pCastGameView-&gt;GetPhysicsDebugRenderer());</w:t>
            </w:r>
          </w:p>
          <w:p w14:paraId="386395B1" w14:textId="77777777" w:rsidR="00662F83" w:rsidRPr="00662F83" w:rsidRDefault="00662F83" w:rsidP="00662F83">
            <w:pPr>
              <w:rPr>
                <w:rStyle w:val="ComputerCode"/>
              </w:rPr>
            </w:pPr>
            <w:r w:rsidRPr="00662F83">
              <w:rPr>
                <w:rStyle w:val="ComputerCode"/>
              </w:rPr>
              <w:t>#endif</w:t>
            </w:r>
          </w:p>
          <w:p w14:paraId="5F727F44" w14:textId="77777777" w:rsidR="00662F83" w:rsidRPr="00662F83" w:rsidRDefault="00662F83" w:rsidP="00662F83">
            <w:pPr>
              <w:rPr>
                <w:rStyle w:val="ComputerCode"/>
              </w:rPr>
            </w:pPr>
          </w:p>
          <w:p w14:paraId="468936FC" w14:textId="77777777" w:rsidR="00662F83" w:rsidRPr="00662F83" w:rsidRDefault="00662F83" w:rsidP="00662F83">
            <w:pPr>
              <w:rPr>
                <w:rStyle w:val="ComputerCode"/>
              </w:rPr>
            </w:pPr>
            <w:r w:rsidRPr="00662F83">
              <w:rPr>
                <w:rStyle w:val="ComputerCode"/>
              </w:rPr>
              <w:t xml:space="preserve">            return pGameView;</w:t>
            </w:r>
          </w:p>
          <w:p w14:paraId="190F2EE0" w14:textId="77777777" w:rsidR="00662F83" w:rsidRPr="00662F83" w:rsidRDefault="00662F83" w:rsidP="00662F83">
            <w:pPr>
              <w:rPr>
                <w:rStyle w:val="ComputerCode"/>
              </w:rPr>
            </w:pPr>
            <w:r w:rsidRPr="00662F83">
              <w:rPr>
                <w:rStyle w:val="ComputerCode"/>
              </w:rPr>
              <w:t xml:space="preserve">        }</w:t>
            </w:r>
          </w:p>
          <w:p w14:paraId="76860C3B" w14:textId="77777777" w:rsidR="00662F83" w:rsidRPr="00662F83" w:rsidRDefault="00662F83" w:rsidP="00662F83">
            <w:pPr>
              <w:rPr>
                <w:rStyle w:val="ComputerCode"/>
              </w:rPr>
            </w:pPr>
          </w:p>
          <w:p w14:paraId="0F9030DE" w14:textId="77777777" w:rsidR="00662F83" w:rsidRPr="00662F83" w:rsidRDefault="00662F83" w:rsidP="00662F83">
            <w:pPr>
              <w:rPr>
                <w:rStyle w:val="ComputerCode"/>
              </w:rPr>
            </w:pPr>
            <w:r w:rsidRPr="00662F83">
              <w:rPr>
                <w:rStyle w:val="ComputerCode"/>
              </w:rPr>
              <w:t xml:space="preserve">        assert(0 &amp;&amp; std::string("Invalid profile name: + " + profileName + "!").c_str());</w:t>
            </w:r>
          </w:p>
          <w:p w14:paraId="29AF6AD3" w14:textId="77777777" w:rsidR="00662F83" w:rsidRPr="00662F83" w:rsidRDefault="00662F83" w:rsidP="00662F83">
            <w:pPr>
              <w:rPr>
                <w:rStyle w:val="ComputerCode"/>
              </w:rPr>
            </w:pPr>
          </w:p>
          <w:p w14:paraId="49A1E0A4" w14:textId="77777777" w:rsidR="00662F83" w:rsidRPr="00662F83" w:rsidRDefault="00662F83" w:rsidP="00662F83">
            <w:pPr>
              <w:rPr>
                <w:rStyle w:val="ComputerCode"/>
              </w:rPr>
            </w:pPr>
            <w:r w:rsidRPr="00662F83">
              <w:rPr>
                <w:rStyle w:val="ComputerCode"/>
              </w:rPr>
              <w:t xml:space="preserve">        return nullptr;</w:t>
            </w:r>
          </w:p>
          <w:p w14:paraId="6233D210" w14:textId="77777777" w:rsidR="00662F83" w:rsidRPr="00662F83" w:rsidRDefault="00662F83" w:rsidP="00662F83">
            <w:pPr>
              <w:rPr>
                <w:rStyle w:val="ComputerCode"/>
              </w:rPr>
            </w:pPr>
            <w:r w:rsidRPr="00662F83">
              <w:rPr>
                <w:rStyle w:val="ComputerCode"/>
              </w:rPr>
              <w:t xml:space="preserve">    }</w:t>
            </w:r>
          </w:p>
          <w:p w14:paraId="790E8B86" w14:textId="77777777" w:rsidR="00662F83" w:rsidRPr="00662F83" w:rsidRDefault="00662F83" w:rsidP="00662F83">
            <w:pPr>
              <w:rPr>
                <w:rStyle w:val="ComputerCode"/>
              </w:rPr>
            </w:pPr>
          </w:p>
          <w:p w14:paraId="3E0B7A1B" w14:textId="77777777" w:rsidR="00662F83" w:rsidRPr="00662F83" w:rsidRDefault="00662F83" w:rsidP="00662F83">
            <w:pPr>
              <w:rPr>
                <w:rStyle w:val="ComputerCode"/>
              </w:rPr>
            </w:pPr>
            <w:r w:rsidRPr="00662F83">
              <w:rPr>
                <w:rStyle w:val="ComputerCode"/>
              </w:rPr>
              <w:t>private:</w:t>
            </w:r>
          </w:p>
          <w:p w14:paraId="59584356" w14:textId="77777777" w:rsidR="00662F83" w:rsidRPr="00662F83" w:rsidRDefault="00662F83" w:rsidP="00662F83">
            <w:pPr>
              <w:rPr>
                <w:rStyle w:val="ComputerCode"/>
              </w:rPr>
            </w:pPr>
            <w:r w:rsidRPr="00662F83">
              <w:rPr>
                <w:rStyle w:val="ComputerCode"/>
              </w:rPr>
              <w:t xml:space="preserve">    uge::PlayerProfile m_CurrentPlayerProfile;</w:t>
            </w:r>
          </w:p>
          <w:p w14:paraId="3DB02259" w14:textId="2A1C18CE" w:rsidR="00662F83" w:rsidRDefault="00662F83" w:rsidP="00662F83">
            <w:r w:rsidRPr="00662F83">
              <w:rPr>
                <w:rStyle w:val="ComputerCode"/>
              </w:rPr>
              <w:t>};</w:t>
            </w:r>
          </w:p>
        </w:tc>
      </w:tr>
    </w:tbl>
    <w:p w14:paraId="4172F330" w14:textId="77777777" w:rsidR="00662F83" w:rsidRDefault="00662F83" w:rsidP="006543D7"/>
    <w:p w14:paraId="6DAA7D03" w14:textId="60160A31" w:rsidR="00662F83" w:rsidRDefault="00662F83" w:rsidP="006543D7">
      <w:r>
        <w:fldChar w:fldCharType="begin"/>
      </w:r>
      <w:r>
        <w:instrText xml:space="preserve"> REF _Ref384193302 \h </w:instrText>
      </w:r>
      <w:r>
        <w:fldChar w:fldCharType="separate"/>
      </w:r>
      <w:r w:rsidR="00FD7060" w:rsidRPr="00662F83">
        <w:rPr>
          <w:b/>
        </w:rPr>
        <w:t xml:space="preserve">Listing </w:t>
      </w:r>
      <w:r w:rsidR="00FD7060">
        <w:rPr>
          <w:b/>
          <w:noProof/>
        </w:rPr>
        <w:t>133</w:t>
      </w:r>
      <w:r>
        <w:fldChar w:fldCharType="end"/>
      </w:r>
      <w:r>
        <w:t xml:space="preserve"> is similar to the Application defined in Section </w:t>
      </w:r>
      <w:r>
        <w:fldChar w:fldCharType="begin"/>
      </w:r>
      <w:r>
        <w:instrText xml:space="preserve"> REF _Ref381868952 \r \h </w:instrText>
      </w:r>
      <w:r>
        <w:fldChar w:fldCharType="separate"/>
      </w:r>
      <w:r w:rsidR="00FD7060">
        <w:t>7.2.4</w:t>
      </w:r>
      <w:r>
        <w:fldChar w:fldCharType="end"/>
      </w:r>
      <w:r>
        <w:t xml:space="preserve">. The main difference is that it does not assume a particular player profile anymore: instead, </w:t>
      </w:r>
      <w:r w:rsidRPr="00662F83">
        <w:rPr>
          <w:rStyle w:val="ComputerCode"/>
        </w:rPr>
        <w:lastRenderedPageBreak/>
        <w:t>vInitPlayerProfiles()</w:t>
      </w:r>
      <w:r>
        <w:t xml:space="preserve"> loads all the registered profiles and set the game according to the chosen profile saved in an external resource</w:t>
      </w:r>
      <w:r>
        <w:rPr>
          <w:rStyle w:val="FootnoteReference"/>
        </w:rPr>
        <w:footnoteReference w:id="21"/>
      </w:r>
      <w:r>
        <w:t xml:space="preserve"> (</w:t>
      </w:r>
      <w:r>
        <w:fldChar w:fldCharType="begin"/>
      </w:r>
      <w:r>
        <w:instrText xml:space="preserve"> REF _Ref384193484 \h </w:instrText>
      </w:r>
      <w:r>
        <w:fldChar w:fldCharType="separate"/>
      </w:r>
      <w:r w:rsidR="00FD7060" w:rsidRPr="00662F83">
        <w:rPr>
          <w:b/>
        </w:rPr>
        <w:t xml:space="preserve">Listing </w:t>
      </w:r>
      <w:r w:rsidR="00FD7060">
        <w:rPr>
          <w:b/>
          <w:noProof/>
        </w:rPr>
        <w:t>134</w:t>
      </w:r>
      <w:r>
        <w:fldChar w:fldCharType="end"/>
      </w:r>
      <w:r>
        <w:t>).</w:t>
      </w:r>
    </w:p>
    <w:p w14:paraId="44E01BC4" w14:textId="699A9E96" w:rsidR="00662F83" w:rsidRDefault="00662F83" w:rsidP="00662F83">
      <w:pPr>
        <w:pStyle w:val="Caption"/>
        <w:keepNext/>
        <w:jc w:val="center"/>
      </w:pPr>
      <w:bookmarkStart w:id="570" w:name="_Ref384193484"/>
      <w:bookmarkStart w:id="571" w:name="_Toc384213529"/>
      <w:r w:rsidRPr="00662F83">
        <w:rPr>
          <w:b/>
        </w:rPr>
        <w:t xml:space="preserve">Listing </w:t>
      </w:r>
      <w:r w:rsidRPr="00662F83">
        <w:rPr>
          <w:b/>
        </w:rPr>
        <w:fldChar w:fldCharType="begin"/>
      </w:r>
      <w:r w:rsidRPr="00662F83">
        <w:rPr>
          <w:b/>
        </w:rPr>
        <w:instrText xml:space="preserve"> SEQ Listing \* ARABIC </w:instrText>
      </w:r>
      <w:r w:rsidRPr="00662F83">
        <w:rPr>
          <w:b/>
        </w:rPr>
        <w:fldChar w:fldCharType="separate"/>
      </w:r>
      <w:r w:rsidR="0046358A">
        <w:rPr>
          <w:b/>
          <w:noProof/>
        </w:rPr>
        <w:t>134</w:t>
      </w:r>
      <w:r w:rsidRPr="00662F83">
        <w:rPr>
          <w:b/>
        </w:rPr>
        <w:fldChar w:fldCharType="end"/>
      </w:r>
      <w:bookmarkEnd w:id="570"/>
      <w:r w:rsidRPr="00662F83">
        <w:rPr>
          <w:b/>
        </w:rPr>
        <w:t>.</w:t>
      </w:r>
      <w:r>
        <w:t xml:space="preserve"> The available profiles.</w:t>
      </w:r>
      <w:bookmarkEnd w:id="571"/>
    </w:p>
    <w:tbl>
      <w:tblPr>
        <w:tblStyle w:val="TableGrid"/>
        <w:tblW w:w="0" w:type="auto"/>
        <w:tblLook w:val="04A0" w:firstRow="1" w:lastRow="0" w:firstColumn="1" w:lastColumn="0" w:noHBand="0" w:noVBand="1"/>
      </w:tblPr>
      <w:tblGrid>
        <w:gridCol w:w="8494"/>
      </w:tblGrid>
      <w:tr w:rsidR="00662F83" w14:paraId="2EA6A1E0" w14:textId="77777777" w:rsidTr="00662F83">
        <w:tc>
          <w:tcPr>
            <w:tcW w:w="8494" w:type="dxa"/>
          </w:tcPr>
          <w:p w14:paraId="0DD4890D" w14:textId="77777777" w:rsidR="00662F83" w:rsidRPr="00662F83" w:rsidRDefault="00662F83" w:rsidP="00662F83">
            <w:pPr>
              <w:rPr>
                <w:rStyle w:val="ComputerCode"/>
              </w:rPr>
            </w:pPr>
            <w:r w:rsidRPr="00662F83">
              <w:rPr>
                <w:rStyle w:val="ComputerCode"/>
              </w:rPr>
              <w:t>&lt;?xml version="1.0" encoding="UTF-8"?&gt;</w:t>
            </w:r>
          </w:p>
          <w:p w14:paraId="407BDFFE" w14:textId="77777777" w:rsidR="00662F83" w:rsidRDefault="00662F83" w:rsidP="00662F83">
            <w:pPr>
              <w:rPr>
                <w:rStyle w:val="ComputerCode"/>
              </w:rPr>
            </w:pPr>
            <w:r w:rsidRPr="00662F83">
              <w:rPr>
                <w:rStyle w:val="ComputerCode"/>
              </w:rPr>
              <w:t>&lt;ActivePlayerProfile resource=</w:t>
            </w:r>
          </w:p>
          <w:p w14:paraId="2D9A5F34" w14:textId="02C970D9" w:rsidR="00662F83" w:rsidRPr="00662F83" w:rsidRDefault="00662F83" w:rsidP="00662F83">
            <w:pPr>
              <w:rPr>
                <w:rStyle w:val="ComputerCode"/>
              </w:rPr>
            </w:pPr>
            <w:r>
              <w:rPr>
                <w:rStyle w:val="ComputerCode"/>
              </w:rPr>
              <w:t xml:space="preserve">           </w:t>
            </w:r>
            <w:r w:rsidRPr="00662F83">
              <w:rPr>
                <w:rStyle w:val="ComputerCode"/>
              </w:rPr>
              <w:t>"data/config/player_profiles/active_profile.xml"&gt;</w:t>
            </w:r>
          </w:p>
          <w:p w14:paraId="16430DEB" w14:textId="77777777" w:rsidR="00662F83" w:rsidRPr="00662F83" w:rsidRDefault="00662F83" w:rsidP="00662F83">
            <w:pPr>
              <w:rPr>
                <w:rStyle w:val="ComputerCode"/>
              </w:rPr>
            </w:pPr>
          </w:p>
          <w:p w14:paraId="2579BF29" w14:textId="77777777" w:rsidR="00662F83" w:rsidRPr="00662F83" w:rsidRDefault="00662F83" w:rsidP="00662F83">
            <w:pPr>
              <w:rPr>
                <w:rStyle w:val="ComputerCode"/>
              </w:rPr>
            </w:pPr>
            <w:r w:rsidRPr="00662F83">
              <w:rPr>
                <w:rStyle w:val="ComputerCode"/>
              </w:rPr>
              <w:t xml:space="preserve">  &lt;PlayerProfile name="Average User: Default"/&gt;</w:t>
            </w:r>
          </w:p>
          <w:p w14:paraId="4AA74E5D" w14:textId="77777777" w:rsidR="00662F83" w:rsidRPr="00662F83" w:rsidRDefault="00662F83" w:rsidP="00662F83">
            <w:pPr>
              <w:rPr>
                <w:rStyle w:val="ComputerCode"/>
              </w:rPr>
            </w:pPr>
            <w:r w:rsidRPr="00662F83">
              <w:rPr>
                <w:rStyle w:val="ComputerCode"/>
              </w:rPr>
              <w:t xml:space="preserve">  &lt;!--&lt;PlayerProfile name="Cognitive Impairment"/&gt;--&gt;</w:t>
            </w:r>
          </w:p>
          <w:p w14:paraId="0F762C67" w14:textId="77777777" w:rsidR="00662F83" w:rsidRPr="00662F83" w:rsidRDefault="00662F83" w:rsidP="00662F83">
            <w:pPr>
              <w:rPr>
                <w:rStyle w:val="ComputerCode"/>
              </w:rPr>
            </w:pPr>
            <w:r w:rsidRPr="00662F83">
              <w:rPr>
                <w:rStyle w:val="ComputerCode"/>
              </w:rPr>
              <w:t xml:space="preserve">  &lt;!--&lt;PlayerProfile name="Motor Impairment"/&gt;--&gt;</w:t>
            </w:r>
          </w:p>
          <w:p w14:paraId="439228B6" w14:textId="77777777" w:rsidR="00662F83" w:rsidRPr="00662F83" w:rsidRDefault="00662F83" w:rsidP="00662F83">
            <w:pPr>
              <w:rPr>
                <w:rStyle w:val="ComputerCode"/>
              </w:rPr>
            </w:pPr>
            <w:r w:rsidRPr="00662F83">
              <w:rPr>
                <w:rStyle w:val="ComputerCode"/>
              </w:rPr>
              <w:t xml:space="preserve">  &lt;!--&lt;PlayerProfile name="Visual Impairment: Blind"/&gt;--&gt;</w:t>
            </w:r>
          </w:p>
          <w:p w14:paraId="593097EC" w14:textId="77777777" w:rsidR="00662F83" w:rsidRPr="00662F83" w:rsidRDefault="00662F83" w:rsidP="00662F83">
            <w:pPr>
              <w:rPr>
                <w:rStyle w:val="ComputerCode"/>
              </w:rPr>
            </w:pPr>
            <w:r w:rsidRPr="00662F83">
              <w:rPr>
                <w:rStyle w:val="ComputerCode"/>
              </w:rPr>
              <w:t xml:space="preserve">  &lt;!--&lt;PlayerProfile name="Visual Impairment: Low Vision"/&gt;--&gt;</w:t>
            </w:r>
          </w:p>
          <w:p w14:paraId="38410F5A" w14:textId="77777777" w:rsidR="00662F83" w:rsidRPr="00662F83" w:rsidRDefault="00662F83" w:rsidP="00662F83">
            <w:pPr>
              <w:rPr>
                <w:rStyle w:val="ComputerCode"/>
              </w:rPr>
            </w:pPr>
          </w:p>
          <w:p w14:paraId="4870E8FA" w14:textId="32F6C8A3" w:rsidR="00662F83" w:rsidRDefault="00662F83" w:rsidP="00662F83">
            <w:r w:rsidRPr="00662F83">
              <w:rPr>
                <w:rStyle w:val="ComputerCode"/>
              </w:rPr>
              <w:t>&lt;/ActivePlayerProfile&gt;</w:t>
            </w:r>
          </w:p>
        </w:tc>
      </w:tr>
    </w:tbl>
    <w:p w14:paraId="6B8C7930" w14:textId="77777777" w:rsidR="00662F83" w:rsidRDefault="00662F83" w:rsidP="006543D7"/>
    <w:p w14:paraId="52960257" w14:textId="53B7F2AC" w:rsidR="008E2BD3" w:rsidRDefault="008E2BD3" w:rsidP="006543D7">
      <w:r>
        <w:t xml:space="preserve">The profiles in </w:t>
      </w:r>
      <w:r>
        <w:fldChar w:fldCharType="begin"/>
      </w:r>
      <w:r>
        <w:instrText xml:space="preserve"> REF _Ref384193484 \h </w:instrText>
      </w:r>
      <w:r>
        <w:fldChar w:fldCharType="separate"/>
      </w:r>
      <w:r w:rsidR="00FD7060" w:rsidRPr="00662F83">
        <w:rPr>
          <w:b/>
        </w:rPr>
        <w:t xml:space="preserve">Listing </w:t>
      </w:r>
      <w:r w:rsidR="00FD7060">
        <w:rPr>
          <w:b/>
          <w:noProof/>
        </w:rPr>
        <w:t>134</w:t>
      </w:r>
      <w:r>
        <w:fldChar w:fldCharType="end"/>
      </w:r>
      <w:r>
        <w:t xml:space="preserve"> should be available for the engine (</w:t>
      </w:r>
      <w:r>
        <w:fldChar w:fldCharType="begin"/>
      </w:r>
      <w:r>
        <w:instrText xml:space="preserve"> REF _Ref384193994 \h </w:instrText>
      </w:r>
      <w:r>
        <w:fldChar w:fldCharType="separate"/>
      </w:r>
      <w:r w:rsidR="00FD7060" w:rsidRPr="008E2BD3">
        <w:rPr>
          <w:b/>
        </w:rPr>
        <w:t xml:space="preserve">Listing </w:t>
      </w:r>
      <w:r w:rsidR="00FD7060">
        <w:rPr>
          <w:b/>
          <w:noProof/>
        </w:rPr>
        <w:t>135</w:t>
      </w:r>
      <w:r>
        <w:fldChar w:fldCharType="end"/>
      </w:r>
      <w:r>
        <w:t>).</w:t>
      </w:r>
    </w:p>
    <w:p w14:paraId="27CE2F85" w14:textId="3ED3DF40" w:rsidR="008E2BD3" w:rsidRDefault="008E2BD3" w:rsidP="008E2BD3">
      <w:pPr>
        <w:pStyle w:val="Caption"/>
        <w:keepNext/>
        <w:jc w:val="center"/>
      </w:pPr>
      <w:bookmarkStart w:id="572" w:name="_Ref384193994"/>
      <w:bookmarkStart w:id="573" w:name="_Toc384213530"/>
      <w:r w:rsidRPr="008E2BD3">
        <w:rPr>
          <w:b/>
        </w:rPr>
        <w:t xml:space="preserve">Listing </w:t>
      </w:r>
      <w:r w:rsidRPr="008E2BD3">
        <w:rPr>
          <w:b/>
        </w:rPr>
        <w:fldChar w:fldCharType="begin"/>
      </w:r>
      <w:r w:rsidRPr="008E2BD3">
        <w:rPr>
          <w:b/>
        </w:rPr>
        <w:instrText xml:space="preserve"> SEQ Listing \* ARABIC </w:instrText>
      </w:r>
      <w:r w:rsidRPr="008E2BD3">
        <w:rPr>
          <w:b/>
        </w:rPr>
        <w:fldChar w:fldCharType="separate"/>
      </w:r>
      <w:r w:rsidR="0046358A">
        <w:rPr>
          <w:b/>
          <w:noProof/>
        </w:rPr>
        <w:t>135</w:t>
      </w:r>
      <w:r w:rsidRPr="008E2BD3">
        <w:rPr>
          <w:b/>
        </w:rPr>
        <w:fldChar w:fldCharType="end"/>
      </w:r>
      <w:bookmarkEnd w:id="572"/>
      <w:r w:rsidRPr="008E2BD3">
        <w:rPr>
          <w:b/>
        </w:rPr>
        <w:t>.</w:t>
      </w:r>
      <w:r>
        <w:t xml:space="preserve"> The new player profile list.</w:t>
      </w:r>
      <w:bookmarkEnd w:id="573"/>
    </w:p>
    <w:tbl>
      <w:tblPr>
        <w:tblStyle w:val="TableGrid"/>
        <w:tblW w:w="0" w:type="auto"/>
        <w:tblLook w:val="04A0" w:firstRow="1" w:lastRow="0" w:firstColumn="1" w:lastColumn="0" w:noHBand="0" w:noVBand="1"/>
      </w:tblPr>
      <w:tblGrid>
        <w:gridCol w:w="8494"/>
      </w:tblGrid>
      <w:tr w:rsidR="008E2BD3" w14:paraId="71B3A1A2" w14:textId="77777777" w:rsidTr="008E2BD3">
        <w:tc>
          <w:tcPr>
            <w:tcW w:w="8494" w:type="dxa"/>
          </w:tcPr>
          <w:p w14:paraId="658E77FB" w14:textId="77777777" w:rsidR="008E2BD3" w:rsidRPr="008E2BD3" w:rsidRDefault="008E2BD3" w:rsidP="008E2BD3">
            <w:pPr>
              <w:rPr>
                <w:rStyle w:val="ComputerCode"/>
              </w:rPr>
            </w:pPr>
            <w:r w:rsidRPr="008E2BD3">
              <w:rPr>
                <w:rStyle w:val="ComputerCode"/>
              </w:rPr>
              <w:t>&lt;?xml version="1.0" encoding="UTF-8"?&gt;</w:t>
            </w:r>
          </w:p>
          <w:p w14:paraId="47CB5A5D" w14:textId="77777777" w:rsidR="008E2BD3" w:rsidRDefault="008E2BD3" w:rsidP="008E2BD3">
            <w:pPr>
              <w:rPr>
                <w:rStyle w:val="ComputerCode"/>
              </w:rPr>
            </w:pPr>
            <w:r w:rsidRPr="008E2BD3">
              <w:rPr>
                <w:rStyle w:val="ComputerCode"/>
              </w:rPr>
              <w:t>&lt;PlayerProfiles resource=</w:t>
            </w:r>
          </w:p>
          <w:p w14:paraId="259DBC84" w14:textId="10987AB5" w:rsidR="008E2BD3" w:rsidRPr="008E2BD3" w:rsidRDefault="008E2BD3" w:rsidP="008E2BD3">
            <w:pPr>
              <w:rPr>
                <w:rStyle w:val="ComputerCode"/>
              </w:rPr>
            </w:pPr>
            <w:r>
              <w:rPr>
                <w:rStyle w:val="ComputerCode"/>
              </w:rPr>
              <w:t xml:space="preserve">                 </w:t>
            </w:r>
            <w:r w:rsidRPr="008E2BD3">
              <w:rPr>
                <w:rStyle w:val="ComputerCode"/>
              </w:rPr>
              <w:t>"data/config/player_profiles/player_profiles.xml"&gt;</w:t>
            </w:r>
          </w:p>
          <w:p w14:paraId="2F55CFBF" w14:textId="77777777" w:rsidR="008E2BD3" w:rsidRPr="008E2BD3" w:rsidRDefault="008E2BD3" w:rsidP="008E2BD3">
            <w:pPr>
              <w:rPr>
                <w:rStyle w:val="ComputerCode"/>
              </w:rPr>
            </w:pPr>
          </w:p>
          <w:p w14:paraId="0A0FAA48" w14:textId="77777777" w:rsidR="008E2BD3" w:rsidRPr="008E2BD3" w:rsidRDefault="008E2BD3" w:rsidP="008E2BD3">
            <w:pPr>
              <w:rPr>
                <w:rStyle w:val="ComputerCode"/>
              </w:rPr>
            </w:pPr>
            <w:r w:rsidRPr="008E2BD3">
              <w:rPr>
                <w:rStyle w:val="ComputerCode"/>
              </w:rPr>
              <w:t xml:space="preserve">  &lt;PlayerProfile name="Average User: Default"</w:t>
            </w:r>
          </w:p>
          <w:p w14:paraId="4922D369" w14:textId="77777777" w:rsidR="008E2BD3" w:rsidRDefault="008E2BD3" w:rsidP="008E2BD3">
            <w:pPr>
              <w:rPr>
                <w:rStyle w:val="ComputerCode"/>
              </w:rPr>
            </w:pPr>
            <w:r w:rsidRPr="008E2BD3">
              <w:rPr>
                <w:rStyle w:val="ComputerCode"/>
              </w:rPr>
              <w:t xml:space="preserve">                 resource=</w:t>
            </w:r>
          </w:p>
          <w:p w14:paraId="1604421C" w14:textId="2C4FE888" w:rsidR="008E2BD3" w:rsidRPr="008E2BD3" w:rsidRDefault="008E2BD3" w:rsidP="008E2BD3">
            <w:pPr>
              <w:rPr>
                <w:rStyle w:val="ComputerCode"/>
              </w:rPr>
            </w:pPr>
            <w:r>
              <w:rPr>
                <w:rStyle w:val="ComputerCode"/>
              </w:rPr>
              <w:t xml:space="preserve">           </w:t>
            </w:r>
            <w:r w:rsidRPr="008E2BD3">
              <w:rPr>
                <w:rStyle w:val="ComputerCode"/>
              </w:rPr>
              <w:t>"data/config/player_profiles/average_user/profile.xml"/&gt;</w:t>
            </w:r>
          </w:p>
          <w:p w14:paraId="3C68D742" w14:textId="77777777" w:rsidR="008E2BD3" w:rsidRPr="008E2BD3" w:rsidRDefault="008E2BD3" w:rsidP="008E2BD3">
            <w:pPr>
              <w:rPr>
                <w:rStyle w:val="ComputerCode"/>
              </w:rPr>
            </w:pPr>
          </w:p>
          <w:p w14:paraId="1D16C377" w14:textId="77777777" w:rsidR="008E2BD3" w:rsidRPr="008E2BD3" w:rsidRDefault="008E2BD3" w:rsidP="008E2BD3">
            <w:pPr>
              <w:rPr>
                <w:rStyle w:val="ComputerCode"/>
              </w:rPr>
            </w:pPr>
            <w:r w:rsidRPr="008E2BD3">
              <w:rPr>
                <w:rStyle w:val="ComputerCode"/>
              </w:rPr>
              <w:t xml:space="preserve">  &lt;PlayerProfile name="Cognitive Impairment"</w:t>
            </w:r>
          </w:p>
          <w:p w14:paraId="18C9B4F3" w14:textId="77777777" w:rsidR="008E2BD3" w:rsidRDefault="008E2BD3" w:rsidP="008E2BD3">
            <w:pPr>
              <w:rPr>
                <w:rStyle w:val="ComputerCode"/>
              </w:rPr>
            </w:pPr>
            <w:r w:rsidRPr="008E2BD3">
              <w:rPr>
                <w:rStyle w:val="ComputerCode"/>
              </w:rPr>
              <w:t xml:space="preserve">                 resource=</w:t>
            </w:r>
          </w:p>
          <w:p w14:paraId="0D556075" w14:textId="75071E76" w:rsidR="008E2BD3" w:rsidRPr="008E2BD3" w:rsidRDefault="008E2BD3" w:rsidP="008E2BD3">
            <w:pPr>
              <w:rPr>
                <w:rStyle w:val="ComputerCode"/>
              </w:rPr>
            </w:pPr>
            <w:r>
              <w:rPr>
                <w:rStyle w:val="ComputerCode"/>
              </w:rPr>
              <w:t xml:space="preserve">   </w:t>
            </w:r>
            <w:r w:rsidRPr="008E2BD3">
              <w:rPr>
                <w:rStyle w:val="ComputerCode"/>
              </w:rPr>
              <w:t>"data/config/player_profiles/cognitive_impairment/profile.xml"/&gt;</w:t>
            </w:r>
          </w:p>
          <w:p w14:paraId="1F623323" w14:textId="77777777" w:rsidR="008E2BD3" w:rsidRPr="008E2BD3" w:rsidRDefault="008E2BD3" w:rsidP="008E2BD3">
            <w:pPr>
              <w:rPr>
                <w:rStyle w:val="ComputerCode"/>
              </w:rPr>
            </w:pPr>
          </w:p>
          <w:p w14:paraId="155075E6" w14:textId="77777777" w:rsidR="008E2BD3" w:rsidRPr="008E2BD3" w:rsidRDefault="008E2BD3" w:rsidP="008E2BD3">
            <w:pPr>
              <w:rPr>
                <w:rStyle w:val="ComputerCode"/>
              </w:rPr>
            </w:pPr>
            <w:r w:rsidRPr="008E2BD3">
              <w:rPr>
                <w:rStyle w:val="ComputerCode"/>
              </w:rPr>
              <w:t xml:space="preserve">  &lt;PlayerProfile name="Motor Impairment"</w:t>
            </w:r>
          </w:p>
          <w:p w14:paraId="2D288077" w14:textId="77777777" w:rsidR="008E2BD3" w:rsidRDefault="008E2BD3" w:rsidP="008E2BD3">
            <w:pPr>
              <w:rPr>
                <w:rStyle w:val="ComputerCode"/>
              </w:rPr>
            </w:pPr>
            <w:r w:rsidRPr="008E2BD3">
              <w:rPr>
                <w:rStyle w:val="ComputerCode"/>
              </w:rPr>
              <w:t xml:space="preserve">                 resource=</w:t>
            </w:r>
          </w:p>
          <w:p w14:paraId="4AC7A42A" w14:textId="5D8A2213" w:rsidR="008E2BD3" w:rsidRPr="008E2BD3" w:rsidRDefault="008E2BD3" w:rsidP="008E2BD3">
            <w:pPr>
              <w:rPr>
                <w:rStyle w:val="ComputerCode"/>
              </w:rPr>
            </w:pPr>
            <w:r>
              <w:rPr>
                <w:rStyle w:val="ComputerCode"/>
              </w:rPr>
              <w:t xml:space="preserve">       </w:t>
            </w:r>
            <w:r w:rsidRPr="008E2BD3">
              <w:rPr>
                <w:rStyle w:val="ComputerCode"/>
              </w:rPr>
              <w:t>"data/config/player_profiles/motor_impairment/profile.xml"/&gt;</w:t>
            </w:r>
          </w:p>
          <w:p w14:paraId="67F1AE28" w14:textId="77777777" w:rsidR="008E2BD3" w:rsidRPr="008E2BD3" w:rsidRDefault="008E2BD3" w:rsidP="008E2BD3">
            <w:pPr>
              <w:rPr>
                <w:rStyle w:val="ComputerCode"/>
              </w:rPr>
            </w:pPr>
          </w:p>
          <w:p w14:paraId="3DB318A3" w14:textId="77777777" w:rsidR="008E2BD3" w:rsidRPr="008E2BD3" w:rsidRDefault="008E2BD3" w:rsidP="008E2BD3">
            <w:pPr>
              <w:rPr>
                <w:rStyle w:val="ComputerCode"/>
              </w:rPr>
            </w:pPr>
            <w:r w:rsidRPr="008E2BD3">
              <w:rPr>
                <w:rStyle w:val="ComputerCode"/>
              </w:rPr>
              <w:t xml:space="preserve">  &lt;PlayerProfile name="Visual Impairment: Blind"</w:t>
            </w:r>
          </w:p>
          <w:p w14:paraId="174A0D32" w14:textId="77777777" w:rsidR="008E2BD3" w:rsidRDefault="008E2BD3" w:rsidP="008E2BD3">
            <w:pPr>
              <w:rPr>
                <w:rStyle w:val="ComputerCode"/>
              </w:rPr>
            </w:pPr>
            <w:r w:rsidRPr="008E2BD3">
              <w:rPr>
                <w:rStyle w:val="ComputerCode"/>
              </w:rPr>
              <w:t xml:space="preserve">                 resource=</w:t>
            </w:r>
          </w:p>
          <w:p w14:paraId="1AC4F278" w14:textId="059B27BB" w:rsidR="008E2BD3" w:rsidRPr="008E2BD3" w:rsidRDefault="008E2BD3" w:rsidP="008E2BD3">
            <w:pPr>
              <w:rPr>
                <w:rStyle w:val="ComputerCode"/>
              </w:rPr>
            </w:pPr>
            <w:r>
              <w:rPr>
                <w:rStyle w:val="ComputerCode"/>
              </w:rPr>
              <w:t xml:space="preserve">              </w:t>
            </w:r>
            <w:r w:rsidRPr="008E2BD3">
              <w:rPr>
                <w:rStyle w:val="ComputerCode"/>
              </w:rPr>
              <w:t>"data/config/player_profiles/blindness/profile.xml"/&gt;</w:t>
            </w:r>
          </w:p>
          <w:p w14:paraId="1096A37D" w14:textId="77777777" w:rsidR="008E2BD3" w:rsidRPr="008E2BD3" w:rsidRDefault="008E2BD3" w:rsidP="008E2BD3">
            <w:pPr>
              <w:rPr>
                <w:rStyle w:val="ComputerCode"/>
              </w:rPr>
            </w:pPr>
          </w:p>
          <w:p w14:paraId="7E0AA73B" w14:textId="77777777" w:rsidR="008E2BD3" w:rsidRPr="008E2BD3" w:rsidRDefault="008E2BD3" w:rsidP="008E2BD3">
            <w:pPr>
              <w:rPr>
                <w:rStyle w:val="ComputerCode"/>
              </w:rPr>
            </w:pPr>
            <w:r w:rsidRPr="008E2BD3">
              <w:rPr>
                <w:rStyle w:val="ComputerCode"/>
              </w:rPr>
              <w:t xml:space="preserve">  &lt;PlayerProfile name="Visual Impairment: Low Vision"</w:t>
            </w:r>
          </w:p>
          <w:p w14:paraId="20F7CC88" w14:textId="77777777" w:rsidR="008E2BD3" w:rsidRDefault="008E2BD3" w:rsidP="008E2BD3">
            <w:pPr>
              <w:rPr>
                <w:rStyle w:val="ComputerCode"/>
              </w:rPr>
            </w:pPr>
            <w:r w:rsidRPr="008E2BD3">
              <w:rPr>
                <w:rStyle w:val="ComputerCode"/>
              </w:rPr>
              <w:t xml:space="preserve">                 resource=</w:t>
            </w:r>
          </w:p>
          <w:p w14:paraId="79BE84CE" w14:textId="67CEDA57" w:rsidR="008E2BD3" w:rsidRPr="008E2BD3" w:rsidRDefault="008E2BD3" w:rsidP="008E2BD3">
            <w:pPr>
              <w:rPr>
                <w:rStyle w:val="ComputerCode"/>
              </w:rPr>
            </w:pPr>
            <w:r>
              <w:rPr>
                <w:rStyle w:val="ComputerCode"/>
              </w:rPr>
              <w:t xml:space="preserve">             </w:t>
            </w:r>
            <w:r w:rsidRPr="008E2BD3">
              <w:rPr>
                <w:rStyle w:val="ComputerCode"/>
              </w:rPr>
              <w:t>"data/config/player_profiles/low_vision/profile.xml"/&gt;</w:t>
            </w:r>
          </w:p>
          <w:p w14:paraId="1CF9D524" w14:textId="77777777" w:rsidR="008E2BD3" w:rsidRPr="008E2BD3" w:rsidRDefault="008E2BD3" w:rsidP="008E2BD3">
            <w:pPr>
              <w:rPr>
                <w:rStyle w:val="ComputerCode"/>
              </w:rPr>
            </w:pPr>
          </w:p>
          <w:p w14:paraId="6CE6EA33" w14:textId="377274C2" w:rsidR="008E2BD3" w:rsidRDefault="008E2BD3" w:rsidP="008E2BD3">
            <w:r w:rsidRPr="008E2BD3">
              <w:rPr>
                <w:rStyle w:val="ComputerCode"/>
              </w:rPr>
              <w:t>&lt;/PlayerProfiles&gt;</w:t>
            </w:r>
          </w:p>
        </w:tc>
      </w:tr>
    </w:tbl>
    <w:p w14:paraId="7CBA6BEA" w14:textId="77777777" w:rsidR="008E2BD3" w:rsidRDefault="008E2BD3" w:rsidP="006543D7"/>
    <w:p w14:paraId="1C826E5E" w14:textId="708A39F0" w:rsidR="00662F83" w:rsidRDefault="008E2BD3" w:rsidP="006543D7">
      <w:r>
        <w:lastRenderedPageBreak/>
        <w:t>T</w:t>
      </w:r>
      <w:r w:rsidR="00662F83">
        <w:t xml:space="preserve">he remaining methods use the active profile to tailor the game application. For instance, </w:t>
      </w:r>
      <w:r w:rsidR="00662F83" w:rsidRPr="00662F83">
        <w:rPr>
          <w:rStyle w:val="ComputerCode"/>
        </w:rPr>
        <w:t>CreateGameView()</w:t>
      </w:r>
      <w:r w:rsidR="00662F83">
        <w:t xml:space="preserve"> uses the profile to define which view should be loaded (</w:t>
      </w:r>
      <w:r>
        <w:fldChar w:fldCharType="begin"/>
      </w:r>
      <w:r>
        <w:instrText xml:space="preserve"> REF _Ref384193843 \h </w:instrText>
      </w:r>
      <w:r>
        <w:fldChar w:fldCharType="separate"/>
      </w:r>
      <w:r w:rsidR="00FD7060" w:rsidRPr="008E2BD3">
        <w:rPr>
          <w:b/>
        </w:rPr>
        <w:t xml:space="preserve">Listing </w:t>
      </w:r>
      <w:r w:rsidR="00FD7060">
        <w:rPr>
          <w:b/>
          <w:noProof/>
        </w:rPr>
        <w:t>136</w:t>
      </w:r>
      <w:r>
        <w:fldChar w:fldCharType="end"/>
      </w:r>
      <w:r w:rsidR="00662F83">
        <w:t>).</w:t>
      </w:r>
    </w:p>
    <w:p w14:paraId="5EF6ED49" w14:textId="18447481" w:rsidR="008E2BD3" w:rsidRDefault="008E2BD3" w:rsidP="008E2BD3">
      <w:pPr>
        <w:pStyle w:val="Caption"/>
        <w:keepNext/>
        <w:jc w:val="center"/>
      </w:pPr>
      <w:bookmarkStart w:id="574" w:name="_Ref384193843"/>
      <w:bookmarkStart w:id="575" w:name="_Toc384213531"/>
      <w:r w:rsidRPr="008E2BD3">
        <w:rPr>
          <w:b/>
        </w:rPr>
        <w:t xml:space="preserve">Listing </w:t>
      </w:r>
      <w:r w:rsidRPr="008E2BD3">
        <w:rPr>
          <w:b/>
        </w:rPr>
        <w:fldChar w:fldCharType="begin"/>
      </w:r>
      <w:r w:rsidRPr="008E2BD3">
        <w:rPr>
          <w:b/>
        </w:rPr>
        <w:instrText xml:space="preserve"> SEQ Listing \* ARABIC </w:instrText>
      </w:r>
      <w:r w:rsidRPr="008E2BD3">
        <w:rPr>
          <w:b/>
        </w:rPr>
        <w:fldChar w:fldCharType="separate"/>
      </w:r>
      <w:r w:rsidR="0046358A">
        <w:rPr>
          <w:b/>
          <w:noProof/>
        </w:rPr>
        <w:t>136</w:t>
      </w:r>
      <w:r w:rsidRPr="008E2BD3">
        <w:rPr>
          <w:b/>
        </w:rPr>
        <w:fldChar w:fldCharType="end"/>
      </w:r>
      <w:bookmarkEnd w:id="574"/>
      <w:r w:rsidRPr="008E2BD3">
        <w:rPr>
          <w:b/>
        </w:rPr>
        <w:t>.</w:t>
      </w:r>
      <w:r>
        <w:t xml:space="preserve"> Creating the game view according to the profile.</w:t>
      </w:r>
      <w:bookmarkEnd w:id="575"/>
    </w:p>
    <w:tbl>
      <w:tblPr>
        <w:tblStyle w:val="TableGrid"/>
        <w:tblW w:w="0" w:type="auto"/>
        <w:tblLook w:val="04A0" w:firstRow="1" w:lastRow="0" w:firstColumn="1" w:lastColumn="0" w:noHBand="0" w:noVBand="1"/>
      </w:tblPr>
      <w:tblGrid>
        <w:gridCol w:w="8494"/>
      </w:tblGrid>
      <w:tr w:rsidR="00662F83" w14:paraId="139145FE" w14:textId="77777777" w:rsidTr="00662F83">
        <w:tc>
          <w:tcPr>
            <w:tcW w:w="8494" w:type="dxa"/>
          </w:tcPr>
          <w:p w14:paraId="644D4695" w14:textId="77777777" w:rsidR="00662F83" w:rsidRPr="00662F83" w:rsidRDefault="00662F83" w:rsidP="00662F83">
            <w:pPr>
              <w:rPr>
                <w:rStyle w:val="ComputerCode"/>
              </w:rPr>
            </w:pPr>
            <w:r w:rsidRPr="00662F83">
              <w:rPr>
                <w:rStyle w:val="ComputerCode"/>
              </w:rPr>
              <w:t>uge::IGameViewSharedPointer CreateGameView()</w:t>
            </w:r>
          </w:p>
          <w:p w14:paraId="0399A723" w14:textId="77777777" w:rsidR="00662F83" w:rsidRPr="00662F83" w:rsidRDefault="00662F83" w:rsidP="00662F83">
            <w:pPr>
              <w:rPr>
                <w:rStyle w:val="ComputerCode"/>
              </w:rPr>
            </w:pPr>
            <w:r w:rsidRPr="00662F83">
              <w:rPr>
                <w:rStyle w:val="ComputerCode"/>
              </w:rPr>
              <w:t>{</w:t>
            </w:r>
          </w:p>
          <w:p w14:paraId="38AD977F" w14:textId="77777777" w:rsidR="00662F83" w:rsidRPr="00662F83" w:rsidRDefault="00662F83" w:rsidP="00662F83">
            <w:pPr>
              <w:rPr>
                <w:rStyle w:val="ComputerCode"/>
              </w:rPr>
            </w:pPr>
            <w:r w:rsidRPr="00662F83">
              <w:rPr>
                <w:rStyle w:val="ComputerCode"/>
              </w:rPr>
              <w:t xml:space="preserve">    // FIXME: this should be a factory.</w:t>
            </w:r>
          </w:p>
          <w:p w14:paraId="5093B7FD" w14:textId="77777777" w:rsidR="00662F83" w:rsidRDefault="00662F83" w:rsidP="00662F83">
            <w:pPr>
              <w:rPr>
                <w:rStyle w:val="ComputerCode"/>
              </w:rPr>
            </w:pPr>
            <w:r w:rsidRPr="00662F83">
              <w:rPr>
                <w:rStyle w:val="ComputerCode"/>
              </w:rPr>
              <w:t xml:space="preserve">    std::string profileName =</w:t>
            </w:r>
          </w:p>
          <w:p w14:paraId="7699BC4C" w14:textId="617C9397" w:rsidR="00662F83" w:rsidRPr="00662F83" w:rsidRDefault="00662F83" w:rsidP="00662F83">
            <w:pPr>
              <w:rPr>
                <w:rStyle w:val="ComputerCode"/>
              </w:rPr>
            </w:pPr>
            <w:r>
              <w:rPr>
                <w:rStyle w:val="ComputerCode"/>
              </w:rPr>
              <w:t xml:space="preserve">          </w:t>
            </w:r>
            <w:r w:rsidRPr="00662F83">
              <w:rPr>
                <w:rStyle w:val="ComputerCode"/>
              </w:rPr>
              <w:t xml:space="preserve"> m_CurrentPlayerProfile.GetProfileName();</w:t>
            </w:r>
          </w:p>
          <w:p w14:paraId="02D9B5A9" w14:textId="77777777" w:rsidR="00662F83" w:rsidRPr="00662F83" w:rsidRDefault="00662F83" w:rsidP="00662F83">
            <w:pPr>
              <w:rPr>
                <w:rStyle w:val="ComputerCode"/>
              </w:rPr>
            </w:pPr>
            <w:r w:rsidRPr="00662F83">
              <w:rPr>
                <w:rStyle w:val="ComputerCode"/>
              </w:rPr>
              <w:t xml:space="preserve">    if (profileName == "Average User: Default")</w:t>
            </w:r>
          </w:p>
          <w:p w14:paraId="751AC638" w14:textId="77777777" w:rsidR="00662F83" w:rsidRPr="00662F83" w:rsidRDefault="00662F83" w:rsidP="00662F83">
            <w:pPr>
              <w:rPr>
                <w:rStyle w:val="ComputerCode"/>
              </w:rPr>
            </w:pPr>
            <w:r w:rsidRPr="00662F83">
              <w:rPr>
                <w:rStyle w:val="ComputerCode"/>
              </w:rPr>
              <w:t xml:space="preserve">    {</w:t>
            </w:r>
          </w:p>
          <w:p w14:paraId="03370151" w14:textId="77777777" w:rsidR="00662F83" w:rsidRDefault="00662F83" w:rsidP="00662F83">
            <w:pPr>
              <w:rPr>
                <w:rStyle w:val="ComputerCode"/>
              </w:rPr>
            </w:pPr>
            <w:r w:rsidRPr="00662F83">
              <w:rPr>
                <w:rStyle w:val="ComputerCode"/>
              </w:rPr>
              <w:t xml:space="preserve">        uge::IGameViewSharedPointer pGameView(</w:t>
            </w:r>
          </w:p>
          <w:p w14:paraId="6D3F1726" w14:textId="77777777" w:rsidR="00662F83" w:rsidRDefault="00662F83" w:rsidP="00662F83">
            <w:pPr>
              <w:rPr>
                <w:rStyle w:val="ComputerCode"/>
              </w:rPr>
            </w:pPr>
            <w:r>
              <w:rPr>
                <w:rStyle w:val="ComputerCode"/>
              </w:rPr>
              <w:t xml:space="preserve">                       </w:t>
            </w:r>
            <w:r w:rsidRPr="00662F83">
              <w:rPr>
                <w:rStyle w:val="ComputerCode"/>
              </w:rPr>
              <w:t>LIB_NEW sg::HumanView(</w:t>
            </w:r>
          </w:p>
          <w:p w14:paraId="1F334A89" w14:textId="6D15CF70" w:rsidR="00662F83" w:rsidRDefault="00662F83" w:rsidP="00662F83">
            <w:pPr>
              <w:rPr>
                <w:rStyle w:val="ComputerCode"/>
              </w:rPr>
            </w:pPr>
            <w:r>
              <w:rPr>
                <w:rStyle w:val="ComputerCode"/>
              </w:rPr>
              <w:t xml:space="preserve">                          </w:t>
            </w:r>
            <w:r w:rsidRPr="00662F83">
              <w:rPr>
                <w:rStyle w:val="ComputerCode"/>
              </w:rPr>
              <w:t>m_Output.GetGraphics(),</w:t>
            </w:r>
          </w:p>
          <w:p w14:paraId="0DBF1B73" w14:textId="0D98FA45" w:rsidR="00662F83" w:rsidRPr="00662F83" w:rsidRDefault="00662F83" w:rsidP="00662F83">
            <w:pPr>
              <w:rPr>
                <w:rStyle w:val="ComputerCode"/>
              </w:rPr>
            </w:pPr>
            <w:r>
              <w:rPr>
                <w:rStyle w:val="ComputerCode"/>
              </w:rPr>
              <w:t xml:space="preserve">                          </w:t>
            </w:r>
            <w:r w:rsidRPr="00662F83">
              <w:rPr>
                <w:rStyle w:val="ComputerCode"/>
              </w:rPr>
              <w:t>m_Output.GetAudio(),</w:t>
            </w:r>
          </w:p>
          <w:p w14:paraId="41A62098" w14:textId="1A91485C" w:rsidR="00662F83" w:rsidRDefault="00662F83" w:rsidP="00662F83">
            <w:pPr>
              <w:rPr>
                <w:rStyle w:val="ComputerCode"/>
              </w:rPr>
            </w:pPr>
            <w:r w:rsidRPr="00662F83">
              <w:rPr>
                <w:rStyle w:val="ComputerCode"/>
              </w:rPr>
              <w:t xml:space="preserve"> </w:t>
            </w:r>
            <w:r>
              <w:rPr>
                <w:rStyle w:val="ComputerCode"/>
              </w:rPr>
              <w:t xml:space="preserve">         </w:t>
            </w:r>
            <w:r w:rsidRPr="00662F83">
              <w:rPr>
                <w:rStyle w:val="ComputerCode"/>
              </w:rPr>
              <w:t xml:space="preserve">                </w:t>
            </w:r>
            <w:r>
              <w:rPr>
                <w:rStyle w:val="ComputerCode"/>
              </w:rPr>
              <w:t>m_Resources.GetResourceCache(),</w:t>
            </w:r>
          </w:p>
          <w:p w14:paraId="6FE118F6" w14:textId="6DBB6E46" w:rsidR="00662F83" w:rsidRPr="00662F83" w:rsidRDefault="00662F83" w:rsidP="00662F83">
            <w:pPr>
              <w:rPr>
                <w:rStyle w:val="ComputerCode"/>
              </w:rPr>
            </w:pPr>
            <w:r>
              <w:rPr>
                <w:rStyle w:val="ComputerCode"/>
              </w:rPr>
              <w:t xml:space="preserve">          </w:t>
            </w:r>
            <w:r w:rsidRPr="00662F83">
              <w:rPr>
                <w:rStyle w:val="ComputerCode"/>
              </w:rPr>
              <w:t xml:space="preserve">                m_PlayerProfiles.GetCurrentProfile()));</w:t>
            </w:r>
          </w:p>
          <w:p w14:paraId="2987810A" w14:textId="77777777" w:rsidR="00662F83" w:rsidRPr="00662F83" w:rsidRDefault="00662F83" w:rsidP="00662F83">
            <w:pPr>
              <w:rPr>
                <w:rStyle w:val="ComputerCode"/>
              </w:rPr>
            </w:pPr>
          </w:p>
          <w:p w14:paraId="4E6E3738" w14:textId="77777777" w:rsidR="00662F83" w:rsidRPr="00662F83" w:rsidRDefault="00662F83" w:rsidP="00662F83">
            <w:pPr>
              <w:rPr>
                <w:rStyle w:val="ComputerCode"/>
              </w:rPr>
            </w:pPr>
            <w:r w:rsidRPr="00662F83">
              <w:rPr>
                <w:rStyle w:val="ComputerCode"/>
              </w:rPr>
              <w:t xml:space="preserve">        vAddGameView(pGameView);</w:t>
            </w:r>
          </w:p>
          <w:p w14:paraId="75495055" w14:textId="77777777" w:rsidR="00662F83" w:rsidRPr="00662F83" w:rsidRDefault="00662F83" w:rsidP="00662F83">
            <w:pPr>
              <w:rPr>
                <w:rStyle w:val="ComputerCode"/>
              </w:rPr>
            </w:pPr>
          </w:p>
          <w:p w14:paraId="189BC9C9" w14:textId="77777777" w:rsidR="00662F83" w:rsidRPr="00662F83" w:rsidRDefault="00662F83" w:rsidP="00662F83">
            <w:pPr>
              <w:rPr>
                <w:rStyle w:val="ComputerCode"/>
              </w:rPr>
            </w:pPr>
            <w:r w:rsidRPr="00662F83">
              <w:rPr>
                <w:rStyle w:val="ComputerCode"/>
              </w:rPr>
              <w:t>#ifdef UGE_DEBUG_PHYSICS</w:t>
            </w:r>
          </w:p>
          <w:p w14:paraId="0A7056DA" w14:textId="07DF5909" w:rsidR="008E2BD3" w:rsidRDefault="008258BB" w:rsidP="00662F83">
            <w:pPr>
              <w:rPr>
                <w:rStyle w:val="ComputerCode"/>
              </w:rPr>
            </w:pPr>
            <w:r>
              <w:rPr>
                <w:rStyle w:val="ComputerCode"/>
              </w:rPr>
              <w:t>survey</w:t>
            </w:r>
            <w:r w:rsidR="00662F83" w:rsidRPr="00662F83">
              <w:rPr>
                <w:rStyle w:val="ComputerCode"/>
              </w:rPr>
              <w:t xml:space="preserve">        std::shared_ptr&lt;sg::HumanView&gt; pCastGameView =</w:t>
            </w:r>
          </w:p>
          <w:p w14:paraId="2B98F611" w14:textId="03EDD126" w:rsidR="00662F83" w:rsidRPr="00662F83" w:rsidRDefault="008E2BD3" w:rsidP="00662F83">
            <w:pPr>
              <w:rPr>
                <w:rStyle w:val="ComputerCode"/>
              </w:rPr>
            </w:pPr>
            <w:r>
              <w:rPr>
                <w:rStyle w:val="ComputerCode"/>
              </w:rPr>
              <w:t xml:space="preserve">            </w:t>
            </w:r>
            <w:r w:rsidR="00662F83" w:rsidRPr="00662F83">
              <w:rPr>
                <w:rStyle w:val="ComputerCode"/>
              </w:rPr>
              <w:t xml:space="preserve"> std::dynamic_pointer_cast&lt;sg::HumanView&gt;(pGameView);</w:t>
            </w:r>
          </w:p>
          <w:p w14:paraId="557D59D9" w14:textId="77777777" w:rsidR="008E2BD3" w:rsidRDefault="00662F83" w:rsidP="00662F83">
            <w:pPr>
              <w:rPr>
                <w:rStyle w:val="ComputerCode"/>
              </w:rPr>
            </w:pPr>
            <w:r w:rsidRPr="00662F83">
              <w:rPr>
                <w:rStyle w:val="ComputerCode"/>
              </w:rPr>
              <w:t xml:space="preserve">        m_pGameLogic-&gt;vEnablePhysicsDebug(</w:t>
            </w:r>
          </w:p>
          <w:p w14:paraId="2624C00C" w14:textId="4879165D" w:rsidR="00662F83" w:rsidRPr="00662F83" w:rsidRDefault="008E2BD3" w:rsidP="00662F83">
            <w:pPr>
              <w:rPr>
                <w:rStyle w:val="ComputerCode"/>
              </w:rPr>
            </w:pPr>
            <w:r>
              <w:rPr>
                <w:rStyle w:val="ComputerCode"/>
              </w:rPr>
              <w:t xml:space="preserve">                        </w:t>
            </w:r>
            <w:r w:rsidR="00662F83" w:rsidRPr="00662F83">
              <w:rPr>
                <w:rStyle w:val="ComputerCode"/>
              </w:rPr>
              <w:t>pCastGameView-&gt;GetPhysicsDebugRenderer());</w:t>
            </w:r>
          </w:p>
          <w:p w14:paraId="6AE845FA" w14:textId="77777777" w:rsidR="00662F83" w:rsidRPr="00662F83" w:rsidRDefault="00662F83" w:rsidP="00662F83">
            <w:pPr>
              <w:rPr>
                <w:rStyle w:val="ComputerCode"/>
              </w:rPr>
            </w:pPr>
            <w:r w:rsidRPr="00662F83">
              <w:rPr>
                <w:rStyle w:val="ComputerCode"/>
              </w:rPr>
              <w:t>#endif</w:t>
            </w:r>
          </w:p>
          <w:p w14:paraId="6BD17BCF" w14:textId="77777777" w:rsidR="00662F83" w:rsidRPr="00662F83" w:rsidRDefault="00662F83" w:rsidP="00662F83">
            <w:pPr>
              <w:rPr>
                <w:rStyle w:val="ComputerCode"/>
              </w:rPr>
            </w:pPr>
          </w:p>
          <w:p w14:paraId="5E8794EE" w14:textId="77777777" w:rsidR="00662F83" w:rsidRPr="00662F83" w:rsidRDefault="00662F83" w:rsidP="00662F83">
            <w:pPr>
              <w:rPr>
                <w:rStyle w:val="ComputerCode"/>
              </w:rPr>
            </w:pPr>
            <w:r w:rsidRPr="00662F83">
              <w:rPr>
                <w:rStyle w:val="ComputerCode"/>
              </w:rPr>
              <w:t xml:space="preserve">        return pGameView;</w:t>
            </w:r>
          </w:p>
          <w:p w14:paraId="12695B7C" w14:textId="77777777" w:rsidR="00662F83" w:rsidRPr="00662F83" w:rsidRDefault="00662F83" w:rsidP="00662F83">
            <w:pPr>
              <w:rPr>
                <w:rStyle w:val="ComputerCode"/>
              </w:rPr>
            </w:pPr>
            <w:r w:rsidRPr="00662F83">
              <w:rPr>
                <w:rStyle w:val="ComputerCode"/>
              </w:rPr>
              <w:t xml:space="preserve">    }</w:t>
            </w:r>
          </w:p>
          <w:p w14:paraId="6EE76289" w14:textId="77777777" w:rsidR="00662F83" w:rsidRPr="00662F83" w:rsidRDefault="00662F83" w:rsidP="00662F83">
            <w:pPr>
              <w:rPr>
                <w:rStyle w:val="ComputerCode"/>
              </w:rPr>
            </w:pPr>
          </w:p>
          <w:p w14:paraId="3DBC0E57" w14:textId="77777777" w:rsidR="00662F83" w:rsidRPr="00662F83" w:rsidRDefault="00662F83" w:rsidP="00662F83">
            <w:pPr>
              <w:rPr>
                <w:rStyle w:val="ComputerCode"/>
              </w:rPr>
            </w:pPr>
            <w:r w:rsidRPr="00662F83">
              <w:rPr>
                <w:rStyle w:val="ComputerCode"/>
              </w:rPr>
              <w:t xml:space="preserve">    assert(0 &amp;&amp; std::string("Invalid profile name: + " + profileName + "!").c_str());</w:t>
            </w:r>
          </w:p>
          <w:p w14:paraId="727F0116" w14:textId="77777777" w:rsidR="00662F83" w:rsidRPr="00662F83" w:rsidRDefault="00662F83" w:rsidP="00662F83">
            <w:pPr>
              <w:rPr>
                <w:rStyle w:val="ComputerCode"/>
              </w:rPr>
            </w:pPr>
          </w:p>
          <w:p w14:paraId="0D598EE6" w14:textId="77777777" w:rsidR="00662F83" w:rsidRPr="00662F83" w:rsidRDefault="00662F83" w:rsidP="00662F83">
            <w:pPr>
              <w:rPr>
                <w:rStyle w:val="ComputerCode"/>
              </w:rPr>
            </w:pPr>
            <w:r w:rsidRPr="00662F83">
              <w:rPr>
                <w:rStyle w:val="ComputerCode"/>
              </w:rPr>
              <w:t xml:space="preserve">    return nullptr;</w:t>
            </w:r>
          </w:p>
          <w:p w14:paraId="5E8AF2CB" w14:textId="3FCBC23B" w:rsidR="00662F83" w:rsidRDefault="00662F83" w:rsidP="00662F83">
            <w:r w:rsidRPr="00662F83">
              <w:rPr>
                <w:rStyle w:val="ComputerCode"/>
              </w:rPr>
              <w:t>}</w:t>
            </w:r>
          </w:p>
        </w:tc>
      </w:tr>
    </w:tbl>
    <w:p w14:paraId="0F41DC05" w14:textId="77777777" w:rsidR="00662F83" w:rsidRDefault="00662F83" w:rsidP="006543D7"/>
    <w:p w14:paraId="6CA25300" w14:textId="0789F559" w:rsidR="00662F83" w:rsidRDefault="008E2BD3" w:rsidP="006543D7">
      <w:r>
        <w:t>Afterwards, the remaining layers and subsystem perform their initialization as defined before.</w:t>
      </w:r>
    </w:p>
    <w:p w14:paraId="28E31801" w14:textId="77777777" w:rsidR="00684524" w:rsidRDefault="00684524" w:rsidP="00684524">
      <w:pPr>
        <w:pStyle w:val="Heading3"/>
      </w:pPr>
      <w:bookmarkStart w:id="576" w:name="_Ref384193047"/>
      <w:bookmarkStart w:id="577" w:name="_Toc384213345"/>
      <w:r>
        <w:t>Creating a Profile for Motor Impairments</w:t>
      </w:r>
      <w:bookmarkEnd w:id="576"/>
      <w:bookmarkEnd w:id="577"/>
    </w:p>
    <w:p w14:paraId="66CB26F5" w14:textId="6B444551" w:rsidR="005C0BE9" w:rsidRDefault="005C0BE9" w:rsidP="00684524">
      <w:r>
        <w:t>UGE’s approaches allow defining different player profiles for a game. The previous section discussed how to implement an IO-free game logic. To illustrate the implementation, a player profile for average was defined. This profile assumes many interaction abilities – that means it is not suitable for everyone. For instance, motor impaired users often have limited movement abilities – sometimes, they are unable to use a conventional input device such as a keyboard or a controller.</w:t>
      </w:r>
    </w:p>
    <w:p w14:paraId="2551A388" w14:textId="190B1508" w:rsidR="008258BB" w:rsidRDefault="008258BB" w:rsidP="00684524">
      <w:r>
        <w:t xml:space="preserve">One approach to increase accessibility for motor impaired users is to provide automation for certain gameplay tasks </w:t>
      </w:r>
      <w:r>
        <w:fldChar w:fldCharType="begin"/>
      </w:r>
      <w:r w:rsidR="004055EC">
        <w:instrText xml:space="preserve"> ADDIN ZOTERO_ITEM CSL_CITATION {"citationID":"Bv1gC63s","properties":{"formattedCitation":"[1,14,22]","plainCitation":"[1,14,22]"},"citationItems":[{"id":1113,"uris":["http://zotero.org/users/840084/items/ZZWFGBR4"],"uri":["http://zotero.org/users/840084/items/ZZWFGBR4"],"itemData":{"id":1113,"type":"article","title":"Includification: A Practical Guide to Game Accessibility","URL":"http://includification.com/","author":[{"family":"Barlet","given":"Mark C."},{"family":"Spohn","given":"Steve D."}],"editor":[{"family":"Drumgoole","given":"Alicia"},{"family":"Mason","given":"Jay Taylor"}],"issued":{"date-parts":[["2012"]]},"accessed":{"date-parts":[["2013",3,5]]}}},{"id":795,"uris":["http://zotero.org/users/840084/items/ZFEBXQXG"],"uri":["http://zotero.org/users/840084/items/ZFEBXQXG"],"itemData":{"id":795,"type":"report","title":"Accessibility in Games: Motivations and Approaches","URL":"http://www.igda.org/sites/default/files/IGDA_Accessibility_WhitePaper.pdf","author":[{"family":"International Game Developers Association","given":""}],"issued":{"date-parts":[["2004",6,29]]}}},{"id":767,"uris":["http://zotero.org/users/840084/items/5KX988EM"],"uri":["http://zotero.org/users/840084/items/5KX988EM"],"itemData":{"id":767,"type":"article-journal","title":"Game accessibility: a survey","container-title":"Universal Access in the Information Society","page":"81-100","volume":"10","issue":"1","source":"SpringerLink","abstract":"Over the last three decades, video games have evolved from a pastime into a force of change that is transforming the way people perceive, learn about, and interact with the world around them. In addition to entertainment, games are increasingly used for other purposes such as education or health. Despite this increased interest, a significant number of people encounter barriers when playing games due to a disability. Accessibility problems may include the following: (1) not being able to receive feedback; (2) not being able to determine in-game responses; (3) not being able to provide input using conventional input devices. This paper surveys the current state-of-the-art in research and practice in the accessibility of video games and points out relevant areas for future research. A generalized game interaction model shows how a disability affects ones ability to play games. Estimates are provided on the total number of people in the United States whose ability to play games is affected by a disability. A large number of accessible games are surveyed for different types of impairments, across several game genres, from which a number of high- and low-level accessibility strategies are distilled for game developers to inform their design.","URL":"http://www.springerlink.com/content/a0273kw751q71332/abstract/","DOI":"10.1007/s10209-010-0189-5","ISSN":"1615-5289","shortTitle":"Game accessibility","author":[{"family":"Yuan","given":"Bei"},{"family":"Folmer","given":"Eelke"},{"family":"Harris","given":"Frederick"}],"issued":{"date-parts":[["2011",3,1]]},"accessed":{"date-parts":[["2012",3,18]]}}}],"schema":"https://github.com/citation-style-language/schema/raw/master/csl-citation.json"} </w:instrText>
      </w:r>
      <w:r>
        <w:fldChar w:fldCharType="separate"/>
      </w:r>
      <w:r w:rsidR="004055EC" w:rsidRPr="004055EC">
        <w:rPr>
          <w:rFonts w:ascii="Calibri" w:hAnsi="Calibri"/>
        </w:rPr>
        <w:t>[1,14,22]</w:t>
      </w:r>
      <w:r>
        <w:fldChar w:fldCharType="end"/>
      </w:r>
      <w:r>
        <w:t xml:space="preserve">. Some games created for these users </w:t>
      </w:r>
      <w:r>
        <w:lastRenderedPageBreak/>
        <w:t>often explore simpler com</w:t>
      </w:r>
      <w:r w:rsidR="00F149D0">
        <w:t>mands</w:t>
      </w:r>
      <w:r w:rsidR="005C0BE9">
        <w:t xml:space="preserve"> – for instance, </w:t>
      </w:r>
      <w:r w:rsidR="0009779E">
        <w:t>one-button</w:t>
      </w:r>
      <w:r w:rsidR="005C0BE9">
        <w:t xml:space="preserve"> games</w:t>
      </w:r>
      <w:r w:rsidR="005C0BE9">
        <w:rPr>
          <w:rStyle w:val="FootnoteReference"/>
        </w:rPr>
        <w:footnoteReference w:id="22"/>
      </w:r>
      <w:r w:rsidR="00F149D0">
        <w:t xml:space="preserve"> uses switch input devices.</w:t>
      </w:r>
      <w:r w:rsidR="005C0BE9">
        <w:t xml:space="preserve"> These devices provide a single button with only two possible states: it might be pressed or not. Thus, a game with a single command might be helpful for these players.</w:t>
      </w:r>
    </w:p>
    <w:p w14:paraId="23630138" w14:textId="050DADB2" w:rsidR="008258BB" w:rsidRDefault="008258BB" w:rsidP="00684524">
      <w:r>
        <w:t>In the previous sections, this tutorial has already defined a very simple AI for moving and firing using high-level game commands.</w:t>
      </w:r>
      <w:r w:rsidR="00F149D0">
        <w:t xml:space="preserve"> </w:t>
      </w:r>
      <w:r>
        <w:t>This section uses the movement automation to help motor impaired users to interact with the prototype</w:t>
      </w:r>
      <w:r w:rsidR="005C0BE9">
        <w:t xml:space="preserve"> – this way, the users can play by firing projectiles at the enemies</w:t>
      </w:r>
      <w:r>
        <w:t>.</w:t>
      </w:r>
    </w:p>
    <w:p w14:paraId="6269AD60" w14:textId="1F2DEA11" w:rsidR="00684524" w:rsidRPr="009C3FEA" w:rsidRDefault="008258BB" w:rsidP="00684524">
      <w:pPr>
        <w:pStyle w:val="Heading4"/>
      </w:pPr>
      <w:r>
        <w:t>Game Controller</w:t>
      </w:r>
    </w:p>
    <w:p w14:paraId="0B2D37BC" w14:textId="6AFD5072" w:rsidR="00684524" w:rsidRDefault="00F149D0" w:rsidP="00684524">
      <w:r>
        <w:t xml:space="preserve">This profile focus on specializing the input interaction with the game. Thus, the </w:t>
      </w:r>
      <w:r w:rsidRPr="00B978C0">
        <w:rPr>
          <w:rStyle w:val="ComputerCode"/>
        </w:rPr>
        <w:t>GameController</w:t>
      </w:r>
      <w:r>
        <w:t xml:space="preserve"> (Section </w:t>
      </w:r>
      <w:r>
        <w:fldChar w:fldCharType="begin"/>
      </w:r>
      <w:r>
        <w:instrText xml:space="preserve"> REF _Ref382500119 \r \h </w:instrText>
      </w:r>
      <w:r>
        <w:fldChar w:fldCharType="separate"/>
      </w:r>
      <w:r w:rsidR="00FD7060">
        <w:t>7.2.6.5</w:t>
      </w:r>
      <w:r>
        <w:fldChar w:fldCharType="end"/>
      </w:r>
      <w:r>
        <w:t>) is a good candidate to lead the implementation.</w:t>
      </w:r>
      <w:r w:rsidR="008D6E0E">
        <w:t xml:space="preserve"> Input mapping provide a flexible way to configure the interaction for the desired device. On the other hand, game events can help to automate some of the required inputs.</w:t>
      </w:r>
    </w:p>
    <w:p w14:paraId="1CF53893" w14:textId="200D06A7" w:rsidR="008D6E0E" w:rsidRDefault="008D6E0E" w:rsidP="00684524">
      <w:r>
        <w:t>This section implements a</w:t>
      </w:r>
      <w:r w:rsidR="000855A2">
        <w:t xml:space="preserve"> controller (the</w:t>
      </w:r>
      <w:r>
        <w:t xml:space="preserve"> </w:t>
      </w:r>
      <w:r w:rsidR="000855A2" w:rsidRPr="000855A2">
        <w:rPr>
          <w:rStyle w:val="ComputerCode"/>
        </w:rPr>
        <w:t>MotorImpairment</w:t>
      </w:r>
      <w:r w:rsidRPr="008D6E0E">
        <w:rPr>
          <w:rStyle w:val="ComputerCode"/>
        </w:rPr>
        <w:t>GameController</w:t>
      </w:r>
      <w:r>
        <w:t xml:space="preserve"> to automates the spaceship movements.</w:t>
      </w:r>
      <w:r w:rsidR="000855A2">
        <w:t xml:space="preserve"> The implementation (</w:t>
      </w:r>
      <w:r w:rsidR="000855A2">
        <w:fldChar w:fldCharType="begin"/>
      </w:r>
      <w:r w:rsidR="000855A2">
        <w:instrText xml:space="preserve"> REF _Ref384205607 \h </w:instrText>
      </w:r>
      <w:r w:rsidR="000855A2">
        <w:fldChar w:fldCharType="separate"/>
      </w:r>
      <w:r w:rsidR="00FD7060" w:rsidRPr="000855A2">
        <w:rPr>
          <w:b/>
        </w:rPr>
        <w:t xml:space="preserve">Listing </w:t>
      </w:r>
      <w:r w:rsidR="00FD7060">
        <w:rPr>
          <w:b/>
          <w:noProof/>
        </w:rPr>
        <w:t>137</w:t>
      </w:r>
      <w:r w:rsidR="000855A2">
        <w:fldChar w:fldCharType="end"/>
      </w:r>
      <w:r w:rsidR="000855A2">
        <w:t xml:space="preserve">) is very similar to the controller described in </w:t>
      </w:r>
      <w:r w:rsidR="000855A2">
        <w:fldChar w:fldCharType="begin"/>
      </w:r>
      <w:r w:rsidR="000855A2">
        <w:instrText xml:space="preserve"> REF _Ref382509073 \h </w:instrText>
      </w:r>
      <w:r w:rsidR="000855A2">
        <w:fldChar w:fldCharType="separate"/>
      </w:r>
      <w:r w:rsidR="00FD7060" w:rsidRPr="00B978C0">
        <w:rPr>
          <w:b/>
        </w:rPr>
        <w:t xml:space="preserve">Listing </w:t>
      </w:r>
      <w:r w:rsidR="00FD7060">
        <w:rPr>
          <w:b/>
          <w:noProof/>
        </w:rPr>
        <w:t>99</w:t>
      </w:r>
      <w:r w:rsidR="000855A2">
        <w:fldChar w:fldCharType="end"/>
      </w:r>
      <w:r w:rsidR="000855A2">
        <w:t xml:space="preserve"> – the main differences are in the methods </w:t>
      </w:r>
      <w:r w:rsidR="000855A2" w:rsidRPr="000855A2">
        <w:rPr>
          <w:rStyle w:val="ComputerCode"/>
        </w:rPr>
        <w:t>vUpdate()</w:t>
      </w:r>
      <w:r w:rsidR="000855A2">
        <w:t xml:space="preserve"> and </w:t>
      </w:r>
      <w:r w:rsidR="000855A2" w:rsidRPr="000855A2">
        <w:rPr>
          <w:rStyle w:val="ComputerCode"/>
        </w:rPr>
        <w:t>InputCallback()</w:t>
      </w:r>
      <w:r>
        <w:t>.</w:t>
      </w:r>
    </w:p>
    <w:p w14:paraId="249EBAFA" w14:textId="558A446E" w:rsidR="000855A2" w:rsidRDefault="000855A2" w:rsidP="000855A2">
      <w:pPr>
        <w:pStyle w:val="Caption"/>
        <w:keepNext/>
        <w:jc w:val="center"/>
      </w:pPr>
      <w:bookmarkStart w:id="578" w:name="_Ref384205607"/>
      <w:bookmarkStart w:id="579" w:name="_Toc384213532"/>
      <w:r w:rsidRPr="000855A2">
        <w:rPr>
          <w:b/>
        </w:rPr>
        <w:t xml:space="preserve">Listing </w:t>
      </w:r>
      <w:r w:rsidRPr="000855A2">
        <w:rPr>
          <w:b/>
        </w:rPr>
        <w:fldChar w:fldCharType="begin"/>
      </w:r>
      <w:r w:rsidRPr="000855A2">
        <w:rPr>
          <w:b/>
        </w:rPr>
        <w:instrText xml:space="preserve"> SEQ Listing \* ARABIC </w:instrText>
      </w:r>
      <w:r w:rsidRPr="000855A2">
        <w:rPr>
          <w:b/>
        </w:rPr>
        <w:fldChar w:fldCharType="separate"/>
      </w:r>
      <w:r w:rsidR="0046358A">
        <w:rPr>
          <w:b/>
          <w:noProof/>
        </w:rPr>
        <w:t>137</w:t>
      </w:r>
      <w:r w:rsidRPr="000855A2">
        <w:rPr>
          <w:b/>
        </w:rPr>
        <w:fldChar w:fldCharType="end"/>
      </w:r>
      <w:bookmarkEnd w:id="578"/>
      <w:r w:rsidRPr="000855A2">
        <w:rPr>
          <w:b/>
        </w:rPr>
        <w:t>.</w:t>
      </w:r>
      <w:r>
        <w:t xml:space="preserve"> A new controller to help motor impaired users.</w:t>
      </w:r>
      <w:bookmarkEnd w:id="579"/>
    </w:p>
    <w:tbl>
      <w:tblPr>
        <w:tblStyle w:val="TableGrid"/>
        <w:tblW w:w="0" w:type="auto"/>
        <w:tblLook w:val="04A0" w:firstRow="1" w:lastRow="0" w:firstColumn="1" w:lastColumn="0" w:noHBand="0" w:noVBand="1"/>
      </w:tblPr>
      <w:tblGrid>
        <w:gridCol w:w="8494"/>
      </w:tblGrid>
      <w:tr w:rsidR="008D6E0E" w14:paraId="56E32D1C" w14:textId="77777777" w:rsidTr="008D6E0E">
        <w:tc>
          <w:tcPr>
            <w:tcW w:w="8494" w:type="dxa"/>
          </w:tcPr>
          <w:p w14:paraId="60578614" w14:textId="10E9BB88" w:rsidR="000855A2" w:rsidRDefault="000855A2" w:rsidP="000855A2">
            <w:pPr>
              <w:rPr>
                <w:rStyle w:val="ComputerCode"/>
              </w:rPr>
            </w:pPr>
            <w:r w:rsidRPr="000855A2">
              <w:rPr>
                <w:rStyle w:val="ComputerCode"/>
              </w:rPr>
              <w:t>bool MotorImpairmentGameController::vUpdate(</w:t>
            </w:r>
          </w:p>
          <w:p w14:paraId="12F21DC5" w14:textId="0BC22E07" w:rsidR="000855A2" w:rsidRPr="000855A2" w:rsidRDefault="000855A2" w:rsidP="000855A2">
            <w:pPr>
              <w:rPr>
                <w:rStyle w:val="ComputerCode"/>
              </w:rPr>
            </w:pPr>
            <w:r>
              <w:rPr>
                <w:rStyle w:val="ComputerCode"/>
              </w:rPr>
              <w:t xml:space="preserve">                                   </w:t>
            </w:r>
            <w:r w:rsidRPr="000855A2">
              <w:rPr>
                <w:rStyle w:val="ComputerCode"/>
              </w:rPr>
              <w:t>unsigned long timeElapsed)</w:t>
            </w:r>
          </w:p>
          <w:p w14:paraId="6D6CD0CD" w14:textId="77777777" w:rsidR="000855A2" w:rsidRPr="000855A2" w:rsidRDefault="000855A2" w:rsidP="000855A2">
            <w:pPr>
              <w:rPr>
                <w:rStyle w:val="ComputerCode"/>
              </w:rPr>
            </w:pPr>
            <w:r w:rsidRPr="000855A2">
              <w:rPr>
                <w:rStyle w:val="ComputerCode"/>
              </w:rPr>
              <w:t>{</w:t>
            </w:r>
          </w:p>
          <w:p w14:paraId="02933832" w14:textId="77777777" w:rsidR="000855A2" w:rsidRPr="000855A2" w:rsidRDefault="000855A2" w:rsidP="000855A2">
            <w:pPr>
              <w:rPr>
                <w:rStyle w:val="ComputerCode"/>
              </w:rPr>
            </w:pPr>
            <w:r w:rsidRPr="000855A2">
              <w:rPr>
                <w:rStyle w:val="ComputerCode"/>
              </w:rPr>
              <w:t xml:space="preserve">    if (!uge::GameController::vUpdate(timeElapsed))</w:t>
            </w:r>
          </w:p>
          <w:p w14:paraId="64DF830B" w14:textId="77777777" w:rsidR="000855A2" w:rsidRPr="000855A2" w:rsidRDefault="000855A2" w:rsidP="000855A2">
            <w:pPr>
              <w:rPr>
                <w:rStyle w:val="ComputerCode"/>
              </w:rPr>
            </w:pPr>
            <w:r w:rsidRPr="000855A2">
              <w:rPr>
                <w:rStyle w:val="ComputerCode"/>
              </w:rPr>
              <w:t xml:space="preserve">    {</w:t>
            </w:r>
          </w:p>
          <w:p w14:paraId="6DB335A1" w14:textId="77777777" w:rsidR="000855A2" w:rsidRPr="000855A2" w:rsidRDefault="000855A2" w:rsidP="000855A2">
            <w:pPr>
              <w:rPr>
                <w:rStyle w:val="ComputerCode"/>
              </w:rPr>
            </w:pPr>
            <w:r w:rsidRPr="000855A2">
              <w:rPr>
                <w:rStyle w:val="ComputerCode"/>
              </w:rPr>
              <w:t xml:space="preserve">        return false;</w:t>
            </w:r>
          </w:p>
          <w:p w14:paraId="0F1D6344" w14:textId="77777777" w:rsidR="000855A2" w:rsidRPr="000855A2" w:rsidRDefault="000855A2" w:rsidP="000855A2">
            <w:pPr>
              <w:rPr>
                <w:rStyle w:val="ComputerCode"/>
              </w:rPr>
            </w:pPr>
            <w:r w:rsidRPr="000855A2">
              <w:rPr>
                <w:rStyle w:val="ComputerCode"/>
              </w:rPr>
              <w:t xml:space="preserve">    }</w:t>
            </w:r>
          </w:p>
          <w:p w14:paraId="7575F241" w14:textId="77777777" w:rsidR="000855A2" w:rsidRPr="000855A2" w:rsidRDefault="000855A2" w:rsidP="000855A2">
            <w:pPr>
              <w:rPr>
                <w:rStyle w:val="ComputerCode"/>
              </w:rPr>
            </w:pPr>
          </w:p>
          <w:p w14:paraId="48DB9D8D" w14:textId="77777777" w:rsidR="000855A2" w:rsidRPr="000855A2" w:rsidRDefault="000855A2" w:rsidP="000855A2">
            <w:pPr>
              <w:rPr>
                <w:rStyle w:val="ComputerCode"/>
              </w:rPr>
            </w:pPr>
            <w:r w:rsidRPr="000855A2">
              <w:rPr>
                <w:rStyle w:val="ComputerCode"/>
              </w:rPr>
              <w:t xml:space="preserve">    if (m_ActorID != uge::Actor::NULL_ACTOR_ID)</w:t>
            </w:r>
          </w:p>
          <w:p w14:paraId="2C380077" w14:textId="77777777" w:rsidR="000855A2" w:rsidRPr="000855A2" w:rsidRDefault="000855A2" w:rsidP="000855A2">
            <w:pPr>
              <w:rPr>
                <w:rStyle w:val="ComputerCode"/>
              </w:rPr>
            </w:pPr>
            <w:r w:rsidRPr="000855A2">
              <w:rPr>
                <w:rStyle w:val="ComputerCode"/>
              </w:rPr>
              <w:t xml:space="preserve">    {</w:t>
            </w:r>
          </w:p>
          <w:p w14:paraId="7B76B1B0" w14:textId="77777777" w:rsidR="000855A2" w:rsidRPr="000855A2" w:rsidRDefault="000855A2" w:rsidP="000855A2">
            <w:pPr>
              <w:rPr>
                <w:rStyle w:val="ComputerCode"/>
              </w:rPr>
            </w:pPr>
            <w:r w:rsidRPr="000855A2">
              <w:rPr>
                <w:rStyle w:val="ComputerCode"/>
              </w:rPr>
              <w:t xml:space="preserve">        const unsigned int kProbabilityToMove = 30u;</w:t>
            </w:r>
          </w:p>
          <w:p w14:paraId="138BB2B0" w14:textId="77777777" w:rsidR="000855A2" w:rsidRPr="000855A2" w:rsidRDefault="000855A2" w:rsidP="000855A2">
            <w:pPr>
              <w:rPr>
                <w:rStyle w:val="ComputerCode"/>
              </w:rPr>
            </w:pPr>
            <w:r w:rsidRPr="000855A2">
              <w:rPr>
                <w:rStyle w:val="ComputerCode"/>
              </w:rPr>
              <w:t xml:space="preserve">        const unsigned int kProbabilityToStop = 20u;</w:t>
            </w:r>
          </w:p>
          <w:p w14:paraId="7152C641" w14:textId="77777777" w:rsidR="000855A2" w:rsidRPr="000855A2" w:rsidRDefault="000855A2" w:rsidP="000855A2">
            <w:pPr>
              <w:rPr>
                <w:rStyle w:val="ComputerCode"/>
              </w:rPr>
            </w:pPr>
            <w:r w:rsidRPr="000855A2">
              <w:rPr>
                <w:rStyle w:val="ComputerCode"/>
              </w:rPr>
              <w:t xml:space="preserve">        if (std::rand() % 100 &lt;= kProbabilityToMove)</w:t>
            </w:r>
          </w:p>
          <w:p w14:paraId="0F8C8DEC" w14:textId="77777777" w:rsidR="000855A2" w:rsidRPr="000855A2" w:rsidRDefault="000855A2" w:rsidP="000855A2">
            <w:pPr>
              <w:rPr>
                <w:rStyle w:val="ComputerCode"/>
              </w:rPr>
            </w:pPr>
            <w:r w:rsidRPr="000855A2">
              <w:rPr>
                <w:rStyle w:val="ComputerCode"/>
              </w:rPr>
              <w:t xml:space="preserve">        {</w:t>
            </w:r>
          </w:p>
          <w:p w14:paraId="1E2D5633" w14:textId="77777777" w:rsidR="000855A2" w:rsidRDefault="000855A2" w:rsidP="000855A2">
            <w:pPr>
              <w:rPr>
                <w:rStyle w:val="ComputerCode"/>
              </w:rPr>
            </w:pPr>
            <w:r w:rsidRPr="000855A2">
              <w:rPr>
                <w:rStyle w:val="ComputerCode"/>
              </w:rPr>
              <w:t xml:space="preserve">            MoveActor::Direction direction = (std::rand() % 2) ?</w:t>
            </w:r>
          </w:p>
          <w:p w14:paraId="657692C7" w14:textId="68121126" w:rsidR="000855A2" w:rsidRDefault="000855A2" w:rsidP="000855A2">
            <w:pPr>
              <w:rPr>
                <w:rStyle w:val="ComputerCode"/>
              </w:rPr>
            </w:pPr>
            <w:r>
              <w:rPr>
                <w:rStyle w:val="ComputerCode"/>
              </w:rPr>
              <w:t xml:space="preserve">                                      MoveActor::Direction::Left :</w:t>
            </w:r>
          </w:p>
          <w:p w14:paraId="4C50B699" w14:textId="71CBFEB6" w:rsidR="000855A2" w:rsidRPr="000855A2" w:rsidRDefault="000855A2" w:rsidP="000855A2">
            <w:pPr>
              <w:rPr>
                <w:rStyle w:val="ComputerCode"/>
              </w:rPr>
            </w:pPr>
            <w:r>
              <w:rPr>
                <w:rStyle w:val="ComputerCode"/>
              </w:rPr>
              <w:t xml:space="preserve">                                      </w:t>
            </w:r>
            <w:r w:rsidRPr="000855A2">
              <w:rPr>
                <w:rStyle w:val="ComputerCode"/>
              </w:rPr>
              <w:t>MoveActor::Direction::Right;</w:t>
            </w:r>
          </w:p>
          <w:p w14:paraId="1828C935" w14:textId="77777777" w:rsidR="000855A2" w:rsidRDefault="000855A2" w:rsidP="000855A2">
            <w:pPr>
              <w:rPr>
                <w:rStyle w:val="ComputerCode"/>
              </w:rPr>
            </w:pPr>
            <w:r w:rsidRPr="000855A2">
              <w:rPr>
                <w:rStyle w:val="ComputerCode"/>
              </w:rPr>
              <w:t xml:space="preserve">            std::shared_ptr&lt;sg::MoveActor&gt; pEvent(</w:t>
            </w:r>
          </w:p>
          <w:p w14:paraId="4F79DDC7" w14:textId="0D03C144" w:rsidR="000855A2" w:rsidRPr="000855A2" w:rsidRDefault="000855A2" w:rsidP="000855A2">
            <w:pPr>
              <w:rPr>
                <w:rStyle w:val="ComputerCode"/>
              </w:rPr>
            </w:pPr>
            <w:r>
              <w:rPr>
                <w:rStyle w:val="ComputerCode"/>
              </w:rPr>
              <w:t xml:space="preserve">                      </w:t>
            </w:r>
            <w:r w:rsidRPr="000855A2">
              <w:rPr>
                <w:rStyle w:val="ComputerCode"/>
              </w:rPr>
              <w:t>LIB_NEW sg::MoveActor(m_ActorID, direction));</w:t>
            </w:r>
          </w:p>
          <w:p w14:paraId="113DFF1A" w14:textId="77777777" w:rsidR="000855A2" w:rsidRPr="000855A2" w:rsidRDefault="000855A2" w:rsidP="000855A2">
            <w:pPr>
              <w:rPr>
                <w:rStyle w:val="ComputerCode"/>
              </w:rPr>
            </w:pPr>
            <w:r w:rsidRPr="000855A2">
              <w:rPr>
                <w:rStyle w:val="ComputerCode"/>
              </w:rPr>
              <w:t xml:space="preserve">            uge::IEventManager::Get()-&gt;vQueueEvent(pEvent);</w:t>
            </w:r>
          </w:p>
          <w:p w14:paraId="127039D3" w14:textId="77777777" w:rsidR="000855A2" w:rsidRPr="000855A2" w:rsidRDefault="000855A2" w:rsidP="000855A2">
            <w:pPr>
              <w:rPr>
                <w:rStyle w:val="ComputerCode"/>
              </w:rPr>
            </w:pPr>
            <w:r w:rsidRPr="000855A2">
              <w:rPr>
                <w:rStyle w:val="ComputerCode"/>
              </w:rPr>
              <w:t xml:space="preserve">        }</w:t>
            </w:r>
          </w:p>
          <w:p w14:paraId="76672206" w14:textId="77777777" w:rsidR="000855A2" w:rsidRPr="000855A2" w:rsidRDefault="000855A2" w:rsidP="000855A2">
            <w:pPr>
              <w:rPr>
                <w:rStyle w:val="ComputerCode"/>
              </w:rPr>
            </w:pPr>
            <w:r w:rsidRPr="000855A2">
              <w:rPr>
                <w:rStyle w:val="ComputerCode"/>
              </w:rPr>
              <w:t xml:space="preserve">        else if (std::rand() % 100 &lt;= kProbabilityToStop)</w:t>
            </w:r>
          </w:p>
          <w:p w14:paraId="6D91403B" w14:textId="77777777" w:rsidR="000855A2" w:rsidRPr="000855A2" w:rsidRDefault="000855A2" w:rsidP="000855A2">
            <w:pPr>
              <w:rPr>
                <w:rStyle w:val="ComputerCode"/>
              </w:rPr>
            </w:pPr>
            <w:r w:rsidRPr="000855A2">
              <w:rPr>
                <w:rStyle w:val="ComputerCode"/>
              </w:rPr>
              <w:t xml:space="preserve">        {</w:t>
            </w:r>
          </w:p>
          <w:p w14:paraId="6419FBC8" w14:textId="77777777" w:rsidR="000855A2" w:rsidRDefault="000855A2" w:rsidP="000855A2">
            <w:pPr>
              <w:rPr>
                <w:rStyle w:val="ComputerCode"/>
              </w:rPr>
            </w:pPr>
            <w:r w:rsidRPr="000855A2">
              <w:rPr>
                <w:rStyle w:val="ComputerCode"/>
              </w:rPr>
              <w:t xml:space="preserve">            std::shared_ptr&lt;sg::StopActor&gt; pEvent(</w:t>
            </w:r>
          </w:p>
          <w:p w14:paraId="785A019B" w14:textId="64A2A7DD" w:rsidR="000855A2" w:rsidRPr="000855A2" w:rsidRDefault="000855A2" w:rsidP="000855A2">
            <w:pPr>
              <w:rPr>
                <w:rStyle w:val="ComputerCode"/>
              </w:rPr>
            </w:pPr>
            <w:r>
              <w:rPr>
                <w:rStyle w:val="ComputerCode"/>
              </w:rPr>
              <w:t xml:space="preserve">                                </w:t>
            </w:r>
            <w:r w:rsidRPr="000855A2">
              <w:rPr>
                <w:rStyle w:val="ComputerCode"/>
              </w:rPr>
              <w:t>LIB_NEW sg::StopActor(m_ActorID));</w:t>
            </w:r>
          </w:p>
          <w:p w14:paraId="2FFC7FFC" w14:textId="77777777" w:rsidR="000855A2" w:rsidRPr="000855A2" w:rsidRDefault="000855A2" w:rsidP="000855A2">
            <w:pPr>
              <w:rPr>
                <w:rStyle w:val="ComputerCode"/>
              </w:rPr>
            </w:pPr>
            <w:r w:rsidRPr="000855A2">
              <w:rPr>
                <w:rStyle w:val="ComputerCode"/>
              </w:rPr>
              <w:t xml:space="preserve">            uge::IEventManager::Get()-&gt;vQueueEvent(pEvent);</w:t>
            </w:r>
          </w:p>
          <w:p w14:paraId="04C6B6F3" w14:textId="77777777" w:rsidR="000855A2" w:rsidRPr="000855A2" w:rsidRDefault="000855A2" w:rsidP="000855A2">
            <w:pPr>
              <w:rPr>
                <w:rStyle w:val="ComputerCode"/>
              </w:rPr>
            </w:pPr>
            <w:r w:rsidRPr="000855A2">
              <w:rPr>
                <w:rStyle w:val="ComputerCode"/>
              </w:rPr>
              <w:t xml:space="preserve">        }</w:t>
            </w:r>
          </w:p>
          <w:p w14:paraId="566537EE" w14:textId="77777777" w:rsidR="000855A2" w:rsidRPr="000855A2" w:rsidRDefault="000855A2" w:rsidP="000855A2">
            <w:pPr>
              <w:rPr>
                <w:rStyle w:val="ComputerCode"/>
              </w:rPr>
            </w:pPr>
            <w:r w:rsidRPr="000855A2">
              <w:rPr>
                <w:rStyle w:val="ComputerCode"/>
              </w:rPr>
              <w:t xml:space="preserve">    }</w:t>
            </w:r>
          </w:p>
          <w:p w14:paraId="041F9362" w14:textId="77777777" w:rsidR="000855A2" w:rsidRPr="000855A2" w:rsidRDefault="000855A2" w:rsidP="000855A2">
            <w:pPr>
              <w:rPr>
                <w:rStyle w:val="ComputerCode"/>
              </w:rPr>
            </w:pPr>
          </w:p>
          <w:p w14:paraId="4A65DBFC" w14:textId="77777777" w:rsidR="000855A2" w:rsidRPr="000855A2" w:rsidRDefault="000855A2" w:rsidP="000855A2">
            <w:pPr>
              <w:rPr>
                <w:rStyle w:val="ComputerCode"/>
              </w:rPr>
            </w:pPr>
            <w:r w:rsidRPr="000855A2">
              <w:rPr>
                <w:rStyle w:val="ComputerCode"/>
              </w:rPr>
              <w:t xml:space="preserve">    return true;</w:t>
            </w:r>
          </w:p>
          <w:p w14:paraId="40B53407" w14:textId="77777777" w:rsidR="000855A2" w:rsidRPr="000855A2" w:rsidRDefault="000855A2" w:rsidP="000855A2">
            <w:pPr>
              <w:rPr>
                <w:rStyle w:val="ComputerCode"/>
              </w:rPr>
            </w:pPr>
            <w:r w:rsidRPr="000855A2">
              <w:rPr>
                <w:rStyle w:val="ComputerCode"/>
              </w:rPr>
              <w:t>}</w:t>
            </w:r>
          </w:p>
          <w:p w14:paraId="0299D673" w14:textId="77777777" w:rsidR="000855A2" w:rsidRPr="000855A2" w:rsidRDefault="000855A2" w:rsidP="000855A2">
            <w:pPr>
              <w:rPr>
                <w:rStyle w:val="ComputerCode"/>
              </w:rPr>
            </w:pPr>
          </w:p>
          <w:p w14:paraId="4F0EA2E6" w14:textId="77777777" w:rsidR="000855A2" w:rsidRDefault="000855A2" w:rsidP="000855A2">
            <w:pPr>
              <w:rPr>
                <w:rStyle w:val="ComputerCode"/>
              </w:rPr>
            </w:pPr>
            <w:r w:rsidRPr="000855A2">
              <w:rPr>
                <w:rStyle w:val="ComputerCode"/>
              </w:rPr>
              <w:t>void MotorImpairmentGameController::InputCallback(</w:t>
            </w:r>
          </w:p>
          <w:p w14:paraId="62C4AE73" w14:textId="40CE0354" w:rsidR="000855A2" w:rsidRPr="000855A2" w:rsidRDefault="000855A2" w:rsidP="000855A2">
            <w:pPr>
              <w:rPr>
                <w:rStyle w:val="ComputerCode"/>
              </w:rPr>
            </w:pPr>
            <w:r>
              <w:rPr>
                <w:rStyle w:val="ComputerCode"/>
              </w:rPr>
              <w:t xml:space="preserve">                       </w:t>
            </w:r>
            <w:r w:rsidRPr="000855A2">
              <w:rPr>
                <w:rStyle w:val="ComputerCode"/>
              </w:rPr>
              <w:t>uge::InputMapping::MappedInput&amp; inputs)</w:t>
            </w:r>
          </w:p>
          <w:p w14:paraId="2E656638" w14:textId="77777777" w:rsidR="000855A2" w:rsidRPr="000855A2" w:rsidRDefault="000855A2" w:rsidP="000855A2">
            <w:pPr>
              <w:rPr>
                <w:rStyle w:val="ComputerCode"/>
              </w:rPr>
            </w:pPr>
            <w:r w:rsidRPr="000855A2">
              <w:rPr>
                <w:rStyle w:val="ComputerCode"/>
              </w:rPr>
              <w:t>{</w:t>
            </w:r>
          </w:p>
          <w:p w14:paraId="3A627AC4" w14:textId="77777777" w:rsidR="000855A2" w:rsidRDefault="000855A2" w:rsidP="000855A2">
            <w:pPr>
              <w:rPr>
                <w:rStyle w:val="ComputerCode"/>
              </w:rPr>
            </w:pPr>
            <w:r w:rsidRPr="000855A2">
              <w:rPr>
                <w:rStyle w:val="ComputerCode"/>
              </w:rPr>
              <w:t xml:space="preserve">    if (inputs.IsActionEnabled(</w:t>
            </w:r>
          </w:p>
          <w:p w14:paraId="030F472B" w14:textId="50CE84B1" w:rsidR="000855A2" w:rsidRPr="000855A2" w:rsidRDefault="000855A2" w:rsidP="000855A2">
            <w:pPr>
              <w:rPr>
                <w:rStyle w:val="ComputerCode"/>
              </w:rPr>
            </w:pPr>
            <w:r>
              <w:rPr>
                <w:rStyle w:val="ComputerCode"/>
              </w:rPr>
              <w:t xml:space="preserve">                  </w:t>
            </w:r>
            <w:r w:rsidRPr="000855A2">
              <w:rPr>
                <w:rStyle w:val="ComputerCode"/>
              </w:rPr>
              <w:t>uge::InputMapping::Action::FireBullet))</w:t>
            </w:r>
          </w:p>
          <w:p w14:paraId="7C29E168" w14:textId="77777777" w:rsidR="000855A2" w:rsidRPr="000855A2" w:rsidRDefault="000855A2" w:rsidP="000855A2">
            <w:pPr>
              <w:rPr>
                <w:rStyle w:val="ComputerCode"/>
              </w:rPr>
            </w:pPr>
            <w:r w:rsidRPr="000855A2">
              <w:rPr>
                <w:rStyle w:val="ComputerCode"/>
              </w:rPr>
              <w:t xml:space="preserve">    {</w:t>
            </w:r>
          </w:p>
          <w:p w14:paraId="6DB95A1A" w14:textId="77777777" w:rsidR="000855A2" w:rsidRDefault="000855A2" w:rsidP="000855A2">
            <w:pPr>
              <w:rPr>
                <w:rStyle w:val="ComputerCode"/>
              </w:rPr>
            </w:pPr>
            <w:r w:rsidRPr="000855A2">
              <w:rPr>
                <w:rStyle w:val="ComputerCode"/>
              </w:rPr>
              <w:t xml:space="preserve">        std::shared_ptr&lt;sg::FireProjectile&gt; pEvent(</w:t>
            </w:r>
          </w:p>
          <w:p w14:paraId="01616664" w14:textId="77777777" w:rsidR="000855A2" w:rsidRDefault="000855A2" w:rsidP="000855A2">
            <w:pPr>
              <w:rPr>
                <w:rStyle w:val="ComputerCode"/>
              </w:rPr>
            </w:pPr>
            <w:r>
              <w:rPr>
                <w:rStyle w:val="ComputerCode"/>
              </w:rPr>
              <w:t xml:space="preserve">                   </w:t>
            </w:r>
            <w:r w:rsidRPr="000855A2">
              <w:rPr>
                <w:rStyle w:val="ComputerCode"/>
              </w:rPr>
              <w:t>LIB_NEW sg::FireProjectile(</w:t>
            </w:r>
          </w:p>
          <w:p w14:paraId="7AC28A02" w14:textId="27492187" w:rsidR="000855A2" w:rsidRPr="000855A2" w:rsidRDefault="000855A2" w:rsidP="000855A2">
            <w:pPr>
              <w:rPr>
                <w:rStyle w:val="ComputerCode"/>
              </w:rPr>
            </w:pPr>
            <w:r>
              <w:rPr>
                <w:rStyle w:val="ComputerCode"/>
              </w:rPr>
              <w:t xml:space="preserve">                        </w:t>
            </w:r>
            <w:r w:rsidRPr="000855A2">
              <w:rPr>
                <w:rStyle w:val="ComputerCode"/>
              </w:rPr>
              <w:t>m_ActorID, FireProjectile::Type::Bullet));</w:t>
            </w:r>
          </w:p>
          <w:p w14:paraId="14356497" w14:textId="77777777" w:rsidR="000855A2" w:rsidRPr="000855A2" w:rsidRDefault="000855A2" w:rsidP="000855A2">
            <w:pPr>
              <w:rPr>
                <w:rStyle w:val="ComputerCode"/>
              </w:rPr>
            </w:pPr>
            <w:r w:rsidRPr="000855A2">
              <w:rPr>
                <w:rStyle w:val="ComputerCode"/>
              </w:rPr>
              <w:t xml:space="preserve">        uge::IEventManager::Get()-&gt;vQueueEvent(pEvent);</w:t>
            </w:r>
          </w:p>
          <w:p w14:paraId="5F60C40E" w14:textId="77777777" w:rsidR="000855A2" w:rsidRPr="000855A2" w:rsidRDefault="000855A2" w:rsidP="000855A2">
            <w:pPr>
              <w:rPr>
                <w:rStyle w:val="ComputerCode"/>
              </w:rPr>
            </w:pPr>
            <w:r w:rsidRPr="000855A2">
              <w:rPr>
                <w:rStyle w:val="ComputerCode"/>
              </w:rPr>
              <w:t xml:space="preserve">    }</w:t>
            </w:r>
          </w:p>
          <w:p w14:paraId="1E4E26B4" w14:textId="77777777" w:rsidR="000855A2" w:rsidRPr="000855A2" w:rsidRDefault="000855A2" w:rsidP="000855A2">
            <w:pPr>
              <w:rPr>
                <w:rStyle w:val="ComputerCode"/>
              </w:rPr>
            </w:pPr>
          </w:p>
          <w:p w14:paraId="372F8429" w14:textId="77777777" w:rsidR="000855A2" w:rsidRPr="000855A2" w:rsidRDefault="000855A2" w:rsidP="000855A2">
            <w:pPr>
              <w:rPr>
                <w:rStyle w:val="ComputerCode"/>
              </w:rPr>
            </w:pPr>
            <w:r w:rsidRPr="000855A2">
              <w:rPr>
                <w:rStyle w:val="ComputerCode"/>
              </w:rPr>
              <w:t xml:space="preserve">    if (inputs.IsActionEnabled(uge::InputMapping::Action::FireBomb))</w:t>
            </w:r>
          </w:p>
          <w:p w14:paraId="34EDD849" w14:textId="77777777" w:rsidR="000855A2" w:rsidRPr="000855A2" w:rsidRDefault="000855A2" w:rsidP="000855A2">
            <w:pPr>
              <w:rPr>
                <w:rStyle w:val="ComputerCode"/>
              </w:rPr>
            </w:pPr>
            <w:r w:rsidRPr="000855A2">
              <w:rPr>
                <w:rStyle w:val="ComputerCode"/>
              </w:rPr>
              <w:t xml:space="preserve">    {</w:t>
            </w:r>
          </w:p>
          <w:p w14:paraId="238F359F" w14:textId="77777777" w:rsidR="000855A2" w:rsidRDefault="000855A2" w:rsidP="000855A2">
            <w:pPr>
              <w:rPr>
                <w:rStyle w:val="ComputerCode"/>
              </w:rPr>
            </w:pPr>
            <w:r w:rsidRPr="000855A2">
              <w:rPr>
                <w:rStyle w:val="ComputerCode"/>
              </w:rPr>
              <w:t xml:space="preserve">        std::shared_ptr&lt;sg::FireProjectile&gt; pEvent(</w:t>
            </w:r>
          </w:p>
          <w:p w14:paraId="3CC27B2E" w14:textId="77777777" w:rsidR="000855A2" w:rsidRDefault="000855A2" w:rsidP="000855A2">
            <w:pPr>
              <w:rPr>
                <w:rStyle w:val="ComputerCode"/>
              </w:rPr>
            </w:pPr>
            <w:r>
              <w:rPr>
                <w:rStyle w:val="ComputerCode"/>
              </w:rPr>
              <w:t xml:space="preserve">       </w:t>
            </w:r>
            <w:r w:rsidRPr="000855A2">
              <w:rPr>
                <w:rStyle w:val="ComputerCode"/>
              </w:rPr>
              <w:t xml:space="preserve">            LIB_NEW sg::FireProjectile(</w:t>
            </w:r>
          </w:p>
          <w:p w14:paraId="4808EB14" w14:textId="6D2355FB" w:rsidR="000855A2" w:rsidRPr="000855A2" w:rsidRDefault="000855A2" w:rsidP="000855A2">
            <w:pPr>
              <w:rPr>
                <w:rStyle w:val="ComputerCode"/>
              </w:rPr>
            </w:pPr>
            <w:r>
              <w:rPr>
                <w:rStyle w:val="ComputerCode"/>
              </w:rPr>
              <w:t xml:space="preserve">                          </w:t>
            </w:r>
            <w:r w:rsidRPr="000855A2">
              <w:rPr>
                <w:rStyle w:val="ComputerCode"/>
              </w:rPr>
              <w:t>m_ActorID, FireProjectile::Type::Bomb));</w:t>
            </w:r>
          </w:p>
          <w:p w14:paraId="192F41B3" w14:textId="77777777" w:rsidR="000855A2" w:rsidRPr="000855A2" w:rsidRDefault="000855A2" w:rsidP="000855A2">
            <w:pPr>
              <w:rPr>
                <w:rStyle w:val="ComputerCode"/>
              </w:rPr>
            </w:pPr>
            <w:r w:rsidRPr="000855A2">
              <w:rPr>
                <w:rStyle w:val="ComputerCode"/>
              </w:rPr>
              <w:t xml:space="preserve">        uge::IEventManager::Get()-&gt;vQueueEvent(pEvent);</w:t>
            </w:r>
          </w:p>
          <w:p w14:paraId="44F824ED" w14:textId="77777777" w:rsidR="000855A2" w:rsidRPr="000855A2" w:rsidRDefault="000855A2" w:rsidP="000855A2">
            <w:pPr>
              <w:rPr>
                <w:rStyle w:val="ComputerCode"/>
              </w:rPr>
            </w:pPr>
            <w:r w:rsidRPr="000855A2">
              <w:rPr>
                <w:rStyle w:val="ComputerCode"/>
              </w:rPr>
              <w:t xml:space="preserve">    }</w:t>
            </w:r>
          </w:p>
          <w:p w14:paraId="654D05C4" w14:textId="7EAD7B13" w:rsidR="008D6E0E" w:rsidRDefault="000855A2" w:rsidP="000855A2">
            <w:r w:rsidRPr="000855A2">
              <w:rPr>
                <w:rStyle w:val="ComputerCode"/>
              </w:rPr>
              <w:t>}</w:t>
            </w:r>
          </w:p>
        </w:tc>
      </w:tr>
    </w:tbl>
    <w:p w14:paraId="3026126F" w14:textId="77777777" w:rsidR="008D6E0E" w:rsidRDefault="008D6E0E" w:rsidP="00684524"/>
    <w:p w14:paraId="728F5EC6" w14:textId="77777777" w:rsidR="0009779E" w:rsidRDefault="000855A2" w:rsidP="00684524">
      <w:r>
        <w:t xml:space="preserve">Comparing </w:t>
      </w:r>
      <w:r>
        <w:fldChar w:fldCharType="begin"/>
      </w:r>
      <w:r>
        <w:instrText xml:space="preserve"> REF _Ref384205607 \h </w:instrText>
      </w:r>
      <w:r>
        <w:fldChar w:fldCharType="separate"/>
      </w:r>
      <w:r w:rsidR="00FD7060" w:rsidRPr="000855A2">
        <w:rPr>
          <w:b/>
        </w:rPr>
        <w:t xml:space="preserve">Listing </w:t>
      </w:r>
      <w:r w:rsidR="00FD7060">
        <w:rPr>
          <w:b/>
          <w:noProof/>
        </w:rPr>
        <w:t>137</w:t>
      </w:r>
      <w:r>
        <w:fldChar w:fldCharType="end"/>
      </w:r>
      <w:r>
        <w:t xml:space="preserve"> to </w:t>
      </w:r>
      <w:r>
        <w:fldChar w:fldCharType="begin"/>
      </w:r>
      <w:r>
        <w:instrText xml:space="preserve"> REF _Ref382509073 \h </w:instrText>
      </w:r>
      <w:r>
        <w:fldChar w:fldCharType="separate"/>
      </w:r>
      <w:r w:rsidR="00FD7060" w:rsidRPr="00B978C0">
        <w:rPr>
          <w:b/>
        </w:rPr>
        <w:t xml:space="preserve">Listing </w:t>
      </w:r>
      <w:r w:rsidR="00FD7060">
        <w:rPr>
          <w:b/>
          <w:noProof/>
        </w:rPr>
        <w:t>99</w:t>
      </w:r>
      <w:r>
        <w:fldChar w:fldCharType="end"/>
      </w:r>
      <w:r>
        <w:t xml:space="preserve">, it is possible to observe the implementation swapped the high-level command </w:t>
      </w:r>
      <w:r w:rsidRPr="000855A2">
        <w:rPr>
          <w:rStyle w:val="ComputerCode"/>
        </w:rPr>
        <w:t>MoveActor</w:t>
      </w:r>
      <w:r>
        <w:t xml:space="preserve"> from </w:t>
      </w:r>
      <w:r w:rsidRPr="000855A2">
        <w:rPr>
          <w:rStyle w:val="ComputerCode"/>
        </w:rPr>
        <w:t>InputCallback()</w:t>
      </w:r>
      <w:r>
        <w:t xml:space="preserve"> to </w:t>
      </w:r>
      <w:r w:rsidRPr="000855A2">
        <w:rPr>
          <w:rStyle w:val="ComputerCode"/>
        </w:rPr>
        <w:t>vUpdate()</w:t>
      </w:r>
      <w:r>
        <w:t>. This way, the command became independent of user input – the user is able to focus on firing the projectiles to play the game.</w:t>
      </w:r>
    </w:p>
    <w:p w14:paraId="0942AE85" w14:textId="77777777" w:rsidR="0009779E" w:rsidRDefault="0009779E" w:rsidP="001823E3">
      <w:pPr>
        <w:pStyle w:val="Heading5"/>
      </w:pPr>
      <w:r>
        <w:t>Configuration</w:t>
      </w:r>
    </w:p>
    <w:p w14:paraId="5E2DDE89" w14:textId="359A5D83" w:rsidR="0009779E" w:rsidRDefault="0009779E" w:rsidP="0009779E">
      <w:r>
        <w:t>A</w:t>
      </w:r>
      <w:r w:rsidR="001823E3">
        <w:t xml:space="preserve">s this profile deals with user input, it is a good idea to provide a custom </w:t>
      </w:r>
      <w:r w:rsidR="001823E3" w:rsidRPr="001823E3">
        <w:rPr>
          <w:rStyle w:val="ComputerCode"/>
        </w:rPr>
        <w:t>InputContext</w:t>
      </w:r>
      <w:r w:rsidR="001823E3">
        <w:t xml:space="preserve"> for the interaction (</w:t>
      </w:r>
      <w:r w:rsidR="001823E3">
        <w:fldChar w:fldCharType="begin"/>
      </w:r>
      <w:r w:rsidR="001823E3">
        <w:instrText xml:space="preserve"> REF _Ref384206822 \h </w:instrText>
      </w:r>
      <w:r w:rsidR="001823E3">
        <w:fldChar w:fldCharType="separate"/>
      </w:r>
      <w:r w:rsidR="00FD7060" w:rsidRPr="001823E3">
        <w:rPr>
          <w:b/>
        </w:rPr>
        <w:t xml:space="preserve">Listing </w:t>
      </w:r>
      <w:r w:rsidR="00FD7060">
        <w:rPr>
          <w:b/>
          <w:noProof/>
        </w:rPr>
        <w:t>138</w:t>
      </w:r>
      <w:r w:rsidR="001823E3">
        <w:fldChar w:fldCharType="end"/>
      </w:r>
      <w:r w:rsidR="001823E3">
        <w:t>). This allows defining a input mapping configuration for the profile.</w:t>
      </w:r>
    </w:p>
    <w:p w14:paraId="2833D930" w14:textId="55830B19" w:rsidR="001823E3" w:rsidRDefault="001823E3" w:rsidP="001823E3">
      <w:pPr>
        <w:pStyle w:val="Caption"/>
        <w:keepNext/>
        <w:jc w:val="center"/>
      </w:pPr>
      <w:bookmarkStart w:id="580" w:name="_Ref384206822"/>
      <w:bookmarkStart w:id="581" w:name="_Toc384213533"/>
      <w:r w:rsidRPr="001823E3">
        <w:rPr>
          <w:b/>
        </w:rPr>
        <w:t xml:space="preserve">Listing </w:t>
      </w:r>
      <w:r w:rsidRPr="001823E3">
        <w:rPr>
          <w:b/>
        </w:rPr>
        <w:fldChar w:fldCharType="begin"/>
      </w:r>
      <w:r w:rsidRPr="001823E3">
        <w:rPr>
          <w:b/>
        </w:rPr>
        <w:instrText xml:space="preserve"> SEQ Listing \* ARABIC </w:instrText>
      </w:r>
      <w:r w:rsidRPr="001823E3">
        <w:rPr>
          <w:b/>
        </w:rPr>
        <w:fldChar w:fldCharType="separate"/>
      </w:r>
      <w:r w:rsidR="0046358A">
        <w:rPr>
          <w:b/>
          <w:noProof/>
        </w:rPr>
        <w:t>138</w:t>
      </w:r>
      <w:r w:rsidRPr="001823E3">
        <w:rPr>
          <w:b/>
        </w:rPr>
        <w:fldChar w:fldCharType="end"/>
      </w:r>
      <w:bookmarkEnd w:id="580"/>
      <w:r w:rsidRPr="001823E3">
        <w:rPr>
          <w:b/>
        </w:rPr>
        <w:t>.</w:t>
      </w:r>
      <w:r>
        <w:t xml:space="preserve"> The motor impairment input context.</w:t>
      </w:r>
      <w:bookmarkEnd w:id="581"/>
    </w:p>
    <w:tbl>
      <w:tblPr>
        <w:tblStyle w:val="TableGrid"/>
        <w:tblW w:w="0" w:type="auto"/>
        <w:tblLook w:val="04A0" w:firstRow="1" w:lastRow="0" w:firstColumn="1" w:lastColumn="0" w:noHBand="0" w:noVBand="1"/>
      </w:tblPr>
      <w:tblGrid>
        <w:gridCol w:w="8494"/>
      </w:tblGrid>
      <w:tr w:rsidR="0009779E" w14:paraId="022E8CE7" w14:textId="77777777" w:rsidTr="005C0BE9">
        <w:tc>
          <w:tcPr>
            <w:tcW w:w="8494" w:type="dxa"/>
          </w:tcPr>
          <w:p w14:paraId="20BF0CC8" w14:textId="77777777" w:rsidR="0009779E" w:rsidRPr="0009779E" w:rsidRDefault="0009779E" w:rsidP="005C0BE9">
            <w:pPr>
              <w:rPr>
                <w:rStyle w:val="ComputerCode"/>
              </w:rPr>
            </w:pPr>
            <w:r w:rsidRPr="0009779E">
              <w:rPr>
                <w:rStyle w:val="ComputerCode"/>
              </w:rPr>
              <w:t>&lt;?xml version="1.0" encoding="UTF-8"?&gt;</w:t>
            </w:r>
          </w:p>
          <w:p w14:paraId="5C5A146B" w14:textId="0D5AB5C1" w:rsidR="0009779E" w:rsidRPr="0009779E" w:rsidRDefault="0009779E" w:rsidP="005C0BE9">
            <w:pPr>
              <w:rPr>
                <w:rStyle w:val="ComputerCode"/>
              </w:rPr>
            </w:pPr>
            <w:r w:rsidRPr="0009779E">
              <w:rPr>
                <w:rStyle w:val="ComputerCode"/>
              </w:rPr>
              <w:t>&lt;InputContexts resource="data/config/player_profiles/motor_impairment/input_context_list.xml"&gt;</w:t>
            </w:r>
          </w:p>
          <w:p w14:paraId="06CE3CD1" w14:textId="77777777" w:rsidR="0009779E" w:rsidRPr="0009779E" w:rsidRDefault="0009779E" w:rsidP="005C0BE9">
            <w:pPr>
              <w:rPr>
                <w:rStyle w:val="ComputerCode"/>
              </w:rPr>
            </w:pPr>
            <w:r w:rsidRPr="0009779E">
              <w:rPr>
                <w:rStyle w:val="ComputerCode"/>
              </w:rPr>
              <w:t xml:space="preserve">  &lt;InputContext name="game_commands"&gt;</w:t>
            </w:r>
          </w:p>
          <w:p w14:paraId="30FFDFA4" w14:textId="77777777" w:rsidR="0009779E" w:rsidRPr="0009779E" w:rsidRDefault="0009779E" w:rsidP="005C0BE9">
            <w:pPr>
              <w:rPr>
                <w:rStyle w:val="ComputerCode"/>
              </w:rPr>
            </w:pPr>
            <w:r w:rsidRPr="0009779E">
              <w:rPr>
                <w:rStyle w:val="ComputerCode"/>
              </w:rPr>
              <w:t xml:space="preserve">    &lt;Commands resource="data/game/commands/game_commands.xml"/&gt;</w:t>
            </w:r>
          </w:p>
          <w:p w14:paraId="6BFB6190" w14:textId="77777777" w:rsidR="0009779E" w:rsidRDefault="0009779E" w:rsidP="005C0BE9">
            <w:pPr>
              <w:rPr>
                <w:rStyle w:val="ComputerCode"/>
              </w:rPr>
            </w:pPr>
            <w:r w:rsidRPr="0009779E">
              <w:rPr>
                <w:rStyle w:val="ComputerCode"/>
              </w:rPr>
              <w:t xml:space="preserve">    &lt;InputMapping resource=</w:t>
            </w:r>
          </w:p>
          <w:p w14:paraId="63335584" w14:textId="51BF3F16" w:rsidR="0009779E" w:rsidRPr="0009779E" w:rsidRDefault="0009779E" w:rsidP="005C0BE9">
            <w:pPr>
              <w:rPr>
                <w:rStyle w:val="ComputerCode"/>
              </w:rPr>
            </w:pPr>
            <w:r>
              <w:rPr>
                <w:rStyle w:val="ComputerCode"/>
              </w:rPr>
              <w:t xml:space="preserve">  </w:t>
            </w:r>
            <w:r w:rsidRPr="0009779E">
              <w:rPr>
                <w:rStyle w:val="ComputerCode"/>
              </w:rPr>
              <w:t>"data/config/player_profiles/motor_impairment/input_mapping.xml"/&gt;</w:t>
            </w:r>
          </w:p>
          <w:p w14:paraId="436498F9" w14:textId="77777777" w:rsidR="0009779E" w:rsidRPr="0009779E" w:rsidRDefault="0009779E" w:rsidP="005C0BE9">
            <w:pPr>
              <w:rPr>
                <w:rStyle w:val="ComputerCode"/>
              </w:rPr>
            </w:pPr>
            <w:r w:rsidRPr="0009779E">
              <w:rPr>
                <w:rStyle w:val="ComputerCode"/>
              </w:rPr>
              <w:t xml:space="preserve">  &lt;/InputContext&gt;</w:t>
            </w:r>
          </w:p>
          <w:p w14:paraId="054D5124" w14:textId="77777777" w:rsidR="0009779E" w:rsidRDefault="0009779E" w:rsidP="005C0BE9">
            <w:r w:rsidRPr="0009779E">
              <w:rPr>
                <w:rStyle w:val="ComputerCode"/>
              </w:rPr>
              <w:t>&lt;/InputContexts&gt;</w:t>
            </w:r>
          </w:p>
        </w:tc>
      </w:tr>
    </w:tbl>
    <w:p w14:paraId="4EE01D95" w14:textId="77777777" w:rsidR="0009779E" w:rsidRDefault="0009779E" w:rsidP="0009779E"/>
    <w:p w14:paraId="7E0249BF" w14:textId="25F6BAFA" w:rsidR="001823E3" w:rsidRDefault="001823E3" w:rsidP="0009779E">
      <w:r>
        <w:t>To load this input mapping, it is necessary to set the MotorImpairmentGameController to load the resource (</w:t>
      </w:r>
      <w:r>
        <w:fldChar w:fldCharType="begin"/>
      </w:r>
      <w:r>
        <w:instrText xml:space="preserve"> REF _Ref384207012 \h </w:instrText>
      </w:r>
      <w:r>
        <w:fldChar w:fldCharType="separate"/>
      </w:r>
      <w:r w:rsidR="00FD7060" w:rsidRPr="001823E3">
        <w:rPr>
          <w:b/>
        </w:rPr>
        <w:t xml:space="preserve">Listing </w:t>
      </w:r>
      <w:r w:rsidR="00FD7060">
        <w:rPr>
          <w:b/>
          <w:noProof/>
        </w:rPr>
        <w:t>139</w:t>
      </w:r>
      <w:r>
        <w:fldChar w:fldCharType="end"/>
      </w:r>
      <w:r>
        <w:t xml:space="preserve">). This allows the engine to load the desired input mapping (for instance, the one in </w:t>
      </w:r>
      <w:r>
        <w:fldChar w:fldCharType="begin"/>
      </w:r>
      <w:r>
        <w:instrText xml:space="preserve"> REF _Ref384207043 \h </w:instrText>
      </w:r>
      <w:r>
        <w:fldChar w:fldCharType="separate"/>
      </w:r>
      <w:r w:rsidR="00FD7060" w:rsidRPr="001823E3">
        <w:rPr>
          <w:b/>
        </w:rPr>
        <w:t xml:space="preserve">Listing </w:t>
      </w:r>
      <w:r w:rsidR="00FD7060">
        <w:rPr>
          <w:b/>
          <w:noProof/>
        </w:rPr>
        <w:t>140</w:t>
      </w:r>
      <w:r>
        <w:fldChar w:fldCharType="end"/>
      </w:r>
      <w:r>
        <w:t>).</w:t>
      </w:r>
    </w:p>
    <w:p w14:paraId="439BCC8B" w14:textId="73428E39" w:rsidR="001823E3" w:rsidRDefault="001823E3" w:rsidP="001823E3">
      <w:pPr>
        <w:pStyle w:val="Caption"/>
        <w:keepNext/>
        <w:jc w:val="center"/>
      </w:pPr>
      <w:bookmarkStart w:id="582" w:name="_Ref384207012"/>
      <w:bookmarkStart w:id="583" w:name="_Toc384213534"/>
      <w:r w:rsidRPr="001823E3">
        <w:rPr>
          <w:b/>
        </w:rPr>
        <w:lastRenderedPageBreak/>
        <w:t xml:space="preserve">Listing </w:t>
      </w:r>
      <w:r w:rsidRPr="001823E3">
        <w:rPr>
          <w:b/>
        </w:rPr>
        <w:fldChar w:fldCharType="begin"/>
      </w:r>
      <w:r w:rsidRPr="001823E3">
        <w:rPr>
          <w:b/>
        </w:rPr>
        <w:instrText xml:space="preserve"> SEQ Listing \* ARABIC </w:instrText>
      </w:r>
      <w:r w:rsidRPr="001823E3">
        <w:rPr>
          <w:b/>
        </w:rPr>
        <w:fldChar w:fldCharType="separate"/>
      </w:r>
      <w:r w:rsidR="0046358A">
        <w:rPr>
          <w:b/>
          <w:noProof/>
        </w:rPr>
        <w:t>139</w:t>
      </w:r>
      <w:r w:rsidRPr="001823E3">
        <w:rPr>
          <w:b/>
        </w:rPr>
        <w:fldChar w:fldCharType="end"/>
      </w:r>
      <w:bookmarkEnd w:id="582"/>
      <w:r w:rsidRPr="001823E3">
        <w:rPr>
          <w:b/>
        </w:rPr>
        <w:t>.</w:t>
      </w:r>
      <w:r>
        <w:t xml:space="preserve"> Loading a custom input context list.</w:t>
      </w:r>
      <w:bookmarkEnd w:id="583"/>
    </w:p>
    <w:tbl>
      <w:tblPr>
        <w:tblStyle w:val="TableGrid"/>
        <w:tblW w:w="0" w:type="auto"/>
        <w:tblLook w:val="04A0" w:firstRow="1" w:lastRow="0" w:firstColumn="1" w:lastColumn="0" w:noHBand="0" w:noVBand="1"/>
      </w:tblPr>
      <w:tblGrid>
        <w:gridCol w:w="8494"/>
      </w:tblGrid>
      <w:tr w:rsidR="001823E3" w14:paraId="416D4CB7" w14:textId="77777777" w:rsidTr="001823E3">
        <w:tc>
          <w:tcPr>
            <w:tcW w:w="8494" w:type="dxa"/>
          </w:tcPr>
          <w:p w14:paraId="2B235C3F" w14:textId="4E04FD52" w:rsidR="001823E3" w:rsidRDefault="001823E3" w:rsidP="001823E3">
            <w:pPr>
              <w:rPr>
                <w:rStyle w:val="ComputerCode"/>
              </w:rPr>
            </w:pPr>
            <w:r w:rsidRPr="001823E3">
              <w:rPr>
                <w:rStyle w:val="ComputerCode"/>
              </w:rPr>
              <w:t>const std::string MotorImpairmentGameController::</w:t>
            </w:r>
          </w:p>
          <w:p w14:paraId="54083C94" w14:textId="0453D702" w:rsidR="001823E3" w:rsidRPr="001823E3" w:rsidRDefault="001823E3" w:rsidP="001823E3">
            <w:pPr>
              <w:rPr>
                <w:rStyle w:val="ComputerCode"/>
              </w:rPr>
            </w:pPr>
            <w:r>
              <w:rPr>
                <w:rStyle w:val="ComputerCode"/>
              </w:rPr>
              <w:t xml:space="preserve">                              </w:t>
            </w:r>
            <w:r w:rsidRPr="001823E3">
              <w:rPr>
                <w:rStyle w:val="ComputerCode"/>
              </w:rPr>
              <w:t>vGetInputContextListFilename()</w:t>
            </w:r>
          </w:p>
          <w:p w14:paraId="5B08E8BC" w14:textId="526314FF" w:rsidR="001823E3" w:rsidRPr="001823E3" w:rsidRDefault="001823E3" w:rsidP="001823E3">
            <w:pPr>
              <w:rPr>
                <w:rStyle w:val="ComputerCode"/>
              </w:rPr>
            </w:pPr>
            <w:r w:rsidRPr="001823E3">
              <w:rPr>
                <w:rStyle w:val="ComputerCode"/>
              </w:rPr>
              <w:t>{</w:t>
            </w:r>
          </w:p>
          <w:p w14:paraId="1D88F001" w14:textId="77777777" w:rsidR="001823E3" w:rsidRDefault="001823E3" w:rsidP="001823E3">
            <w:pPr>
              <w:rPr>
                <w:rStyle w:val="ComputerCode"/>
              </w:rPr>
            </w:pPr>
            <w:r w:rsidRPr="001823E3">
              <w:rPr>
                <w:rStyle w:val="ComputerCode"/>
              </w:rPr>
              <w:t xml:space="preserve">    return std::string(</w:t>
            </w:r>
          </w:p>
          <w:p w14:paraId="7FD54E82" w14:textId="296C1887" w:rsidR="001823E3" w:rsidRPr="001823E3" w:rsidRDefault="001823E3" w:rsidP="001823E3">
            <w:pPr>
              <w:rPr>
                <w:rStyle w:val="ComputerCode"/>
              </w:rPr>
            </w:pPr>
            <w:r w:rsidRPr="001823E3">
              <w:rPr>
                <w:rStyle w:val="ComputerCode"/>
              </w:rPr>
              <w:t>"data/config/player_profiles/motor_impairment/input_context_list.xml");</w:t>
            </w:r>
          </w:p>
          <w:p w14:paraId="2EBDC64D" w14:textId="29E3A6F6" w:rsidR="001823E3" w:rsidRDefault="001823E3" w:rsidP="001823E3">
            <w:r w:rsidRPr="001823E3">
              <w:rPr>
                <w:rStyle w:val="ComputerCode"/>
              </w:rPr>
              <w:t>}</w:t>
            </w:r>
          </w:p>
        </w:tc>
      </w:tr>
    </w:tbl>
    <w:p w14:paraId="55EFCA3F" w14:textId="77777777" w:rsidR="001823E3" w:rsidRDefault="001823E3" w:rsidP="0009779E"/>
    <w:p w14:paraId="565BFC34" w14:textId="4ACB8188" w:rsidR="001823E3" w:rsidRDefault="001823E3" w:rsidP="001823E3">
      <w:pPr>
        <w:pStyle w:val="Caption"/>
        <w:keepNext/>
        <w:jc w:val="center"/>
      </w:pPr>
      <w:bookmarkStart w:id="584" w:name="_Ref384207043"/>
      <w:bookmarkStart w:id="585" w:name="_Toc384213535"/>
      <w:r w:rsidRPr="001823E3">
        <w:rPr>
          <w:b/>
        </w:rPr>
        <w:t xml:space="preserve">Listing </w:t>
      </w:r>
      <w:r w:rsidRPr="001823E3">
        <w:rPr>
          <w:b/>
        </w:rPr>
        <w:fldChar w:fldCharType="begin"/>
      </w:r>
      <w:r w:rsidRPr="001823E3">
        <w:rPr>
          <w:b/>
        </w:rPr>
        <w:instrText xml:space="preserve"> SEQ Listing \* ARABIC </w:instrText>
      </w:r>
      <w:r w:rsidRPr="001823E3">
        <w:rPr>
          <w:b/>
        </w:rPr>
        <w:fldChar w:fldCharType="separate"/>
      </w:r>
      <w:r w:rsidR="0046358A">
        <w:rPr>
          <w:b/>
          <w:noProof/>
        </w:rPr>
        <w:t>140</w:t>
      </w:r>
      <w:r w:rsidRPr="001823E3">
        <w:rPr>
          <w:b/>
        </w:rPr>
        <w:fldChar w:fldCharType="end"/>
      </w:r>
      <w:bookmarkEnd w:id="584"/>
      <w:r w:rsidRPr="001823E3">
        <w:rPr>
          <w:b/>
        </w:rPr>
        <w:t>.</w:t>
      </w:r>
      <w:r>
        <w:t xml:space="preserve"> The input mapping.</w:t>
      </w:r>
      <w:bookmarkEnd w:id="585"/>
    </w:p>
    <w:tbl>
      <w:tblPr>
        <w:tblStyle w:val="TableGrid"/>
        <w:tblW w:w="0" w:type="auto"/>
        <w:tblLook w:val="04A0" w:firstRow="1" w:lastRow="0" w:firstColumn="1" w:lastColumn="0" w:noHBand="0" w:noVBand="1"/>
      </w:tblPr>
      <w:tblGrid>
        <w:gridCol w:w="8494"/>
      </w:tblGrid>
      <w:tr w:rsidR="0009779E" w14:paraId="7E326ABF" w14:textId="77777777" w:rsidTr="005C0BE9">
        <w:tc>
          <w:tcPr>
            <w:tcW w:w="8494" w:type="dxa"/>
          </w:tcPr>
          <w:p w14:paraId="06DBC8A8" w14:textId="77777777" w:rsidR="0009779E" w:rsidRPr="0009779E" w:rsidRDefault="0009779E" w:rsidP="005C0BE9">
            <w:pPr>
              <w:rPr>
                <w:rStyle w:val="ComputerCode"/>
              </w:rPr>
            </w:pPr>
            <w:r w:rsidRPr="0009779E">
              <w:rPr>
                <w:rStyle w:val="ComputerCode"/>
              </w:rPr>
              <w:t>&lt;?xml version="1.0" encoding="UTF-8"?&gt;</w:t>
            </w:r>
          </w:p>
          <w:p w14:paraId="38AD9240" w14:textId="77777777" w:rsidR="0009779E" w:rsidRPr="0009779E" w:rsidRDefault="0009779E" w:rsidP="005C0BE9">
            <w:pPr>
              <w:rPr>
                <w:rStyle w:val="ComputerCode"/>
              </w:rPr>
            </w:pPr>
            <w:r w:rsidRPr="0009779E">
              <w:rPr>
                <w:rStyle w:val="ComputerCode"/>
              </w:rPr>
              <w:t>&lt;Commands resource="data/config/player_profiles/motor_impairment/input_mapping.xml"&gt;</w:t>
            </w:r>
          </w:p>
          <w:p w14:paraId="75D06415" w14:textId="77777777" w:rsidR="0009779E" w:rsidRPr="0009779E" w:rsidRDefault="0009779E" w:rsidP="005C0BE9">
            <w:pPr>
              <w:rPr>
                <w:rStyle w:val="ComputerCode"/>
              </w:rPr>
            </w:pPr>
            <w:r w:rsidRPr="0009779E">
              <w:rPr>
                <w:rStyle w:val="ComputerCode"/>
              </w:rPr>
              <w:t xml:space="preserve">  &lt;Actions&gt;</w:t>
            </w:r>
          </w:p>
          <w:p w14:paraId="30E4090F" w14:textId="77777777" w:rsidR="0009779E" w:rsidRDefault="0009779E" w:rsidP="005C0BE9">
            <w:pPr>
              <w:rPr>
                <w:rStyle w:val="ComputerCode"/>
              </w:rPr>
            </w:pPr>
            <w:r w:rsidRPr="0009779E">
              <w:rPr>
                <w:rStyle w:val="ComputerCode"/>
              </w:rPr>
              <w:t xml:space="preserve">    &lt;State game_command_name="FireBullet" </w:t>
            </w:r>
          </w:p>
          <w:p w14:paraId="569C7ABB" w14:textId="1E22FAC9" w:rsidR="0009779E" w:rsidRPr="0009779E" w:rsidRDefault="0009779E" w:rsidP="005C0BE9">
            <w:pPr>
              <w:rPr>
                <w:rStyle w:val="ComputerCode"/>
              </w:rPr>
            </w:pPr>
            <w:r>
              <w:rPr>
                <w:rStyle w:val="ComputerCode"/>
              </w:rPr>
              <w:t xml:space="preserve">           </w:t>
            </w:r>
            <w:r w:rsidRPr="0009779E">
              <w:rPr>
                <w:rStyle w:val="ComputerCode"/>
              </w:rPr>
              <w:t>device="mouse" input_value="MB_LEFT"/&gt;</w:t>
            </w:r>
          </w:p>
          <w:p w14:paraId="3EFBC05E" w14:textId="77777777" w:rsidR="0009779E" w:rsidRDefault="0009779E" w:rsidP="005C0BE9">
            <w:pPr>
              <w:rPr>
                <w:rStyle w:val="ComputerCode"/>
              </w:rPr>
            </w:pPr>
            <w:r w:rsidRPr="0009779E">
              <w:rPr>
                <w:rStyle w:val="ComputerCode"/>
              </w:rPr>
              <w:t xml:space="preserve">    &lt;State game_command_name="FireBomb" </w:t>
            </w:r>
          </w:p>
          <w:p w14:paraId="4C1D3093" w14:textId="05ED56EB" w:rsidR="0009779E" w:rsidRPr="0009779E" w:rsidRDefault="0009779E" w:rsidP="005C0BE9">
            <w:pPr>
              <w:rPr>
                <w:rStyle w:val="ComputerCode"/>
              </w:rPr>
            </w:pPr>
            <w:r>
              <w:rPr>
                <w:rStyle w:val="ComputerCode"/>
              </w:rPr>
              <w:t xml:space="preserve">           </w:t>
            </w:r>
            <w:r w:rsidRPr="0009779E">
              <w:rPr>
                <w:rStyle w:val="ComputerCode"/>
              </w:rPr>
              <w:t>device="mouse" input_value="MB_RIGHT"/&gt;</w:t>
            </w:r>
          </w:p>
          <w:p w14:paraId="16DD4CAC" w14:textId="77777777" w:rsidR="0009779E" w:rsidRPr="0009779E" w:rsidRDefault="0009779E" w:rsidP="005C0BE9">
            <w:pPr>
              <w:rPr>
                <w:rStyle w:val="ComputerCode"/>
              </w:rPr>
            </w:pPr>
            <w:r w:rsidRPr="0009779E">
              <w:rPr>
                <w:rStyle w:val="ComputerCode"/>
              </w:rPr>
              <w:t xml:space="preserve">  &lt;/Actions&gt;</w:t>
            </w:r>
          </w:p>
          <w:p w14:paraId="42D33116" w14:textId="77777777" w:rsidR="0009779E" w:rsidRPr="0009779E" w:rsidRDefault="0009779E" w:rsidP="005C0BE9">
            <w:pPr>
              <w:rPr>
                <w:rStyle w:val="ComputerCode"/>
              </w:rPr>
            </w:pPr>
            <w:r w:rsidRPr="0009779E">
              <w:rPr>
                <w:rStyle w:val="ComputerCode"/>
              </w:rPr>
              <w:t xml:space="preserve">  &lt;States&gt;</w:t>
            </w:r>
          </w:p>
          <w:p w14:paraId="3B0EE139" w14:textId="77777777" w:rsidR="0009779E" w:rsidRPr="0009779E" w:rsidRDefault="0009779E" w:rsidP="005C0BE9">
            <w:pPr>
              <w:rPr>
                <w:rStyle w:val="ComputerCode"/>
              </w:rPr>
            </w:pPr>
          </w:p>
          <w:p w14:paraId="44E32571" w14:textId="77777777" w:rsidR="0009779E" w:rsidRPr="0009779E" w:rsidRDefault="0009779E" w:rsidP="005C0BE9">
            <w:pPr>
              <w:rPr>
                <w:rStyle w:val="ComputerCode"/>
              </w:rPr>
            </w:pPr>
            <w:r w:rsidRPr="0009779E">
              <w:rPr>
                <w:rStyle w:val="ComputerCode"/>
              </w:rPr>
              <w:t xml:space="preserve">  &lt;/States&gt;</w:t>
            </w:r>
          </w:p>
          <w:p w14:paraId="592042CE" w14:textId="77777777" w:rsidR="0009779E" w:rsidRPr="0009779E" w:rsidRDefault="0009779E" w:rsidP="005C0BE9">
            <w:pPr>
              <w:rPr>
                <w:rStyle w:val="ComputerCode"/>
              </w:rPr>
            </w:pPr>
            <w:r w:rsidRPr="0009779E">
              <w:rPr>
                <w:rStyle w:val="ComputerCode"/>
              </w:rPr>
              <w:t xml:space="preserve">  &lt;Ranges&gt;</w:t>
            </w:r>
          </w:p>
          <w:p w14:paraId="45AFC21C" w14:textId="77777777" w:rsidR="0009779E" w:rsidRPr="0009779E" w:rsidRDefault="0009779E" w:rsidP="005C0BE9">
            <w:pPr>
              <w:rPr>
                <w:rStyle w:val="ComputerCode"/>
              </w:rPr>
            </w:pPr>
            <w:r w:rsidRPr="0009779E">
              <w:rPr>
                <w:rStyle w:val="ComputerCode"/>
              </w:rPr>
              <w:t xml:space="preserve">  </w:t>
            </w:r>
          </w:p>
          <w:p w14:paraId="02B68DE2" w14:textId="77777777" w:rsidR="0009779E" w:rsidRPr="0009779E" w:rsidRDefault="0009779E" w:rsidP="005C0BE9">
            <w:pPr>
              <w:rPr>
                <w:rStyle w:val="ComputerCode"/>
              </w:rPr>
            </w:pPr>
            <w:r w:rsidRPr="0009779E">
              <w:rPr>
                <w:rStyle w:val="ComputerCode"/>
              </w:rPr>
              <w:t xml:space="preserve">  &lt;/Ranges&gt;</w:t>
            </w:r>
          </w:p>
          <w:p w14:paraId="306DC52F" w14:textId="77777777" w:rsidR="0009779E" w:rsidRDefault="0009779E" w:rsidP="005C0BE9">
            <w:r w:rsidRPr="0009779E">
              <w:rPr>
                <w:rStyle w:val="ComputerCode"/>
              </w:rPr>
              <w:t>&lt;/Commands&gt;</w:t>
            </w:r>
          </w:p>
        </w:tc>
      </w:tr>
    </w:tbl>
    <w:p w14:paraId="6F362DF3" w14:textId="77777777" w:rsidR="0009779E" w:rsidRDefault="0009779E" w:rsidP="0009779E"/>
    <w:p w14:paraId="47ED620F" w14:textId="5C318237" w:rsidR="0009779E" w:rsidRDefault="0009779E" w:rsidP="0009779E">
      <w:pPr>
        <w:pStyle w:val="Heading4"/>
      </w:pPr>
      <w:r>
        <w:t>Game View</w:t>
      </w:r>
    </w:p>
    <w:p w14:paraId="5E9A3008" w14:textId="1EC9FBA7" w:rsidR="0009779E" w:rsidRDefault="002F67A7" w:rsidP="0009779E">
      <w:r>
        <w:t xml:space="preserve">This profile supposes the profile for user for motor impairment is not considering other abilities – only motor. This eases the implementation of a new game view: as the game presentation does not have to change, it is possible to reuse the existing </w:t>
      </w:r>
      <w:r w:rsidRPr="002F67A7">
        <w:rPr>
          <w:rStyle w:val="ComputerCode"/>
        </w:rPr>
        <w:t>HumanView</w:t>
      </w:r>
      <w:r>
        <w:t xml:space="preserve"> created for the average user profile. This is shown in </w:t>
      </w:r>
      <w:r>
        <w:fldChar w:fldCharType="begin"/>
      </w:r>
      <w:r>
        <w:instrText xml:space="preserve"> REF _Ref384207583 \h </w:instrText>
      </w:r>
      <w:r>
        <w:fldChar w:fldCharType="separate"/>
      </w:r>
      <w:r w:rsidR="00FD7060" w:rsidRPr="002F67A7">
        <w:rPr>
          <w:b/>
        </w:rPr>
        <w:t xml:space="preserve">Listing </w:t>
      </w:r>
      <w:r w:rsidR="00FD7060">
        <w:rPr>
          <w:b/>
          <w:noProof/>
        </w:rPr>
        <w:t>141</w:t>
      </w:r>
      <w:r>
        <w:fldChar w:fldCharType="end"/>
      </w:r>
      <w:r>
        <w:t>.</w:t>
      </w:r>
    </w:p>
    <w:p w14:paraId="09855E09" w14:textId="24F9A7A6" w:rsidR="002F67A7" w:rsidRDefault="002F67A7" w:rsidP="002F67A7">
      <w:pPr>
        <w:pStyle w:val="Caption"/>
        <w:keepNext/>
        <w:jc w:val="center"/>
      </w:pPr>
      <w:bookmarkStart w:id="586" w:name="_Ref384207583"/>
      <w:bookmarkStart w:id="587" w:name="_Toc384213536"/>
      <w:r w:rsidRPr="002F67A7">
        <w:rPr>
          <w:b/>
        </w:rPr>
        <w:t xml:space="preserve">Listing </w:t>
      </w:r>
      <w:r w:rsidRPr="002F67A7">
        <w:rPr>
          <w:b/>
        </w:rPr>
        <w:fldChar w:fldCharType="begin"/>
      </w:r>
      <w:r w:rsidRPr="002F67A7">
        <w:rPr>
          <w:b/>
        </w:rPr>
        <w:instrText xml:space="preserve"> SEQ Listing \* ARABIC </w:instrText>
      </w:r>
      <w:r w:rsidRPr="002F67A7">
        <w:rPr>
          <w:b/>
        </w:rPr>
        <w:fldChar w:fldCharType="separate"/>
      </w:r>
      <w:r w:rsidR="0046358A">
        <w:rPr>
          <w:b/>
          <w:noProof/>
        </w:rPr>
        <w:t>141</w:t>
      </w:r>
      <w:r w:rsidRPr="002F67A7">
        <w:rPr>
          <w:b/>
        </w:rPr>
        <w:fldChar w:fldCharType="end"/>
      </w:r>
      <w:bookmarkEnd w:id="586"/>
      <w:r w:rsidRPr="002F67A7">
        <w:rPr>
          <w:b/>
        </w:rPr>
        <w:t>.</w:t>
      </w:r>
      <w:r>
        <w:t xml:space="preserve"> Creating the game view for the motor impairment profile.</w:t>
      </w:r>
      <w:bookmarkEnd w:id="587"/>
    </w:p>
    <w:tbl>
      <w:tblPr>
        <w:tblStyle w:val="TableGrid"/>
        <w:tblW w:w="0" w:type="auto"/>
        <w:tblLook w:val="04A0" w:firstRow="1" w:lastRow="0" w:firstColumn="1" w:lastColumn="0" w:noHBand="0" w:noVBand="1"/>
      </w:tblPr>
      <w:tblGrid>
        <w:gridCol w:w="8494"/>
      </w:tblGrid>
      <w:tr w:rsidR="002F67A7" w14:paraId="34766BA8" w14:textId="77777777" w:rsidTr="002F67A7">
        <w:tc>
          <w:tcPr>
            <w:tcW w:w="8494" w:type="dxa"/>
          </w:tcPr>
          <w:p w14:paraId="1F8DC599" w14:textId="77777777" w:rsidR="002F67A7" w:rsidRPr="002F67A7" w:rsidRDefault="002F67A7" w:rsidP="002F67A7">
            <w:pPr>
              <w:rPr>
                <w:rStyle w:val="ComputerCode"/>
              </w:rPr>
            </w:pPr>
            <w:r w:rsidRPr="002F67A7">
              <w:rPr>
                <w:rStyle w:val="ComputerCode"/>
              </w:rPr>
              <w:t>class MotorImpairmentHumanView : public sg::HumanView</w:t>
            </w:r>
          </w:p>
          <w:p w14:paraId="1CE2513B" w14:textId="77777777" w:rsidR="002F67A7" w:rsidRPr="002F67A7" w:rsidRDefault="002F67A7" w:rsidP="002F67A7">
            <w:pPr>
              <w:rPr>
                <w:rStyle w:val="ComputerCode"/>
              </w:rPr>
            </w:pPr>
            <w:r w:rsidRPr="002F67A7">
              <w:rPr>
                <w:rStyle w:val="ComputerCode"/>
              </w:rPr>
              <w:t>{</w:t>
            </w:r>
          </w:p>
          <w:p w14:paraId="31530553" w14:textId="77777777" w:rsidR="002F67A7" w:rsidRPr="002F67A7" w:rsidRDefault="002F67A7" w:rsidP="002F67A7">
            <w:pPr>
              <w:rPr>
                <w:rStyle w:val="ComputerCode"/>
              </w:rPr>
            </w:pPr>
            <w:r w:rsidRPr="002F67A7">
              <w:rPr>
                <w:rStyle w:val="ComputerCode"/>
              </w:rPr>
              <w:t>public:</w:t>
            </w:r>
          </w:p>
          <w:p w14:paraId="5900002A" w14:textId="77777777" w:rsidR="002F67A7" w:rsidRPr="002F67A7" w:rsidRDefault="002F67A7" w:rsidP="002F67A7">
            <w:pPr>
              <w:rPr>
                <w:rStyle w:val="ComputerCode"/>
              </w:rPr>
            </w:pPr>
            <w:r w:rsidRPr="002F67A7">
              <w:rPr>
                <w:rStyle w:val="ComputerCode"/>
              </w:rPr>
              <w:t xml:space="preserve">    MotorImpairmentHumanView(uge::IGraphicsSharedPointer pGraphics,</w:t>
            </w:r>
          </w:p>
          <w:p w14:paraId="7013423E" w14:textId="26B46B8B" w:rsidR="002F67A7" w:rsidRPr="002F67A7" w:rsidRDefault="002F67A7" w:rsidP="002F67A7">
            <w:pPr>
              <w:rPr>
                <w:rStyle w:val="ComputerCode"/>
              </w:rPr>
            </w:pPr>
            <w:r w:rsidRPr="002F67A7">
              <w:rPr>
                <w:rStyle w:val="ComputerCode"/>
              </w:rPr>
              <w:t xml:space="preserve">                            uge::IAudioSharedPointer pAudio,</w:t>
            </w:r>
          </w:p>
          <w:p w14:paraId="2DE12F73" w14:textId="6A179B79" w:rsidR="002F67A7" w:rsidRPr="002F67A7" w:rsidRDefault="002F67A7" w:rsidP="002F67A7">
            <w:pPr>
              <w:rPr>
                <w:rStyle w:val="ComputerCode"/>
              </w:rPr>
            </w:pPr>
            <w:r w:rsidRPr="002F67A7">
              <w:rPr>
                <w:rStyle w:val="ComputerCode"/>
              </w:rPr>
              <w:t xml:space="preserve">                            uge::ResourceCache&amp; resourceCache,</w:t>
            </w:r>
          </w:p>
          <w:p w14:paraId="32E60A0C" w14:textId="234A07BD" w:rsidR="002F67A7" w:rsidRPr="002F67A7" w:rsidRDefault="002F67A7" w:rsidP="002F67A7">
            <w:pPr>
              <w:rPr>
                <w:rStyle w:val="ComputerCode"/>
              </w:rPr>
            </w:pPr>
            <w:r w:rsidRPr="002F67A7">
              <w:rPr>
                <w:rStyle w:val="ComputerCode"/>
              </w:rPr>
              <w:t xml:space="preserve">  </w:t>
            </w:r>
            <w:r>
              <w:rPr>
                <w:rStyle w:val="ComputerCode"/>
              </w:rPr>
              <w:t xml:space="preserve">                          const </w:t>
            </w:r>
            <w:r w:rsidRPr="002F67A7">
              <w:rPr>
                <w:rStyle w:val="ComputerCode"/>
              </w:rPr>
              <w:t>uge::PlayerProfile&amp; playerProfile)</w:t>
            </w:r>
          </w:p>
          <w:p w14:paraId="5D02A544" w14:textId="77777777" w:rsidR="002F67A7" w:rsidRDefault="002F67A7" w:rsidP="002F67A7">
            <w:pPr>
              <w:rPr>
                <w:rStyle w:val="ComputerCode"/>
              </w:rPr>
            </w:pPr>
            <w:r w:rsidRPr="002F67A7">
              <w:rPr>
                <w:rStyle w:val="ComputerCode"/>
              </w:rPr>
              <w:t xml:space="preserve">        : sg::HumanView(pGraphics, pAudio,</w:t>
            </w:r>
          </w:p>
          <w:p w14:paraId="3E1C3BD6" w14:textId="73B2D73C" w:rsidR="002F67A7" w:rsidRPr="002F67A7" w:rsidRDefault="002F67A7" w:rsidP="002F67A7">
            <w:pPr>
              <w:rPr>
                <w:rStyle w:val="ComputerCode"/>
              </w:rPr>
            </w:pPr>
            <w:r>
              <w:rPr>
                <w:rStyle w:val="ComputerCode"/>
              </w:rPr>
              <w:t xml:space="preserve">                        </w:t>
            </w:r>
            <w:r w:rsidRPr="002F67A7">
              <w:rPr>
                <w:rStyle w:val="ComputerCode"/>
              </w:rPr>
              <w:t>resourceCache, playerProfile)</w:t>
            </w:r>
          </w:p>
          <w:p w14:paraId="5C305389" w14:textId="77777777" w:rsidR="002F67A7" w:rsidRPr="002F67A7" w:rsidRDefault="002F67A7" w:rsidP="002F67A7">
            <w:pPr>
              <w:rPr>
                <w:rStyle w:val="ComputerCode"/>
              </w:rPr>
            </w:pPr>
            <w:r w:rsidRPr="002F67A7">
              <w:rPr>
                <w:rStyle w:val="ComputerCode"/>
              </w:rPr>
              <w:t xml:space="preserve">    {</w:t>
            </w:r>
          </w:p>
          <w:p w14:paraId="4501A3F5" w14:textId="77777777" w:rsidR="002F67A7" w:rsidRPr="002F67A7" w:rsidRDefault="002F67A7" w:rsidP="002F67A7">
            <w:pPr>
              <w:rPr>
                <w:rStyle w:val="ComputerCode"/>
              </w:rPr>
            </w:pPr>
          </w:p>
          <w:p w14:paraId="6AFBCB23" w14:textId="77777777" w:rsidR="002F67A7" w:rsidRPr="002F67A7" w:rsidRDefault="002F67A7" w:rsidP="002F67A7">
            <w:pPr>
              <w:rPr>
                <w:rStyle w:val="ComputerCode"/>
              </w:rPr>
            </w:pPr>
            <w:r w:rsidRPr="002F67A7">
              <w:rPr>
                <w:rStyle w:val="ComputerCode"/>
              </w:rPr>
              <w:t xml:space="preserve">    }</w:t>
            </w:r>
          </w:p>
          <w:p w14:paraId="58ACF573" w14:textId="77777777" w:rsidR="002F67A7" w:rsidRPr="002F67A7" w:rsidRDefault="002F67A7" w:rsidP="002F67A7">
            <w:pPr>
              <w:rPr>
                <w:rStyle w:val="ComputerCode"/>
              </w:rPr>
            </w:pPr>
          </w:p>
          <w:p w14:paraId="7E5120CE" w14:textId="77777777" w:rsidR="002F67A7" w:rsidRPr="002F67A7" w:rsidRDefault="002F67A7" w:rsidP="002F67A7">
            <w:pPr>
              <w:rPr>
                <w:rStyle w:val="ComputerCode"/>
              </w:rPr>
            </w:pPr>
            <w:r w:rsidRPr="002F67A7">
              <w:rPr>
                <w:rStyle w:val="ComputerCode"/>
              </w:rPr>
              <w:t xml:space="preserve">    ~MotorImpairmentHumanView()</w:t>
            </w:r>
          </w:p>
          <w:p w14:paraId="09646B7C" w14:textId="77777777" w:rsidR="002F67A7" w:rsidRPr="002F67A7" w:rsidRDefault="002F67A7" w:rsidP="002F67A7">
            <w:pPr>
              <w:rPr>
                <w:rStyle w:val="ComputerCode"/>
              </w:rPr>
            </w:pPr>
            <w:r w:rsidRPr="002F67A7">
              <w:rPr>
                <w:rStyle w:val="ComputerCode"/>
              </w:rPr>
              <w:lastRenderedPageBreak/>
              <w:t xml:space="preserve">    {</w:t>
            </w:r>
          </w:p>
          <w:p w14:paraId="6C7C3635" w14:textId="77777777" w:rsidR="002F67A7" w:rsidRPr="002F67A7" w:rsidRDefault="002F67A7" w:rsidP="002F67A7">
            <w:pPr>
              <w:rPr>
                <w:rStyle w:val="ComputerCode"/>
              </w:rPr>
            </w:pPr>
          </w:p>
          <w:p w14:paraId="74387800" w14:textId="77777777" w:rsidR="002F67A7" w:rsidRPr="002F67A7" w:rsidRDefault="002F67A7" w:rsidP="002F67A7">
            <w:pPr>
              <w:rPr>
                <w:rStyle w:val="ComputerCode"/>
              </w:rPr>
            </w:pPr>
            <w:r w:rsidRPr="002F67A7">
              <w:rPr>
                <w:rStyle w:val="ComputerCode"/>
              </w:rPr>
              <w:t xml:space="preserve">    }</w:t>
            </w:r>
          </w:p>
          <w:p w14:paraId="356095CE" w14:textId="77777777" w:rsidR="002F67A7" w:rsidRPr="002F67A7" w:rsidRDefault="002F67A7" w:rsidP="002F67A7">
            <w:pPr>
              <w:rPr>
                <w:rStyle w:val="ComputerCode"/>
              </w:rPr>
            </w:pPr>
          </w:p>
          <w:p w14:paraId="555FD8C6" w14:textId="77777777" w:rsidR="002F67A7" w:rsidRPr="002F67A7" w:rsidRDefault="002F67A7" w:rsidP="002F67A7">
            <w:pPr>
              <w:rPr>
                <w:rStyle w:val="ComputerCode"/>
              </w:rPr>
            </w:pPr>
            <w:r w:rsidRPr="002F67A7">
              <w:rPr>
                <w:rStyle w:val="ComputerCode"/>
              </w:rPr>
              <w:t>protected:</w:t>
            </w:r>
          </w:p>
          <w:p w14:paraId="2EF80DC3" w14:textId="77777777" w:rsidR="002F67A7" w:rsidRDefault="002F67A7" w:rsidP="002F67A7">
            <w:pPr>
              <w:rPr>
                <w:rStyle w:val="ComputerCode"/>
              </w:rPr>
            </w:pPr>
            <w:r w:rsidRPr="002F67A7">
              <w:rPr>
                <w:rStyle w:val="ComputerCode"/>
              </w:rPr>
              <w:t xml:space="preserve">    virtual uge::GameControllerSharedPointer </w:t>
            </w:r>
          </w:p>
          <w:p w14:paraId="590C1512" w14:textId="6AD60225" w:rsidR="002F67A7" w:rsidRPr="002F67A7" w:rsidRDefault="002F67A7" w:rsidP="002F67A7">
            <w:pPr>
              <w:rPr>
                <w:rStyle w:val="ComputerCode"/>
              </w:rPr>
            </w:pPr>
            <w:r>
              <w:rPr>
                <w:rStyle w:val="ComputerCode"/>
              </w:rPr>
              <w:t xml:space="preserve">                                    </w:t>
            </w:r>
            <w:r w:rsidRPr="002F67A7">
              <w:rPr>
                <w:rStyle w:val="ComputerCode"/>
              </w:rPr>
              <w:t>vCreateController() override</w:t>
            </w:r>
          </w:p>
          <w:p w14:paraId="3F913805" w14:textId="77777777" w:rsidR="002F67A7" w:rsidRPr="002F67A7" w:rsidRDefault="002F67A7" w:rsidP="002F67A7">
            <w:pPr>
              <w:rPr>
                <w:rStyle w:val="ComputerCode"/>
              </w:rPr>
            </w:pPr>
            <w:r w:rsidRPr="002F67A7">
              <w:rPr>
                <w:rStyle w:val="ComputerCode"/>
              </w:rPr>
              <w:t xml:space="preserve">    {</w:t>
            </w:r>
          </w:p>
          <w:p w14:paraId="411EE18C" w14:textId="77777777" w:rsidR="002F67A7" w:rsidRPr="002F67A7" w:rsidRDefault="002F67A7" w:rsidP="002F67A7">
            <w:pPr>
              <w:rPr>
                <w:rStyle w:val="ComputerCode"/>
              </w:rPr>
            </w:pPr>
            <w:r w:rsidRPr="002F67A7">
              <w:rPr>
                <w:rStyle w:val="ComputerCode"/>
              </w:rPr>
              <w:t xml:space="preserve">        uge::GameControllerSharedPointer pController(</w:t>
            </w:r>
          </w:p>
          <w:p w14:paraId="58BF8782" w14:textId="77777777" w:rsidR="002F67A7" w:rsidRPr="002F67A7" w:rsidRDefault="002F67A7" w:rsidP="002F67A7">
            <w:pPr>
              <w:rPr>
                <w:rStyle w:val="ComputerCode"/>
              </w:rPr>
            </w:pPr>
            <w:r w:rsidRPr="002F67A7">
              <w:rPr>
                <w:rStyle w:val="ComputerCode"/>
              </w:rPr>
              <w:t xml:space="preserve">            LIB_NEW MotorImpairmentGameController(</w:t>
            </w:r>
          </w:p>
          <w:p w14:paraId="2F1D2414" w14:textId="77777777" w:rsidR="002F67A7" w:rsidRDefault="002F67A7" w:rsidP="002F67A7">
            <w:pPr>
              <w:rPr>
                <w:rStyle w:val="ComputerCode"/>
              </w:rPr>
            </w:pPr>
            <w:r w:rsidRPr="002F67A7">
              <w:rPr>
                <w:rStyle w:val="ComputerCode"/>
              </w:rPr>
              <w:t xml:space="preserve">                m_PlayerProfile.GetGraphicalPreferences().</w:t>
            </w:r>
          </w:p>
          <w:p w14:paraId="46BE634A" w14:textId="241F9D48" w:rsidR="002F67A7" w:rsidRPr="002F67A7" w:rsidRDefault="002F67A7" w:rsidP="002F67A7">
            <w:pPr>
              <w:rPr>
                <w:rStyle w:val="ComputerCode"/>
              </w:rPr>
            </w:pPr>
            <w:r>
              <w:rPr>
                <w:rStyle w:val="ComputerCode"/>
              </w:rPr>
              <w:t xml:space="preserve">                                            </w:t>
            </w:r>
            <w:r w:rsidRPr="002F67A7">
              <w:rPr>
                <w:rStyle w:val="ComputerCode"/>
              </w:rPr>
              <w:t>GetWindowSettings(),</w:t>
            </w:r>
          </w:p>
          <w:p w14:paraId="10F3D84A" w14:textId="77777777" w:rsidR="002F67A7" w:rsidRPr="002F67A7" w:rsidRDefault="002F67A7" w:rsidP="002F67A7">
            <w:pPr>
              <w:rPr>
                <w:rStyle w:val="ComputerCode"/>
              </w:rPr>
            </w:pPr>
            <w:r w:rsidRPr="002F67A7">
              <w:rPr>
                <w:rStyle w:val="ComputerCode"/>
              </w:rPr>
              <w:t xml:space="preserve">                m_pGraphics-&gt;vGetWindowHandle()));</w:t>
            </w:r>
          </w:p>
          <w:p w14:paraId="75BD5084" w14:textId="77777777" w:rsidR="002F67A7" w:rsidRPr="002F67A7" w:rsidRDefault="002F67A7" w:rsidP="002F67A7">
            <w:pPr>
              <w:rPr>
                <w:rStyle w:val="ComputerCode"/>
              </w:rPr>
            </w:pPr>
          </w:p>
          <w:p w14:paraId="7AC6DCA6" w14:textId="77777777" w:rsidR="002F67A7" w:rsidRPr="002F67A7" w:rsidRDefault="002F67A7" w:rsidP="002F67A7">
            <w:pPr>
              <w:rPr>
                <w:rStyle w:val="ComputerCode"/>
              </w:rPr>
            </w:pPr>
            <w:r w:rsidRPr="002F67A7">
              <w:rPr>
                <w:rStyle w:val="ComputerCode"/>
              </w:rPr>
              <w:t xml:space="preserve">        return pController;</w:t>
            </w:r>
          </w:p>
          <w:p w14:paraId="3A0BC085" w14:textId="77777777" w:rsidR="002F67A7" w:rsidRPr="002F67A7" w:rsidRDefault="002F67A7" w:rsidP="002F67A7">
            <w:pPr>
              <w:rPr>
                <w:rStyle w:val="ComputerCode"/>
              </w:rPr>
            </w:pPr>
            <w:r w:rsidRPr="002F67A7">
              <w:rPr>
                <w:rStyle w:val="ComputerCode"/>
              </w:rPr>
              <w:t xml:space="preserve">    }</w:t>
            </w:r>
          </w:p>
          <w:p w14:paraId="18D4BD7F" w14:textId="6FE57DAA" w:rsidR="002F67A7" w:rsidRDefault="002F67A7" w:rsidP="002F67A7">
            <w:r w:rsidRPr="002F67A7">
              <w:rPr>
                <w:rStyle w:val="ComputerCode"/>
              </w:rPr>
              <w:t>};</w:t>
            </w:r>
          </w:p>
        </w:tc>
      </w:tr>
    </w:tbl>
    <w:p w14:paraId="3CF199B6" w14:textId="77777777" w:rsidR="002F67A7" w:rsidRDefault="002F67A7" w:rsidP="0009779E"/>
    <w:p w14:paraId="1BA2AA18" w14:textId="2E168158" w:rsidR="002F67A7" w:rsidRDefault="002F67A7" w:rsidP="0009779E">
      <w:r>
        <w:t xml:space="preserve">The only difference is </w:t>
      </w:r>
      <w:r>
        <w:fldChar w:fldCharType="begin"/>
      </w:r>
      <w:r>
        <w:instrText xml:space="preserve"> REF _Ref384207583 \h </w:instrText>
      </w:r>
      <w:r>
        <w:fldChar w:fldCharType="separate"/>
      </w:r>
      <w:r w:rsidR="00FD7060" w:rsidRPr="002F67A7">
        <w:rPr>
          <w:b/>
        </w:rPr>
        <w:t xml:space="preserve">Listing </w:t>
      </w:r>
      <w:r w:rsidR="00FD7060">
        <w:rPr>
          <w:b/>
          <w:noProof/>
        </w:rPr>
        <w:t>141</w:t>
      </w:r>
      <w:r>
        <w:fldChar w:fldCharType="end"/>
      </w:r>
      <w:r>
        <w:t xml:space="preserve"> is the controller: when this view is instantiated, it uses the </w:t>
      </w:r>
      <w:r w:rsidRPr="002F67A7">
        <w:rPr>
          <w:rStyle w:val="ComputerCode"/>
        </w:rPr>
        <w:t>MotorImpairmentGameController</w:t>
      </w:r>
      <w:r>
        <w:t xml:space="preserve"> instead of the traditional </w:t>
      </w:r>
      <w:r w:rsidRPr="002F67A7">
        <w:rPr>
          <w:rStyle w:val="ComputerCode"/>
        </w:rPr>
        <w:t>GameController</w:t>
      </w:r>
      <w:r>
        <w:t>.</w:t>
      </w:r>
    </w:p>
    <w:p w14:paraId="7A202F33" w14:textId="5BC718D1" w:rsidR="001823E3" w:rsidRDefault="001823E3" w:rsidP="001823E3">
      <w:pPr>
        <w:pStyle w:val="Heading4"/>
      </w:pPr>
      <w:r>
        <w:t>Application</w:t>
      </w:r>
    </w:p>
    <w:p w14:paraId="3FBF9F14" w14:textId="3893BF62" w:rsidR="001823E3" w:rsidRDefault="002F67A7" w:rsidP="0009779E">
      <w:r>
        <w:t xml:space="preserve">Finally, it is necessary to register the new game view into the game </w:t>
      </w:r>
      <w:r w:rsidRPr="002F67A7">
        <w:rPr>
          <w:rStyle w:val="ComputerCode"/>
        </w:rPr>
        <w:t>Application</w:t>
      </w:r>
      <w:r>
        <w:t xml:space="preserve"> (</w:t>
      </w:r>
      <w:r>
        <w:fldChar w:fldCharType="begin"/>
      </w:r>
      <w:r>
        <w:instrText xml:space="preserve"> REF _Ref384207766 \h </w:instrText>
      </w:r>
      <w:r>
        <w:fldChar w:fldCharType="separate"/>
      </w:r>
      <w:r w:rsidR="00FD7060" w:rsidRPr="002F67A7">
        <w:rPr>
          <w:b/>
        </w:rPr>
        <w:t xml:space="preserve">Listing </w:t>
      </w:r>
      <w:r w:rsidR="00FD7060">
        <w:rPr>
          <w:b/>
          <w:noProof/>
        </w:rPr>
        <w:t>142</w:t>
      </w:r>
      <w:r>
        <w:fldChar w:fldCharType="end"/>
      </w:r>
      <w:r>
        <w:t>).</w:t>
      </w:r>
    </w:p>
    <w:p w14:paraId="14FB7824" w14:textId="4BAC45EE" w:rsidR="002F67A7" w:rsidRDefault="002F67A7" w:rsidP="002F67A7">
      <w:pPr>
        <w:pStyle w:val="Caption"/>
        <w:keepNext/>
      </w:pPr>
      <w:bookmarkStart w:id="588" w:name="_Ref384207766"/>
      <w:bookmarkStart w:id="589" w:name="_Toc384213537"/>
      <w:r w:rsidRPr="002F67A7">
        <w:rPr>
          <w:b/>
        </w:rPr>
        <w:t xml:space="preserve">Listing </w:t>
      </w:r>
      <w:r w:rsidRPr="002F67A7">
        <w:rPr>
          <w:b/>
        </w:rPr>
        <w:fldChar w:fldCharType="begin"/>
      </w:r>
      <w:r w:rsidRPr="002F67A7">
        <w:rPr>
          <w:b/>
        </w:rPr>
        <w:instrText xml:space="preserve"> SEQ Listing \* ARABIC </w:instrText>
      </w:r>
      <w:r w:rsidRPr="002F67A7">
        <w:rPr>
          <w:b/>
        </w:rPr>
        <w:fldChar w:fldCharType="separate"/>
      </w:r>
      <w:r w:rsidR="0046358A">
        <w:rPr>
          <w:b/>
          <w:noProof/>
        </w:rPr>
        <w:t>142</w:t>
      </w:r>
      <w:r w:rsidRPr="002F67A7">
        <w:rPr>
          <w:b/>
        </w:rPr>
        <w:fldChar w:fldCharType="end"/>
      </w:r>
      <w:bookmarkEnd w:id="588"/>
      <w:r w:rsidRPr="002F67A7">
        <w:rPr>
          <w:b/>
        </w:rPr>
        <w:t>.</w:t>
      </w:r>
      <w:r>
        <w:t xml:space="preserve"> Updating the </w:t>
      </w:r>
      <w:r w:rsidRPr="002F67A7">
        <w:rPr>
          <w:rStyle w:val="ComputerCode"/>
        </w:rPr>
        <w:t>Application</w:t>
      </w:r>
      <w:r>
        <w:t xml:space="preserve"> to register the view for the motor impairment profile.</w:t>
      </w:r>
      <w:bookmarkEnd w:id="589"/>
    </w:p>
    <w:tbl>
      <w:tblPr>
        <w:tblStyle w:val="TableGrid"/>
        <w:tblW w:w="0" w:type="auto"/>
        <w:tblLook w:val="04A0" w:firstRow="1" w:lastRow="0" w:firstColumn="1" w:lastColumn="0" w:noHBand="0" w:noVBand="1"/>
      </w:tblPr>
      <w:tblGrid>
        <w:gridCol w:w="8494"/>
      </w:tblGrid>
      <w:tr w:rsidR="001823E3" w14:paraId="5014F693" w14:textId="77777777" w:rsidTr="001823E3">
        <w:tc>
          <w:tcPr>
            <w:tcW w:w="8494" w:type="dxa"/>
          </w:tcPr>
          <w:p w14:paraId="5F0A01C1" w14:textId="77777777" w:rsidR="001823E3" w:rsidRPr="001823E3" w:rsidRDefault="001823E3" w:rsidP="001823E3">
            <w:pPr>
              <w:rPr>
                <w:rStyle w:val="ComputerCode"/>
              </w:rPr>
            </w:pPr>
            <w:r w:rsidRPr="001823E3">
              <w:rPr>
                <w:rStyle w:val="ComputerCode"/>
              </w:rPr>
              <w:t>uge::IGameViewSharedPointer CreateGameView()</w:t>
            </w:r>
          </w:p>
          <w:p w14:paraId="1DF22A5F" w14:textId="77777777" w:rsidR="001823E3" w:rsidRPr="001823E3" w:rsidRDefault="001823E3" w:rsidP="001823E3">
            <w:pPr>
              <w:rPr>
                <w:rStyle w:val="ComputerCode"/>
              </w:rPr>
            </w:pPr>
            <w:r w:rsidRPr="001823E3">
              <w:rPr>
                <w:rStyle w:val="ComputerCode"/>
              </w:rPr>
              <w:t>{</w:t>
            </w:r>
          </w:p>
          <w:p w14:paraId="6E504F82" w14:textId="77777777" w:rsidR="001823E3" w:rsidRPr="001823E3" w:rsidRDefault="001823E3" w:rsidP="001823E3">
            <w:pPr>
              <w:rPr>
                <w:rStyle w:val="ComputerCode"/>
              </w:rPr>
            </w:pPr>
            <w:r w:rsidRPr="001823E3">
              <w:rPr>
                <w:rStyle w:val="ComputerCode"/>
              </w:rPr>
              <w:t xml:space="preserve">    std::string profileName = m_CurrentPlayerProfile.GetProfileName();</w:t>
            </w:r>
          </w:p>
          <w:p w14:paraId="1A0715A1" w14:textId="77777777" w:rsidR="001823E3" w:rsidRPr="001823E3" w:rsidRDefault="001823E3" w:rsidP="001823E3">
            <w:pPr>
              <w:rPr>
                <w:rStyle w:val="ComputerCode"/>
              </w:rPr>
            </w:pPr>
            <w:r w:rsidRPr="001823E3">
              <w:rPr>
                <w:rStyle w:val="ComputerCode"/>
              </w:rPr>
              <w:t xml:space="preserve">    if (profileName == "Average User: Default")</w:t>
            </w:r>
          </w:p>
          <w:p w14:paraId="1CD58E71" w14:textId="77777777" w:rsidR="001823E3" w:rsidRPr="001823E3" w:rsidRDefault="001823E3" w:rsidP="001823E3">
            <w:pPr>
              <w:rPr>
                <w:rStyle w:val="ComputerCode"/>
              </w:rPr>
            </w:pPr>
            <w:r w:rsidRPr="001823E3">
              <w:rPr>
                <w:rStyle w:val="ComputerCode"/>
              </w:rPr>
              <w:t xml:space="preserve">    {</w:t>
            </w:r>
          </w:p>
          <w:p w14:paraId="47C64D6E" w14:textId="77777777" w:rsidR="001823E3" w:rsidRPr="001823E3" w:rsidRDefault="001823E3" w:rsidP="001823E3">
            <w:pPr>
              <w:rPr>
                <w:rStyle w:val="ComputerCode"/>
              </w:rPr>
            </w:pPr>
            <w:r w:rsidRPr="001823E3">
              <w:rPr>
                <w:rStyle w:val="ComputerCode"/>
              </w:rPr>
              <w:t xml:space="preserve">        // ...</w:t>
            </w:r>
          </w:p>
          <w:p w14:paraId="1D9560A3" w14:textId="77777777" w:rsidR="001823E3" w:rsidRPr="001823E3" w:rsidRDefault="001823E3" w:rsidP="001823E3">
            <w:pPr>
              <w:rPr>
                <w:rStyle w:val="ComputerCode"/>
              </w:rPr>
            </w:pPr>
            <w:r w:rsidRPr="001823E3">
              <w:rPr>
                <w:rStyle w:val="ComputerCode"/>
              </w:rPr>
              <w:t xml:space="preserve">    }</w:t>
            </w:r>
          </w:p>
          <w:p w14:paraId="06A9015E" w14:textId="77777777" w:rsidR="001823E3" w:rsidRPr="001823E3" w:rsidRDefault="001823E3" w:rsidP="001823E3">
            <w:pPr>
              <w:rPr>
                <w:rStyle w:val="ComputerCode"/>
              </w:rPr>
            </w:pPr>
            <w:r w:rsidRPr="001823E3">
              <w:rPr>
                <w:rStyle w:val="ComputerCode"/>
              </w:rPr>
              <w:t xml:space="preserve">    else if (profileName == "Motor Impairment")</w:t>
            </w:r>
          </w:p>
          <w:p w14:paraId="1CA636D0" w14:textId="77777777" w:rsidR="001823E3" w:rsidRPr="001823E3" w:rsidRDefault="001823E3" w:rsidP="001823E3">
            <w:pPr>
              <w:rPr>
                <w:rStyle w:val="ComputerCode"/>
              </w:rPr>
            </w:pPr>
            <w:r w:rsidRPr="001823E3">
              <w:rPr>
                <w:rStyle w:val="ComputerCode"/>
              </w:rPr>
              <w:t xml:space="preserve">    {</w:t>
            </w:r>
          </w:p>
          <w:p w14:paraId="6916E3FC" w14:textId="77777777" w:rsidR="001823E3" w:rsidRDefault="001823E3" w:rsidP="001823E3">
            <w:pPr>
              <w:rPr>
                <w:rStyle w:val="ComputerCode"/>
              </w:rPr>
            </w:pPr>
            <w:r w:rsidRPr="001823E3">
              <w:rPr>
                <w:rStyle w:val="ComputerCode"/>
              </w:rPr>
              <w:t xml:space="preserve">        uge::IGameViewSharedPointer pGameView(</w:t>
            </w:r>
          </w:p>
          <w:p w14:paraId="6666BBAF" w14:textId="77777777" w:rsidR="001823E3" w:rsidRDefault="001823E3" w:rsidP="001823E3">
            <w:pPr>
              <w:rPr>
                <w:rStyle w:val="ComputerCode"/>
              </w:rPr>
            </w:pPr>
            <w:r>
              <w:rPr>
                <w:rStyle w:val="ComputerCode"/>
              </w:rPr>
              <w:t xml:space="preserve">        </w:t>
            </w:r>
            <w:r w:rsidRPr="001823E3">
              <w:rPr>
                <w:rStyle w:val="ComputerCode"/>
              </w:rPr>
              <w:t>LIB_NEW sg::MotorImpairmentHumanView(</w:t>
            </w:r>
          </w:p>
          <w:p w14:paraId="2F917DDD" w14:textId="0D397BBF" w:rsidR="001823E3" w:rsidRPr="001823E3" w:rsidRDefault="001823E3" w:rsidP="001823E3">
            <w:pPr>
              <w:rPr>
                <w:rStyle w:val="ComputerCode"/>
              </w:rPr>
            </w:pPr>
            <w:r>
              <w:rPr>
                <w:rStyle w:val="ComputerCode"/>
              </w:rPr>
              <w:t xml:space="preserve">                                     </w:t>
            </w:r>
            <w:r w:rsidRPr="001823E3">
              <w:rPr>
                <w:rStyle w:val="ComputerCode"/>
              </w:rPr>
              <w:t>m_Output.GetGraphics(),</w:t>
            </w:r>
          </w:p>
          <w:p w14:paraId="7B9658E1" w14:textId="77777777" w:rsidR="001823E3" w:rsidRPr="001823E3" w:rsidRDefault="001823E3" w:rsidP="001823E3">
            <w:pPr>
              <w:rPr>
                <w:rStyle w:val="ComputerCode"/>
              </w:rPr>
            </w:pPr>
            <w:r w:rsidRPr="001823E3">
              <w:rPr>
                <w:rStyle w:val="ComputerCode"/>
              </w:rPr>
              <w:t xml:space="preserve">                                     m_Output.GetAudio(),</w:t>
            </w:r>
          </w:p>
          <w:p w14:paraId="51DCA886" w14:textId="77777777" w:rsidR="001823E3" w:rsidRPr="001823E3" w:rsidRDefault="001823E3" w:rsidP="001823E3">
            <w:pPr>
              <w:rPr>
                <w:rStyle w:val="ComputerCode"/>
              </w:rPr>
            </w:pPr>
            <w:r w:rsidRPr="001823E3">
              <w:rPr>
                <w:rStyle w:val="ComputerCode"/>
              </w:rPr>
              <w:t xml:space="preserve">                                     m_Resources.GetResourceCache(),</w:t>
            </w:r>
          </w:p>
          <w:p w14:paraId="1939EF07" w14:textId="77777777" w:rsidR="001823E3" w:rsidRPr="001823E3" w:rsidRDefault="001823E3" w:rsidP="001823E3">
            <w:pPr>
              <w:rPr>
                <w:rStyle w:val="ComputerCode"/>
              </w:rPr>
            </w:pPr>
            <w:r w:rsidRPr="001823E3">
              <w:rPr>
                <w:rStyle w:val="ComputerCode"/>
              </w:rPr>
              <w:t xml:space="preserve">                                     m_PlayerProfiles.GetCurrentProfile()));</w:t>
            </w:r>
          </w:p>
          <w:p w14:paraId="5E93AAEB" w14:textId="77777777" w:rsidR="001823E3" w:rsidRPr="001823E3" w:rsidRDefault="001823E3" w:rsidP="001823E3">
            <w:pPr>
              <w:rPr>
                <w:rStyle w:val="ComputerCode"/>
              </w:rPr>
            </w:pPr>
          </w:p>
          <w:p w14:paraId="6210EF3B" w14:textId="77777777" w:rsidR="001823E3" w:rsidRPr="001823E3" w:rsidRDefault="001823E3" w:rsidP="001823E3">
            <w:pPr>
              <w:rPr>
                <w:rStyle w:val="ComputerCode"/>
              </w:rPr>
            </w:pPr>
            <w:r w:rsidRPr="001823E3">
              <w:rPr>
                <w:rStyle w:val="ComputerCode"/>
              </w:rPr>
              <w:t xml:space="preserve">        vAddGameView(pGameView);</w:t>
            </w:r>
          </w:p>
          <w:p w14:paraId="3EB69FEC" w14:textId="77777777" w:rsidR="001823E3" w:rsidRPr="001823E3" w:rsidRDefault="001823E3" w:rsidP="001823E3">
            <w:pPr>
              <w:rPr>
                <w:rStyle w:val="ComputerCode"/>
              </w:rPr>
            </w:pPr>
          </w:p>
          <w:p w14:paraId="7F21F360" w14:textId="77777777" w:rsidR="001823E3" w:rsidRPr="001823E3" w:rsidRDefault="001823E3" w:rsidP="001823E3">
            <w:pPr>
              <w:rPr>
                <w:rStyle w:val="ComputerCode"/>
              </w:rPr>
            </w:pPr>
            <w:r w:rsidRPr="001823E3">
              <w:rPr>
                <w:rStyle w:val="ComputerCode"/>
              </w:rPr>
              <w:t>#ifdef UGE_DEBUG_PHYSICS</w:t>
            </w:r>
          </w:p>
          <w:p w14:paraId="714D0575" w14:textId="77777777" w:rsidR="001823E3" w:rsidRDefault="001823E3" w:rsidP="001823E3">
            <w:pPr>
              <w:rPr>
                <w:rStyle w:val="ComputerCode"/>
              </w:rPr>
            </w:pPr>
            <w:r w:rsidRPr="001823E3">
              <w:rPr>
                <w:rStyle w:val="ComputerCode"/>
              </w:rPr>
              <w:t xml:space="preserve">        std::shared_ptr&lt;sg::HumanView&gt; pCastGameView = </w:t>
            </w:r>
          </w:p>
          <w:p w14:paraId="5482B77D" w14:textId="07C2074C" w:rsidR="001823E3" w:rsidRPr="001823E3" w:rsidRDefault="001823E3" w:rsidP="001823E3">
            <w:pPr>
              <w:rPr>
                <w:rStyle w:val="ComputerCode"/>
              </w:rPr>
            </w:pPr>
            <w:r>
              <w:rPr>
                <w:rStyle w:val="ComputerCode"/>
              </w:rPr>
              <w:t xml:space="preserve">            </w:t>
            </w:r>
            <w:r w:rsidRPr="001823E3">
              <w:rPr>
                <w:rStyle w:val="ComputerCode"/>
              </w:rPr>
              <w:t>std::dynamic_pointer_cast&lt;sg::HumanView&gt;(pGameView);</w:t>
            </w:r>
          </w:p>
          <w:p w14:paraId="399EB664" w14:textId="77777777" w:rsidR="001823E3" w:rsidRDefault="001823E3" w:rsidP="001823E3">
            <w:pPr>
              <w:rPr>
                <w:rStyle w:val="ComputerCode"/>
              </w:rPr>
            </w:pPr>
            <w:r w:rsidRPr="001823E3">
              <w:rPr>
                <w:rStyle w:val="ComputerCode"/>
              </w:rPr>
              <w:t xml:space="preserve">        m_pGameLogic-&gt;vEnablePhysicsDebug(</w:t>
            </w:r>
          </w:p>
          <w:p w14:paraId="35C61BF0" w14:textId="4A002684" w:rsidR="001823E3" w:rsidRPr="001823E3" w:rsidRDefault="001823E3" w:rsidP="001823E3">
            <w:pPr>
              <w:rPr>
                <w:rStyle w:val="ComputerCode"/>
              </w:rPr>
            </w:pPr>
            <w:r>
              <w:rPr>
                <w:rStyle w:val="ComputerCode"/>
              </w:rPr>
              <w:t xml:space="preserve">                      </w:t>
            </w:r>
            <w:r w:rsidRPr="001823E3">
              <w:rPr>
                <w:rStyle w:val="ComputerCode"/>
              </w:rPr>
              <w:t>pCastGameView-&gt;GetPhysicsDebugRenderer());</w:t>
            </w:r>
          </w:p>
          <w:p w14:paraId="0C2AA4C0" w14:textId="77777777" w:rsidR="001823E3" w:rsidRPr="001823E3" w:rsidRDefault="001823E3" w:rsidP="001823E3">
            <w:pPr>
              <w:rPr>
                <w:rStyle w:val="ComputerCode"/>
              </w:rPr>
            </w:pPr>
            <w:r w:rsidRPr="001823E3">
              <w:rPr>
                <w:rStyle w:val="ComputerCode"/>
              </w:rPr>
              <w:t>#endif</w:t>
            </w:r>
          </w:p>
          <w:p w14:paraId="5AFF1611" w14:textId="77777777" w:rsidR="001823E3" w:rsidRPr="001823E3" w:rsidRDefault="001823E3" w:rsidP="001823E3">
            <w:pPr>
              <w:rPr>
                <w:rStyle w:val="ComputerCode"/>
              </w:rPr>
            </w:pPr>
          </w:p>
          <w:p w14:paraId="06FE6C7C" w14:textId="77777777" w:rsidR="001823E3" w:rsidRPr="001823E3" w:rsidRDefault="001823E3" w:rsidP="001823E3">
            <w:pPr>
              <w:rPr>
                <w:rStyle w:val="ComputerCode"/>
              </w:rPr>
            </w:pPr>
            <w:r w:rsidRPr="001823E3">
              <w:rPr>
                <w:rStyle w:val="ComputerCode"/>
              </w:rPr>
              <w:t xml:space="preserve">        return pGameView;</w:t>
            </w:r>
          </w:p>
          <w:p w14:paraId="69949082" w14:textId="77777777" w:rsidR="001823E3" w:rsidRPr="001823E3" w:rsidRDefault="001823E3" w:rsidP="001823E3">
            <w:pPr>
              <w:rPr>
                <w:rStyle w:val="ComputerCode"/>
              </w:rPr>
            </w:pPr>
            <w:r w:rsidRPr="001823E3">
              <w:rPr>
                <w:rStyle w:val="ComputerCode"/>
              </w:rPr>
              <w:t xml:space="preserve">    }</w:t>
            </w:r>
          </w:p>
          <w:p w14:paraId="0378C5AA" w14:textId="77777777" w:rsidR="001823E3" w:rsidRPr="001823E3" w:rsidRDefault="001823E3" w:rsidP="001823E3">
            <w:pPr>
              <w:rPr>
                <w:rStyle w:val="ComputerCode"/>
              </w:rPr>
            </w:pPr>
          </w:p>
          <w:p w14:paraId="4B43B697" w14:textId="77777777" w:rsidR="001823E3" w:rsidRPr="001823E3" w:rsidRDefault="001823E3" w:rsidP="001823E3">
            <w:pPr>
              <w:rPr>
                <w:rStyle w:val="ComputerCode"/>
              </w:rPr>
            </w:pPr>
            <w:r w:rsidRPr="001823E3">
              <w:rPr>
                <w:rStyle w:val="ComputerCode"/>
              </w:rPr>
              <w:t xml:space="preserve">    // ...</w:t>
            </w:r>
          </w:p>
          <w:p w14:paraId="1B3B616B" w14:textId="7FC0A2A8" w:rsidR="001823E3" w:rsidRDefault="001823E3" w:rsidP="001823E3">
            <w:r w:rsidRPr="001823E3">
              <w:rPr>
                <w:rStyle w:val="ComputerCode"/>
              </w:rPr>
              <w:t>}</w:t>
            </w:r>
          </w:p>
        </w:tc>
      </w:tr>
    </w:tbl>
    <w:p w14:paraId="1D139615" w14:textId="4961BA9D" w:rsidR="001823E3" w:rsidRDefault="002F67A7" w:rsidP="0009779E">
      <w:r>
        <w:lastRenderedPageBreak/>
        <w:t>After making this change, the last step is to define the active profile (</w:t>
      </w:r>
      <w:r w:rsidR="003C7567">
        <w:fldChar w:fldCharType="begin"/>
      </w:r>
      <w:r w:rsidR="003C7567">
        <w:instrText xml:space="preserve"> REF _Ref384207856 \h </w:instrText>
      </w:r>
      <w:r w:rsidR="003C7567">
        <w:fldChar w:fldCharType="separate"/>
      </w:r>
      <w:r w:rsidR="00FD7060" w:rsidRPr="003C7567">
        <w:rPr>
          <w:b/>
        </w:rPr>
        <w:t xml:space="preserve">Listing </w:t>
      </w:r>
      <w:r w:rsidR="00FD7060">
        <w:rPr>
          <w:b/>
          <w:noProof/>
        </w:rPr>
        <w:t>143</w:t>
      </w:r>
      <w:r w:rsidR="003C7567">
        <w:fldChar w:fldCharType="end"/>
      </w:r>
      <w:r>
        <w:t>) and run the game.</w:t>
      </w:r>
    </w:p>
    <w:p w14:paraId="07D05332" w14:textId="2BF2981D" w:rsidR="003C7567" w:rsidRDefault="003C7567" w:rsidP="003C7567">
      <w:pPr>
        <w:pStyle w:val="Caption"/>
        <w:keepNext/>
        <w:jc w:val="center"/>
      </w:pPr>
      <w:bookmarkStart w:id="590" w:name="_Ref384207856"/>
      <w:bookmarkStart w:id="591" w:name="_Toc384213538"/>
      <w:r w:rsidRPr="003C7567">
        <w:rPr>
          <w:b/>
        </w:rPr>
        <w:t xml:space="preserve">Listing </w:t>
      </w:r>
      <w:r w:rsidRPr="003C7567">
        <w:rPr>
          <w:b/>
        </w:rPr>
        <w:fldChar w:fldCharType="begin"/>
      </w:r>
      <w:r w:rsidRPr="003C7567">
        <w:rPr>
          <w:b/>
        </w:rPr>
        <w:instrText xml:space="preserve"> SEQ Listing \* ARABIC </w:instrText>
      </w:r>
      <w:r w:rsidRPr="003C7567">
        <w:rPr>
          <w:b/>
        </w:rPr>
        <w:fldChar w:fldCharType="separate"/>
      </w:r>
      <w:r w:rsidR="0046358A">
        <w:rPr>
          <w:b/>
          <w:noProof/>
        </w:rPr>
        <w:t>143</w:t>
      </w:r>
      <w:r w:rsidRPr="003C7567">
        <w:rPr>
          <w:b/>
        </w:rPr>
        <w:fldChar w:fldCharType="end"/>
      </w:r>
      <w:bookmarkEnd w:id="590"/>
      <w:r w:rsidRPr="003C7567">
        <w:rPr>
          <w:b/>
        </w:rPr>
        <w:t>.</w:t>
      </w:r>
      <w:r>
        <w:t xml:space="preserve"> Changing the active profile.</w:t>
      </w:r>
      <w:bookmarkEnd w:id="591"/>
    </w:p>
    <w:tbl>
      <w:tblPr>
        <w:tblStyle w:val="TableGrid"/>
        <w:tblW w:w="0" w:type="auto"/>
        <w:tblLook w:val="04A0" w:firstRow="1" w:lastRow="0" w:firstColumn="1" w:lastColumn="0" w:noHBand="0" w:noVBand="1"/>
      </w:tblPr>
      <w:tblGrid>
        <w:gridCol w:w="8494"/>
      </w:tblGrid>
      <w:tr w:rsidR="002F67A7" w14:paraId="45CF9F20" w14:textId="77777777" w:rsidTr="002F67A7">
        <w:tc>
          <w:tcPr>
            <w:tcW w:w="8494" w:type="dxa"/>
          </w:tcPr>
          <w:p w14:paraId="096788F0" w14:textId="77777777" w:rsidR="002F67A7" w:rsidRPr="002F67A7" w:rsidRDefault="002F67A7" w:rsidP="002F67A7">
            <w:pPr>
              <w:rPr>
                <w:rStyle w:val="ComputerCode"/>
              </w:rPr>
            </w:pPr>
            <w:r w:rsidRPr="002F67A7">
              <w:rPr>
                <w:rStyle w:val="ComputerCode"/>
              </w:rPr>
              <w:t>&lt;?xml version="1.0" encoding="UTF-8"?&gt;</w:t>
            </w:r>
          </w:p>
          <w:p w14:paraId="13E5F6F6" w14:textId="77777777" w:rsidR="002F67A7" w:rsidRDefault="002F67A7" w:rsidP="002F67A7">
            <w:pPr>
              <w:rPr>
                <w:rStyle w:val="ComputerCode"/>
              </w:rPr>
            </w:pPr>
            <w:r w:rsidRPr="002F67A7">
              <w:rPr>
                <w:rStyle w:val="ComputerCode"/>
              </w:rPr>
              <w:t xml:space="preserve">&lt;ActivePlayerProfile </w:t>
            </w:r>
          </w:p>
          <w:p w14:paraId="63FD021A" w14:textId="09550EE2" w:rsidR="002F67A7" w:rsidRPr="002F67A7" w:rsidRDefault="002F67A7" w:rsidP="002F67A7">
            <w:pPr>
              <w:rPr>
                <w:rStyle w:val="ComputerCode"/>
              </w:rPr>
            </w:pPr>
            <w:r>
              <w:rPr>
                <w:rStyle w:val="ComputerCode"/>
              </w:rPr>
              <w:t xml:space="preserve">        </w:t>
            </w:r>
            <w:r w:rsidRPr="002F67A7">
              <w:rPr>
                <w:rStyle w:val="ComputerCode"/>
              </w:rPr>
              <w:t>resource="data/config/player_profiles/active_profile.xml"&gt;</w:t>
            </w:r>
          </w:p>
          <w:p w14:paraId="7C469202" w14:textId="77777777" w:rsidR="002F67A7" w:rsidRPr="002F67A7" w:rsidRDefault="002F67A7" w:rsidP="002F67A7">
            <w:pPr>
              <w:rPr>
                <w:rStyle w:val="ComputerCode"/>
              </w:rPr>
            </w:pPr>
          </w:p>
          <w:p w14:paraId="3A5C4C84" w14:textId="77777777" w:rsidR="002F67A7" w:rsidRPr="002F67A7" w:rsidRDefault="002F67A7" w:rsidP="002F67A7">
            <w:pPr>
              <w:rPr>
                <w:rStyle w:val="ComputerCode"/>
              </w:rPr>
            </w:pPr>
            <w:r w:rsidRPr="002F67A7">
              <w:rPr>
                <w:rStyle w:val="ComputerCode"/>
              </w:rPr>
              <w:t xml:space="preserve">  &lt;!--&lt;PlayerProfile name="Average User: Default"/&gt;--&gt;</w:t>
            </w:r>
          </w:p>
          <w:p w14:paraId="01F02C1D" w14:textId="77777777" w:rsidR="002F67A7" w:rsidRPr="002F67A7" w:rsidRDefault="002F67A7" w:rsidP="002F67A7">
            <w:pPr>
              <w:rPr>
                <w:rStyle w:val="ComputerCode"/>
              </w:rPr>
            </w:pPr>
            <w:r w:rsidRPr="002F67A7">
              <w:rPr>
                <w:rStyle w:val="ComputerCode"/>
              </w:rPr>
              <w:t xml:space="preserve">  &lt;!--&lt;PlayerProfile name="Cognitive Impairment"/&gt;--&gt;</w:t>
            </w:r>
          </w:p>
          <w:p w14:paraId="75D904F0" w14:textId="77777777" w:rsidR="002F67A7" w:rsidRPr="002F67A7" w:rsidRDefault="002F67A7" w:rsidP="002F67A7">
            <w:pPr>
              <w:rPr>
                <w:rStyle w:val="ComputerCode"/>
              </w:rPr>
            </w:pPr>
            <w:r w:rsidRPr="002F67A7">
              <w:rPr>
                <w:rStyle w:val="ComputerCode"/>
              </w:rPr>
              <w:t xml:space="preserve">  &lt;PlayerProfile name="Motor Impairment"/&gt;</w:t>
            </w:r>
          </w:p>
          <w:p w14:paraId="219F5212" w14:textId="77777777" w:rsidR="002F67A7" w:rsidRPr="002F67A7" w:rsidRDefault="002F67A7" w:rsidP="002F67A7">
            <w:pPr>
              <w:rPr>
                <w:rStyle w:val="ComputerCode"/>
              </w:rPr>
            </w:pPr>
            <w:r w:rsidRPr="002F67A7">
              <w:rPr>
                <w:rStyle w:val="ComputerCode"/>
              </w:rPr>
              <w:t xml:space="preserve">  &lt;!--&lt;PlayerProfile name="Visual Impairment: Blind"/&gt;--&gt;</w:t>
            </w:r>
          </w:p>
          <w:p w14:paraId="781C2FB6" w14:textId="77777777" w:rsidR="002F67A7" w:rsidRPr="002F67A7" w:rsidRDefault="002F67A7" w:rsidP="002F67A7">
            <w:pPr>
              <w:rPr>
                <w:rStyle w:val="ComputerCode"/>
              </w:rPr>
            </w:pPr>
            <w:r w:rsidRPr="002F67A7">
              <w:rPr>
                <w:rStyle w:val="ComputerCode"/>
              </w:rPr>
              <w:t xml:space="preserve">  &lt;!--&lt;PlayerProfile name="Visual Impairment: Low Vision"/&gt;--&gt;</w:t>
            </w:r>
          </w:p>
          <w:p w14:paraId="6C5F5BA4" w14:textId="77777777" w:rsidR="002F67A7" w:rsidRPr="002F67A7" w:rsidRDefault="002F67A7" w:rsidP="002F67A7">
            <w:pPr>
              <w:rPr>
                <w:rStyle w:val="ComputerCode"/>
              </w:rPr>
            </w:pPr>
          </w:p>
          <w:p w14:paraId="6B8AC5B5" w14:textId="214B8C9B" w:rsidR="002F67A7" w:rsidRDefault="002F67A7" w:rsidP="002F67A7">
            <w:r w:rsidRPr="002F67A7">
              <w:rPr>
                <w:rStyle w:val="ComputerCode"/>
              </w:rPr>
              <w:t>&lt;/ActivePlayerProfile&gt;</w:t>
            </w:r>
          </w:p>
        </w:tc>
      </w:tr>
    </w:tbl>
    <w:p w14:paraId="1371766D" w14:textId="77777777" w:rsidR="001823E3" w:rsidRDefault="001823E3" w:rsidP="0009779E"/>
    <w:p w14:paraId="097C9A2F" w14:textId="7DF142D9" w:rsidR="002F67A7" w:rsidRDefault="003C7567" w:rsidP="0009779E">
      <w:r>
        <w:t>After running the game, the game will adapt itself according to the profile’s definitions</w:t>
      </w:r>
      <w:r w:rsidR="00A6713D">
        <w:t xml:space="preserve"> (</w:t>
      </w:r>
      <w:r w:rsidR="00A6713D">
        <w:fldChar w:fldCharType="begin"/>
      </w:r>
      <w:r w:rsidR="00A6713D">
        <w:instrText xml:space="preserve"> REF _Ref384212036 \h </w:instrText>
      </w:r>
      <w:r w:rsidR="00A6713D">
        <w:fldChar w:fldCharType="separate"/>
      </w:r>
      <w:r w:rsidR="00FD7060" w:rsidRPr="00A6713D">
        <w:rPr>
          <w:b/>
        </w:rPr>
        <w:t xml:space="preserve">Figure </w:t>
      </w:r>
      <w:r w:rsidR="00FD7060">
        <w:rPr>
          <w:b/>
          <w:noProof/>
        </w:rPr>
        <w:t>44</w:t>
      </w:r>
      <w:r w:rsidR="00A6713D">
        <w:fldChar w:fldCharType="end"/>
      </w:r>
      <w:r w:rsidR="00A6713D">
        <w:t>)</w:t>
      </w:r>
      <w:r>
        <w:t xml:space="preserve"> and (after improvements to the prototype) provide a suitable experience to users with motor impairments.</w:t>
      </w:r>
    </w:p>
    <w:p w14:paraId="5B8A7E68" w14:textId="77777777" w:rsidR="00A6713D" w:rsidRDefault="00A6713D" w:rsidP="00A6713D">
      <w:pPr>
        <w:keepNext/>
        <w:jc w:val="center"/>
      </w:pPr>
      <w:r>
        <w:rPr>
          <w:noProof/>
          <w:lang w:val="pt-BR" w:eastAsia="pt-BR"/>
        </w:rPr>
        <w:lastRenderedPageBreak/>
        <w:drawing>
          <wp:inline distT="0" distB="0" distL="0" distR="0" wp14:anchorId="235869A2" wp14:editId="6162D9BC">
            <wp:extent cx="5394960" cy="4206240"/>
            <wp:effectExtent l="0" t="0" r="0" b="381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394960" cy="4206240"/>
                    </a:xfrm>
                    <a:prstGeom prst="rect">
                      <a:avLst/>
                    </a:prstGeom>
                    <a:noFill/>
                    <a:ln>
                      <a:noFill/>
                    </a:ln>
                  </pic:spPr>
                </pic:pic>
              </a:graphicData>
            </a:graphic>
          </wp:inline>
        </w:drawing>
      </w:r>
    </w:p>
    <w:p w14:paraId="30D5DF05" w14:textId="37370B24" w:rsidR="00A6713D" w:rsidRDefault="00A6713D" w:rsidP="00A6713D">
      <w:pPr>
        <w:pStyle w:val="Caption"/>
        <w:jc w:val="center"/>
      </w:pPr>
      <w:bookmarkStart w:id="592" w:name="_Ref384212036"/>
      <w:bookmarkStart w:id="593" w:name="_Toc384213394"/>
      <w:r w:rsidRPr="00A6713D">
        <w:rPr>
          <w:b/>
        </w:rPr>
        <w:t xml:space="preserve">Figure </w:t>
      </w:r>
      <w:r w:rsidRPr="00A6713D">
        <w:rPr>
          <w:b/>
        </w:rPr>
        <w:fldChar w:fldCharType="begin"/>
      </w:r>
      <w:r w:rsidRPr="00A6713D">
        <w:rPr>
          <w:b/>
        </w:rPr>
        <w:instrText xml:space="preserve"> SEQ Figure \* ARABIC </w:instrText>
      </w:r>
      <w:r w:rsidRPr="00A6713D">
        <w:rPr>
          <w:b/>
        </w:rPr>
        <w:fldChar w:fldCharType="separate"/>
      </w:r>
      <w:r w:rsidR="00783F10">
        <w:rPr>
          <w:b/>
          <w:noProof/>
        </w:rPr>
        <w:t>44</w:t>
      </w:r>
      <w:r w:rsidRPr="00A6713D">
        <w:rPr>
          <w:b/>
        </w:rPr>
        <w:fldChar w:fldCharType="end"/>
      </w:r>
      <w:bookmarkEnd w:id="592"/>
      <w:r w:rsidRPr="00A6713D">
        <w:rPr>
          <w:b/>
        </w:rPr>
        <w:t>.</w:t>
      </w:r>
      <w:r w:rsidR="00CA11FB">
        <w:t xml:space="preserve"> Automating the movement</w:t>
      </w:r>
      <w:r>
        <w:t xml:space="preserve"> for the motor impairment profile.</w:t>
      </w:r>
      <w:bookmarkEnd w:id="593"/>
    </w:p>
    <w:p w14:paraId="20AEB90E" w14:textId="09331F8F" w:rsidR="000855A2" w:rsidRDefault="0009779E" w:rsidP="000855A2">
      <w:pPr>
        <w:pStyle w:val="Heading4"/>
      </w:pPr>
      <w:bookmarkStart w:id="594" w:name="_Ref384193051"/>
      <w:r>
        <w:t>Discussion</w:t>
      </w:r>
    </w:p>
    <w:p w14:paraId="6B7B9F65" w14:textId="1501789D" w:rsidR="0009779E" w:rsidRDefault="0009779E" w:rsidP="00F149D0">
      <w:r>
        <w:t>This constricted example illustrates how it is possible to explore game commands to enable the gameplay for users with motor impairment. Once again, this implementation is just a prototype – it would be necessary a much better implementation to create interesting, compelling gameplay.</w:t>
      </w:r>
    </w:p>
    <w:p w14:paraId="747CE65D" w14:textId="303770B6" w:rsidR="0009779E" w:rsidRDefault="0009779E" w:rsidP="00F149D0">
      <w:r>
        <w:t>However, it is important to note how this new way to interact with the game resulted from changing only the input configurations of the game and defining a new game view. In this case, there was not the need to make any changes to the game logic.</w:t>
      </w:r>
    </w:p>
    <w:p w14:paraId="3AA6E8A2" w14:textId="0D95D3DC" w:rsidR="0009779E" w:rsidRDefault="0009779E" w:rsidP="00F149D0">
      <w:r>
        <w:t>The next sections extend this approach to other interaction abilities.</w:t>
      </w:r>
    </w:p>
    <w:p w14:paraId="600471DC" w14:textId="15C38B4C" w:rsidR="00684524" w:rsidRDefault="00684524" w:rsidP="00684524">
      <w:pPr>
        <w:pStyle w:val="Heading3"/>
      </w:pPr>
      <w:bookmarkStart w:id="595" w:name="_Toc384213346"/>
      <w:bookmarkStart w:id="596" w:name="_Ref384214549"/>
      <w:r>
        <w:t xml:space="preserve">Creating </w:t>
      </w:r>
      <w:r w:rsidR="008C43A0">
        <w:t>a Profile for Visual Impairment</w:t>
      </w:r>
      <w:r>
        <w:t xml:space="preserve"> (Low Vision)</w:t>
      </w:r>
      <w:bookmarkEnd w:id="594"/>
      <w:bookmarkEnd w:id="595"/>
      <w:bookmarkEnd w:id="596"/>
    </w:p>
    <w:p w14:paraId="04B2F903" w14:textId="4ACB0E8F" w:rsidR="00E679F2" w:rsidRDefault="00E679F2" w:rsidP="00684524">
      <w:r>
        <w:t xml:space="preserve">Section </w:t>
      </w:r>
      <w:r>
        <w:fldChar w:fldCharType="begin"/>
      </w:r>
      <w:r>
        <w:instrText xml:space="preserve"> REF _Ref384193047 \r \h </w:instrText>
      </w:r>
      <w:r>
        <w:fldChar w:fldCharType="separate"/>
      </w:r>
      <w:r w:rsidR="00FD7060">
        <w:t>7.2.9</w:t>
      </w:r>
      <w:r>
        <w:fldChar w:fldCharType="end"/>
      </w:r>
      <w:r>
        <w:t xml:space="preserve"> defined the second player profile for the Spaceship game: a custom view and controller to suit the abilities of users with motor impairments who cannot perform many game commands at once. This approach relied in the use of high-level game commands to provide movement automation to the game. It solves an interaction problem: helping the users to provide input to the game. However, it is important to note that this approach will not be the solution for all interaction abilities. </w:t>
      </w:r>
    </w:p>
    <w:p w14:paraId="2B598044" w14:textId="1A3D33CD" w:rsidR="00E679F2" w:rsidRDefault="00E679F2" w:rsidP="00684524">
      <w:r>
        <w:t>This section considers a public with different interaction needs: users with low vision. A game providing movement automation might help these users – this means it is possible to use the controller defined for users with motor impairments to help them.</w:t>
      </w:r>
    </w:p>
    <w:p w14:paraId="1F80691A" w14:textId="72791062" w:rsidR="00442270" w:rsidRDefault="00E679F2" w:rsidP="00684524">
      <w:r>
        <w:lastRenderedPageBreak/>
        <w:t xml:space="preserve">However, the input is not the only interaction problem for users with low vision: perceiving the stimuli provided by the game interface is </w:t>
      </w:r>
      <w:r w:rsidR="000D64A2">
        <w:t xml:space="preserve">often very hard of even impossible </w:t>
      </w:r>
      <w:r w:rsidR="000D64A2">
        <w:fldChar w:fldCharType="begin"/>
      </w:r>
      <w:r w:rsidR="004055EC">
        <w:instrText xml:space="preserve"> ADDIN ZOTERO_ITEM CSL_CITATION {"citationID":"3TKd5uqt","properties":{"formattedCitation":"[7,14,22]","plainCitation":"[7,14,22]"},"citationItems":[{"id":1773,"uris":["http://zotero.org/users/840084/items/FP3S9R4G"],"uri":["http://zotero.org/users/840084/items/FP3S9R4G"],"itemData":{"id":1773,"type":"chapter","title":"Design Guidelines for Audio Games","container-title":"Human-Computer Interaction. Applications and Services","collection-title":"Lecture Notes in Computer Science","collection-number":"8005","publisher":"Springer Berlin Heidelberg","page":"229-238","source":"link.springer.com","abstract":"This paper presents guidelines to aid on the design of audio games. Audio games are games on which the user interface and game events use primarily sounds instead of graphics to convey information to the player. Those games can provide an accessible gaming experience to visually impaired players, usually handicapped by conventional games. The presented guidelines resulted of existing literature research on audio games design and implementation, of a case study and of a user observation performed by the authors. The case study analyzed how audio is used to create an accessible game on nine audio games recommended for new players. The user observation consisted of a playtest on which visually impaired users played an audio game, on which some interaction problems were identified. The results of those three studies were analyzed and compiled in 50 design guidelines.","URL":"http://link.springer.com/chapter/10.1007/978-3-642-39262-7_26","ISBN":"978-3-642-39261-0, 978-3-642-39262-7","author":[{"family":"Garcia","given":"Franco Eusébio"},{"family":"Neris","given":"Vânia Paula de Almeida"}],"editor":[{"family":"Kurosu","given":"Masaaki"}],"issued":{"date-parts":[["2013",1,1]]},"accessed":{"date-parts":[["2014",2,17]]}}},{"id":795,"uris":["http://zotero.org/users/840084/items/ZFEBXQXG"],"uri":["http://zotero.org/users/840084/items/ZFEBXQXG"],"itemData":{"id":795,"type":"report","title":"Accessibility in Games: Motivations and Approaches","URL":"http://www.igda.org/sites/default/files/IGDA_Accessibility_WhitePaper.pdf","author":[{"family":"International Game Developers Association","given":""}],"issued":{"date-parts":[["2004",6,29]]}}},{"id":767,"uris":["http://zotero.org/users/840084/items/5KX988EM"],"uri":["http://zotero.org/users/840084/items/5KX988EM"],"itemData":{"id":767,"type":"article-journal","title":"Game accessibility: a survey","container-title":"Universal Access in the Information Society","page":"81-100","volume":"10","issue":"1","source":"SpringerLink","abstract":"Over the last three decades, video games have evolved from a pastime into a force of change that is transforming the way people perceive, learn about, and interact with the world around them. In addition to entertainment, games are increasingly used for other purposes such as education or health. Despite this increased interest, a significant number of people encounter barriers when playing games due to a disability. Accessibility problems may include the following: (1) not being able to receive feedback; (2) not being able to determine in-game responses; (3) not being able to provide input using conventional input devices. This paper surveys the current state-of-the-art in research and practice in the accessibility of video games and points out relevant areas for future research. A generalized game interaction model shows how a disability affects ones ability to play games. Estimates are provided on the total number of people in the United States whose ability to play games is affected by a disability. A large number of accessible games are surveyed for different types of impairments, across several game genres, from which a number of high- and low-level accessibility strategies are distilled for game developers to inform their design.","URL":"http://www.springerlink.com/content/a0273kw751q71332/abstract/","DOI":"10.1007/s10209-010-0189-5","ISSN":"1615-5289","shortTitle":"Game accessibility","author":[{"family":"Yuan","given":"Bei"},{"family":"Folmer","given":"Eelke"},{"family":"Harris","given":"Frederick"}],"issued":{"date-parts":[["2011",3,1]]},"accessed":{"date-parts":[["2012",3,18]]}}}],"schema":"https://github.com/citation-style-language/schema/raw/master/csl-citation.json"} </w:instrText>
      </w:r>
      <w:r w:rsidR="000D64A2">
        <w:fldChar w:fldCharType="separate"/>
      </w:r>
      <w:r w:rsidR="004055EC" w:rsidRPr="004055EC">
        <w:rPr>
          <w:rFonts w:ascii="Calibri" w:hAnsi="Calibri"/>
        </w:rPr>
        <w:t>[7,14,22]</w:t>
      </w:r>
      <w:r w:rsidR="000D64A2">
        <w:fldChar w:fldCharType="end"/>
      </w:r>
      <w:r w:rsidR="000D64A2">
        <w:t xml:space="preserve">. A possible </w:t>
      </w:r>
      <w:r w:rsidR="00442270">
        <w:t>way to help these users it by providing a high-contrast game presentation with extra-large representation for actors.</w:t>
      </w:r>
      <w:r w:rsidR="004711C3">
        <w:t xml:space="preserve"> An even better way is to combine this graphical to an aural game interface, which will be explored in Section </w:t>
      </w:r>
      <w:r w:rsidR="004711C3">
        <w:fldChar w:fldCharType="begin"/>
      </w:r>
      <w:r w:rsidR="004711C3">
        <w:instrText xml:space="preserve"> REF _Ref384193063 \r \h </w:instrText>
      </w:r>
      <w:r w:rsidR="004711C3">
        <w:fldChar w:fldCharType="separate"/>
      </w:r>
      <w:r w:rsidR="00FD7060">
        <w:t>7.2.12</w:t>
      </w:r>
      <w:r w:rsidR="004711C3">
        <w:fldChar w:fldCharType="end"/>
      </w:r>
      <w:r w:rsidR="004711C3">
        <w:t xml:space="preserve"> for a blind player profile.</w:t>
      </w:r>
    </w:p>
    <w:p w14:paraId="46DAA0FE" w14:textId="6CF7B81D" w:rsidR="00E679F2" w:rsidRDefault="00442270" w:rsidP="00684524">
      <w:r>
        <w:t>Thus, once again, this section focus on the Game View layer – however, at this time, it will tweak the components data values to create a new player profile: a profile suitable for users with low vision.</w:t>
      </w:r>
    </w:p>
    <w:p w14:paraId="673E1944" w14:textId="1D599AFB" w:rsidR="00DA3CCC" w:rsidRDefault="00DA3CCC" w:rsidP="00DA3CCC">
      <w:pPr>
        <w:pStyle w:val="Heading4"/>
      </w:pPr>
      <w:bookmarkStart w:id="597" w:name="_Ref384216867"/>
      <w:r>
        <w:t>Game View</w:t>
      </w:r>
      <w:bookmarkEnd w:id="597"/>
    </w:p>
    <w:p w14:paraId="606A7B02" w14:textId="77777777" w:rsidR="004B22FF" w:rsidRDefault="004711C3" w:rsidP="00684524">
      <w:r>
        <w:t xml:space="preserve">A more appropriate game view for users with </w:t>
      </w:r>
      <w:r w:rsidR="004B22FF">
        <w:t>low vision can explore low detail, large models with high-contrast textures. An example of game with low detail, high-contrast texture is the current game prototype.</w:t>
      </w:r>
    </w:p>
    <w:p w14:paraId="19C52598" w14:textId="7D2BC674" w:rsidR="004B22FF" w:rsidRDefault="004B22FF" w:rsidP="00684524">
      <w:r>
        <w:t>The following subsections describes how to improve their size to aid users with low vision.</w:t>
      </w:r>
    </w:p>
    <w:p w14:paraId="453F8829" w14:textId="77777777" w:rsidR="00684524" w:rsidRDefault="00684524" w:rsidP="00DA3CCC">
      <w:pPr>
        <w:pStyle w:val="Heading5"/>
      </w:pPr>
      <w:r>
        <w:t>Entity Specialization</w:t>
      </w:r>
    </w:p>
    <w:p w14:paraId="315778DE" w14:textId="4A44A35F" w:rsidR="00684524" w:rsidRDefault="004B22FF" w:rsidP="00684524">
      <w:r>
        <w:t xml:space="preserve">A world transform stores three values: the position, the orientation and the scale of an actor. Thus, it is possible to tweak the </w:t>
      </w:r>
      <w:r w:rsidRPr="004B22FF">
        <w:rPr>
          <w:rStyle w:val="ComputerCode"/>
        </w:rPr>
        <w:t>TransformableComponent</w:t>
      </w:r>
      <w:r>
        <w:t xml:space="preserve"> to provide a better playing experience to users with-low vision.</w:t>
      </w:r>
    </w:p>
    <w:p w14:paraId="12CE149C" w14:textId="7126AF32" w:rsidR="004B22FF" w:rsidRDefault="004B22FF" w:rsidP="00684524">
      <w:r>
        <w:t xml:space="preserve">As UGE uses a data-driven architecture, it is possible to change the data values from either the actor’s archetype or from the specializations. Whilst changing the values of the archetype affects all existing profiles, changing the values from the specializations offers a profile-specific way to tailor the actors’ </w:t>
      </w:r>
      <w:r w:rsidR="00A6713D">
        <w:t xml:space="preserve">archetypes </w:t>
      </w:r>
      <w:r>
        <w:t>logic and behaviors to improve the game.</w:t>
      </w:r>
    </w:p>
    <w:p w14:paraId="6C15DB8E" w14:textId="5C15C93F" w:rsidR="004B22FF" w:rsidRDefault="00A6713D" w:rsidP="00684524">
      <w:r>
        <w:t xml:space="preserve">This is the goal of </w:t>
      </w:r>
      <w:r>
        <w:fldChar w:fldCharType="begin"/>
      </w:r>
      <w:r>
        <w:instrText xml:space="preserve"> REF _Ref384212275 \h </w:instrText>
      </w:r>
      <w:r>
        <w:fldChar w:fldCharType="separate"/>
      </w:r>
      <w:r w:rsidR="00FD7060" w:rsidRPr="00A6713D">
        <w:rPr>
          <w:b/>
        </w:rPr>
        <w:t xml:space="preserve">Listing </w:t>
      </w:r>
      <w:r w:rsidR="00FD7060">
        <w:rPr>
          <w:b/>
          <w:noProof/>
        </w:rPr>
        <w:t>144</w:t>
      </w:r>
      <w:r>
        <w:fldChar w:fldCharType="end"/>
      </w:r>
      <w:r>
        <w:t xml:space="preserve">, </w:t>
      </w:r>
      <w:r>
        <w:fldChar w:fldCharType="begin"/>
      </w:r>
      <w:r>
        <w:instrText xml:space="preserve"> REF _Ref384212276 \h </w:instrText>
      </w:r>
      <w:r>
        <w:fldChar w:fldCharType="separate"/>
      </w:r>
      <w:r w:rsidR="00FD7060" w:rsidRPr="00A6713D">
        <w:rPr>
          <w:b/>
        </w:rPr>
        <w:t xml:space="preserve">Listing </w:t>
      </w:r>
      <w:r w:rsidR="00FD7060">
        <w:rPr>
          <w:b/>
          <w:noProof/>
        </w:rPr>
        <w:t>145</w:t>
      </w:r>
      <w:r>
        <w:fldChar w:fldCharType="end"/>
      </w:r>
      <w:r>
        <w:t xml:space="preserve">, </w:t>
      </w:r>
      <w:r>
        <w:fldChar w:fldCharType="begin"/>
      </w:r>
      <w:r>
        <w:instrText xml:space="preserve"> REF _Ref384212277 \h </w:instrText>
      </w:r>
      <w:r>
        <w:fldChar w:fldCharType="separate"/>
      </w:r>
      <w:r w:rsidR="00FD7060" w:rsidRPr="00A6713D">
        <w:rPr>
          <w:b/>
        </w:rPr>
        <w:t xml:space="preserve">Listing </w:t>
      </w:r>
      <w:r w:rsidR="00FD7060">
        <w:rPr>
          <w:b/>
          <w:noProof/>
        </w:rPr>
        <w:t>146</w:t>
      </w:r>
      <w:r>
        <w:fldChar w:fldCharType="end"/>
      </w:r>
      <w:r>
        <w:t xml:space="preserve">, </w:t>
      </w:r>
      <w:r>
        <w:fldChar w:fldCharType="begin"/>
      </w:r>
      <w:r>
        <w:instrText xml:space="preserve"> REF _Ref384212278 \h </w:instrText>
      </w:r>
      <w:r>
        <w:fldChar w:fldCharType="separate"/>
      </w:r>
      <w:r w:rsidR="00FD7060" w:rsidRPr="00A6713D">
        <w:rPr>
          <w:b/>
        </w:rPr>
        <w:t xml:space="preserve">Listing </w:t>
      </w:r>
      <w:r w:rsidR="00FD7060">
        <w:rPr>
          <w:b/>
          <w:noProof/>
        </w:rPr>
        <w:t>147</w:t>
      </w:r>
      <w:r>
        <w:fldChar w:fldCharType="end"/>
      </w:r>
      <w:r>
        <w:t xml:space="preserve"> and </w:t>
      </w:r>
      <w:r>
        <w:fldChar w:fldCharType="begin"/>
      </w:r>
      <w:r>
        <w:instrText xml:space="preserve"> REF _Ref384212279 \h </w:instrText>
      </w:r>
      <w:r>
        <w:fldChar w:fldCharType="separate"/>
      </w:r>
      <w:r w:rsidR="00FD7060" w:rsidRPr="00A6713D">
        <w:rPr>
          <w:b/>
        </w:rPr>
        <w:t xml:space="preserve">Listing </w:t>
      </w:r>
      <w:r w:rsidR="00FD7060">
        <w:rPr>
          <w:b/>
          <w:noProof/>
        </w:rPr>
        <w:t>148</w:t>
      </w:r>
      <w:r>
        <w:fldChar w:fldCharType="end"/>
      </w:r>
      <w:r>
        <w:t>. These listings increase the size of the profile’s archetype by 50%. They also add a sound component to each archetype – this way, each actor will play a sound corresponding to its type.</w:t>
      </w:r>
    </w:p>
    <w:p w14:paraId="3B1B76D3" w14:textId="3B27650E" w:rsidR="00A6713D" w:rsidRDefault="00A6713D" w:rsidP="00A6713D">
      <w:pPr>
        <w:pStyle w:val="Caption"/>
        <w:keepNext/>
        <w:jc w:val="center"/>
      </w:pPr>
      <w:bookmarkStart w:id="598" w:name="_Ref384212275"/>
      <w:bookmarkStart w:id="599" w:name="_Toc384213539"/>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46358A">
        <w:rPr>
          <w:b/>
          <w:noProof/>
        </w:rPr>
        <w:t>144</w:t>
      </w:r>
      <w:r w:rsidRPr="00A6713D">
        <w:rPr>
          <w:b/>
        </w:rPr>
        <w:fldChar w:fldCharType="end"/>
      </w:r>
      <w:bookmarkEnd w:id="598"/>
      <w:r w:rsidRPr="00A6713D">
        <w:rPr>
          <w:b/>
        </w:rPr>
        <w:t>.</w:t>
      </w:r>
      <w:r>
        <w:t xml:space="preserve"> Increasing the size of all the game’s actors.</w:t>
      </w:r>
      <w:bookmarkEnd w:id="599"/>
    </w:p>
    <w:tbl>
      <w:tblPr>
        <w:tblStyle w:val="TableGrid"/>
        <w:tblW w:w="0" w:type="auto"/>
        <w:tblLook w:val="04A0" w:firstRow="1" w:lastRow="0" w:firstColumn="1" w:lastColumn="0" w:noHBand="0" w:noVBand="1"/>
      </w:tblPr>
      <w:tblGrid>
        <w:gridCol w:w="8494"/>
      </w:tblGrid>
      <w:tr w:rsidR="00EA52E1" w14:paraId="0191293B" w14:textId="77777777" w:rsidTr="00EA52E1">
        <w:tc>
          <w:tcPr>
            <w:tcW w:w="8494" w:type="dxa"/>
          </w:tcPr>
          <w:p w14:paraId="67A0D3F9" w14:textId="77777777" w:rsidR="00EA52E1" w:rsidRPr="00EA52E1" w:rsidRDefault="00EA52E1" w:rsidP="00EA52E1">
            <w:pPr>
              <w:rPr>
                <w:rStyle w:val="ComputerCode"/>
              </w:rPr>
            </w:pPr>
            <w:r w:rsidRPr="00EA52E1">
              <w:rPr>
                <w:rStyle w:val="ComputerCode"/>
              </w:rPr>
              <w:t>&lt;?xml version="1.0" encoding="UTF-8"?&gt;</w:t>
            </w:r>
          </w:p>
          <w:p w14:paraId="1FF0D365" w14:textId="77777777" w:rsidR="00EA52E1" w:rsidRPr="00EA52E1" w:rsidRDefault="00EA52E1" w:rsidP="00EA52E1">
            <w:pPr>
              <w:rPr>
                <w:rStyle w:val="ComputerCode"/>
              </w:rPr>
            </w:pPr>
          </w:p>
          <w:p w14:paraId="3AE1B01B" w14:textId="77777777" w:rsidR="00EA52E1" w:rsidRDefault="00EA52E1" w:rsidP="00EA52E1">
            <w:pPr>
              <w:rPr>
                <w:rStyle w:val="ComputerCode"/>
              </w:rPr>
            </w:pPr>
            <w:r w:rsidRPr="00EA52E1">
              <w:rPr>
                <w:rStyle w:val="ComputerCode"/>
              </w:rPr>
              <w:t>&lt;Actors resource=</w:t>
            </w:r>
          </w:p>
          <w:p w14:paraId="74EA9EA8" w14:textId="50567ADB" w:rsidR="00EA52E1" w:rsidRPr="00EA52E1" w:rsidRDefault="00EA52E1" w:rsidP="00EA52E1">
            <w:pPr>
              <w:rPr>
                <w:rStyle w:val="ComputerCode"/>
              </w:rPr>
            </w:pPr>
            <w:r>
              <w:rPr>
                <w:rStyle w:val="ComputerCode"/>
              </w:rPr>
              <w:t xml:space="preserve">   </w:t>
            </w:r>
            <w:r w:rsidRPr="00EA52E1">
              <w:rPr>
                <w:rStyle w:val="ComputerCode"/>
              </w:rPr>
              <w:t>"data/config/player_profiles/low_vision/entity/entities.xml"&gt;</w:t>
            </w:r>
          </w:p>
          <w:p w14:paraId="67D5927B" w14:textId="77777777" w:rsidR="00EA52E1" w:rsidRPr="00EA52E1" w:rsidRDefault="00EA52E1" w:rsidP="00EA52E1">
            <w:pPr>
              <w:rPr>
                <w:rStyle w:val="ComputerCode"/>
              </w:rPr>
            </w:pPr>
          </w:p>
          <w:p w14:paraId="20B402B8" w14:textId="77777777" w:rsidR="00EA52E1" w:rsidRDefault="00EA52E1" w:rsidP="00EA52E1">
            <w:pPr>
              <w:rPr>
                <w:rStyle w:val="ComputerCode"/>
              </w:rPr>
            </w:pPr>
            <w:r w:rsidRPr="00EA52E1">
              <w:rPr>
                <w:rStyle w:val="ComputerCode"/>
              </w:rPr>
              <w:t xml:space="preserve">  &lt;Actor name="Alien" resource=</w:t>
            </w:r>
          </w:p>
          <w:p w14:paraId="076177D7" w14:textId="07DC2E33" w:rsidR="00EA52E1" w:rsidRPr="00EA52E1" w:rsidRDefault="00EA52E1" w:rsidP="00EA52E1">
            <w:pPr>
              <w:rPr>
                <w:rStyle w:val="ComputerCode"/>
              </w:rPr>
            </w:pPr>
            <w:r>
              <w:rPr>
                <w:rStyle w:val="ComputerCode"/>
              </w:rPr>
              <w:t xml:space="preserve">      </w:t>
            </w:r>
            <w:r w:rsidRPr="00EA52E1">
              <w:rPr>
                <w:rStyle w:val="ComputerCode"/>
              </w:rPr>
              <w:t>"data/config/player_profiles/low_vision/entity/alien.xml"/&gt;</w:t>
            </w:r>
          </w:p>
          <w:p w14:paraId="24E51CFE" w14:textId="77777777" w:rsidR="00EA52E1" w:rsidRDefault="00EA52E1" w:rsidP="00EA52E1">
            <w:pPr>
              <w:rPr>
                <w:rStyle w:val="ComputerCode"/>
              </w:rPr>
            </w:pPr>
            <w:r w:rsidRPr="00EA52E1">
              <w:rPr>
                <w:rStyle w:val="ComputerCode"/>
              </w:rPr>
              <w:t xml:space="preserve">  &lt;Actor name="Bomb" resource=</w:t>
            </w:r>
          </w:p>
          <w:p w14:paraId="413F2FF3" w14:textId="07C502CC" w:rsidR="00EA52E1" w:rsidRPr="00EA52E1" w:rsidRDefault="00EA52E1" w:rsidP="00EA52E1">
            <w:pPr>
              <w:rPr>
                <w:rStyle w:val="ComputerCode"/>
              </w:rPr>
            </w:pPr>
            <w:r>
              <w:rPr>
                <w:rStyle w:val="ComputerCode"/>
              </w:rPr>
              <w:t xml:space="preserve">       </w:t>
            </w:r>
            <w:r w:rsidRPr="00EA52E1">
              <w:rPr>
                <w:rStyle w:val="ComputerCode"/>
              </w:rPr>
              <w:t>"data/config/player_profiles/low_vision/entity/bomb.xml"/&gt;</w:t>
            </w:r>
          </w:p>
          <w:p w14:paraId="2C08F22D" w14:textId="77777777" w:rsidR="00EA52E1" w:rsidRDefault="00EA52E1" w:rsidP="00EA52E1">
            <w:pPr>
              <w:rPr>
                <w:rStyle w:val="ComputerCode"/>
              </w:rPr>
            </w:pPr>
            <w:r w:rsidRPr="00EA52E1">
              <w:rPr>
                <w:rStyle w:val="ComputerCode"/>
              </w:rPr>
              <w:t xml:space="preserve">  &lt;Actor name="Bullet" resource=</w:t>
            </w:r>
          </w:p>
          <w:p w14:paraId="301F43A3" w14:textId="1144ED39" w:rsidR="00EA52E1" w:rsidRPr="00EA52E1" w:rsidRDefault="00EA52E1" w:rsidP="00EA52E1">
            <w:pPr>
              <w:rPr>
                <w:rStyle w:val="ComputerCode"/>
              </w:rPr>
            </w:pPr>
            <w:r>
              <w:rPr>
                <w:rStyle w:val="ComputerCode"/>
              </w:rPr>
              <w:t xml:space="preserve">        </w:t>
            </w:r>
            <w:r w:rsidRPr="00EA52E1">
              <w:rPr>
                <w:rStyle w:val="ComputerCode"/>
              </w:rPr>
              <w:t>"data/config/player_profiles/low_vision/entity/bullet.xml"/&gt;</w:t>
            </w:r>
          </w:p>
          <w:p w14:paraId="1C4D5563" w14:textId="77777777" w:rsidR="00EA52E1" w:rsidRDefault="00EA52E1" w:rsidP="00EA52E1">
            <w:pPr>
              <w:rPr>
                <w:rStyle w:val="ComputerCode"/>
              </w:rPr>
            </w:pPr>
            <w:r w:rsidRPr="00EA52E1">
              <w:rPr>
                <w:rStyle w:val="ComputerCode"/>
              </w:rPr>
              <w:t xml:space="preserve">  &lt;Actor name="Spaceship" resource=</w:t>
            </w:r>
          </w:p>
          <w:p w14:paraId="3A728D32" w14:textId="4862C666" w:rsidR="00EA52E1" w:rsidRPr="00EA52E1" w:rsidRDefault="00EA52E1" w:rsidP="00EA52E1">
            <w:pPr>
              <w:rPr>
                <w:rStyle w:val="ComputerCode"/>
              </w:rPr>
            </w:pPr>
            <w:r>
              <w:rPr>
                <w:rStyle w:val="ComputerCode"/>
              </w:rPr>
              <w:t xml:space="preserve">     </w:t>
            </w:r>
            <w:r w:rsidRPr="00EA52E1">
              <w:rPr>
                <w:rStyle w:val="ComputerCode"/>
              </w:rPr>
              <w:t>"data/config/player_profiles/low_vision/entity/spaceship.xml"/&gt;</w:t>
            </w:r>
          </w:p>
          <w:p w14:paraId="579F8DDB" w14:textId="77777777" w:rsidR="00EA52E1" w:rsidRPr="00EA52E1" w:rsidRDefault="00EA52E1" w:rsidP="00EA52E1">
            <w:pPr>
              <w:rPr>
                <w:rStyle w:val="ComputerCode"/>
              </w:rPr>
            </w:pPr>
          </w:p>
          <w:p w14:paraId="44E4334F" w14:textId="0D5CC441" w:rsidR="00EA52E1" w:rsidRDefault="00EA52E1" w:rsidP="00EA52E1">
            <w:r w:rsidRPr="00EA52E1">
              <w:rPr>
                <w:rStyle w:val="ComputerCode"/>
              </w:rPr>
              <w:t>&lt;/Actors&gt;</w:t>
            </w:r>
          </w:p>
        </w:tc>
      </w:tr>
    </w:tbl>
    <w:p w14:paraId="15028D84" w14:textId="77777777" w:rsidR="00EA52E1" w:rsidRDefault="00EA52E1" w:rsidP="00684524"/>
    <w:p w14:paraId="088D8C44" w14:textId="4DE63EBA" w:rsidR="00A6713D" w:rsidRDefault="00A6713D" w:rsidP="00A6713D">
      <w:pPr>
        <w:pStyle w:val="Caption"/>
        <w:keepNext/>
        <w:jc w:val="center"/>
      </w:pPr>
      <w:bookmarkStart w:id="600" w:name="_Ref384212276"/>
      <w:bookmarkStart w:id="601" w:name="_Toc384213540"/>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46358A">
        <w:rPr>
          <w:b/>
          <w:noProof/>
        </w:rPr>
        <w:t>145</w:t>
      </w:r>
      <w:r w:rsidRPr="00A6713D">
        <w:rPr>
          <w:b/>
        </w:rPr>
        <w:fldChar w:fldCharType="end"/>
      </w:r>
      <w:bookmarkEnd w:id="600"/>
      <w:r w:rsidRPr="00A6713D">
        <w:rPr>
          <w:b/>
        </w:rPr>
        <w:t>.</w:t>
      </w:r>
      <w:r>
        <w:t xml:space="preserve"> Increasing the size of the alien.</w:t>
      </w:r>
      <w:bookmarkEnd w:id="601"/>
    </w:p>
    <w:tbl>
      <w:tblPr>
        <w:tblStyle w:val="TableGrid"/>
        <w:tblW w:w="0" w:type="auto"/>
        <w:tblLook w:val="04A0" w:firstRow="1" w:lastRow="0" w:firstColumn="1" w:lastColumn="0" w:noHBand="0" w:noVBand="1"/>
      </w:tblPr>
      <w:tblGrid>
        <w:gridCol w:w="8494"/>
      </w:tblGrid>
      <w:tr w:rsidR="004B22FF" w14:paraId="782B38FB" w14:textId="77777777" w:rsidTr="004B22FF">
        <w:tc>
          <w:tcPr>
            <w:tcW w:w="8494" w:type="dxa"/>
          </w:tcPr>
          <w:p w14:paraId="4039443C" w14:textId="77777777" w:rsidR="00EA52E1" w:rsidRPr="00EA52E1" w:rsidRDefault="00EA52E1" w:rsidP="00EA52E1">
            <w:pPr>
              <w:rPr>
                <w:rStyle w:val="ComputerCode"/>
              </w:rPr>
            </w:pPr>
            <w:r w:rsidRPr="00EA52E1">
              <w:rPr>
                <w:rStyle w:val="ComputerCode"/>
              </w:rPr>
              <w:t>&lt;?xml version="1.0" encoding="UTF-8"?&gt;</w:t>
            </w:r>
          </w:p>
          <w:p w14:paraId="6FFB820B" w14:textId="77777777" w:rsidR="00EA52E1" w:rsidRPr="00EA52E1" w:rsidRDefault="00EA52E1" w:rsidP="00EA52E1">
            <w:pPr>
              <w:rPr>
                <w:rStyle w:val="ComputerCode"/>
              </w:rPr>
            </w:pPr>
          </w:p>
          <w:p w14:paraId="106222A8" w14:textId="77777777" w:rsidR="00EA52E1" w:rsidRDefault="00EA52E1" w:rsidP="00EA52E1">
            <w:pPr>
              <w:rPr>
                <w:rStyle w:val="ComputerCode"/>
              </w:rPr>
            </w:pPr>
            <w:r w:rsidRPr="00EA52E1">
              <w:rPr>
                <w:rStyle w:val="ComputerCode"/>
              </w:rPr>
              <w:t>&lt;Actor type="Alien" resource=</w:t>
            </w:r>
          </w:p>
          <w:p w14:paraId="1EB8CE71" w14:textId="4457E9C3" w:rsidR="00EA52E1" w:rsidRPr="00EA52E1" w:rsidRDefault="00EA52E1" w:rsidP="00EA52E1">
            <w:pPr>
              <w:rPr>
                <w:rStyle w:val="ComputerCode"/>
              </w:rPr>
            </w:pPr>
            <w:r>
              <w:rPr>
                <w:rStyle w:val="ComputerCode"/>
              </w:rPr>
              <w:t xml:space="preserve">        </w:t>
            </w:r>
            <w:r w:rsidRPr="00EA52E1">
              <w:rPr>
                <w:rStyle w:val="ComputerCode"/>
              </w:rPr>
              <w:t>"data/config/player_profiles/low_vision/entity/alien.xml"&gt;</w:t>
            </w:r>
          </w:p>
          <w:p w14:paraId="32D49500" w14:textId="77777777" w:rsidR="00EA52E1" w:rsidRPr="00EA52E1" w:rsidRDefault="00EA52E1" w:rsidP="00EA52E1">
            <w:pPr>
              <w:rPr>
                <w:rStyle w:val="ComputerCode"/>
              </w:rPr>
            </w:pPr>
          </w:p>
          <w:p w14:paraId="2064F393" w14:textId="77777777" w:rsidR="00EA52E1" w:rsidRPr="00EA52E1" w:rsidRDefault="00EA52E1" w:rsidP="00EA52E1">
            <w:pPr>
              <w:rPr>
                <w:rStyle w:val="ComputerCode"/>
              </w:rPr>
            </w:pPr>
            <w:r w:rsidRPr="00EA52E1">
              <w:rPr>
                <w:rStyle w:val="ComputerCode"/>
              </w:rPr>
              <w:t xml:space="preserve">  &lt;TransformableComponent&gt;</w:t>
            </w:r>
          </w:p>
          <w:p w14:paraId="5BE10852" w14:textId="77777777" w:rsidR="00EA52E1" w:rsidRPr="00EA52E1" w:rsidRDefault="00EA52E1" w:rsidP="00EA52E1">
            <w:pPr>
              <w:rPr>
                <w:rStyle w:val="ComputerCode"/>
              </w:rPr>
            </w:pPr>
            <w:r w:rsidRPr="00EA52E1">
              <w:rPr>
                <w:rStyle w:val="ComputerCode"/>
              </w:rPr>
              <w:t xml:space="preserve">    &lt;Position x="20.0f" y="0.0f" z="-180.0f"/&gt;</w:t>
            </w:r>
          </w:p>
          <w:p w14:paraId="63091B49" w14:textId="77777777" w:rsidR="00EA52E1" w:rsidRPr="00EA52E1" w:rsidRDefault="00EA52E1" w:rsidP="00EA52E1">
            <w:pPr>
              <w:rPr>
                <w:rStyle w:val="ComputerCode"/>
              </w:rPr>
            </w:pPr>
            <w:r w:rsidRPr="00EA52E1">
              <w:rPr>
                <w:rStyle w:val="ComputerCode"/>
              </w:rPr>
              <w:t xml:space="preserve">    &lt;!-- YXZ order (yaw, pitch, roll) --&gt;</w:t>
            </w:r>
          </w:p>
          <w:p w14:paraId="6F68B621" w14:textId="77777777" w:rsidR="00EA52E1" w:rsidRPr="00EA52E1" w:rsidRDefault="00EA52E1" w:rsidP="00EA52E1">
            <w:pPr>
              <w:rPr>
                <w:rStyle w:val="ComputerCode"/>
              </w:rPr>
            </w:pPr>
            <w:r w:rsidRPr="00EA52E1">
              <w:rPr>
                <w:rStyle w:val="ComputerCode"/>
              </w:rPr>
              <w:t xml:space="preserve">    &lt;Rotation yaw="0.0f" pitch="0.0f" roll="0.0f"/&gt;</w:t>
            </w:r>
          </w:p>
          <w:p w14:paraId="1F1FFE6F" w14:textId="77777777" w:rsidR="00EA52E1" w:rsidRPr="00EA52E1" w:rsidRDefault="00EA52E1" w:rsidP="00EA52E1">
            <w:pPr>
              <w:rPr>
                <w:rStyle w:val="ComputerCode"/>
              </w:rPr>
            </w:pPr>
            <w:r w:rsidRPr="00EA52E1">
              <w:rPr>
                <w:rStyle w:val="ComputerCode"/>
              </w:rPr>
              <w:t xml:space="preserve">    &lt;Scale x="15.0f" y ="15.0f" z="15.0"/&gt;</w:t>
            </w:r>
          </w:p>
          <w:p w14:paraId="2970B846" w14:textId="77777777" w:rsidR="00EA52E1" w:rsidRPr="00EA52E1" w:rsidRDefault="00EA52E1" w:rsidP="00EA52E1">
            <w:pPr>
              <w:rPr>
                <w:rStyle w:val="ComputerCode"/>
              </w:rPr>
            </w:pPr>
            <w:r w:rsidRPr="00EA52E1">
              <w:rPr>
                <w:rStyle w:val="ComputerCode"/>
              </w:rPr>
              <w:t xml:space="preserve">  &lt;/TransformableComponent&gt;</w:t>
            </w:r>
          </w:p>
          <w:p w14:paraId="645A2800" w14:textId="77777777" w:rsidR="00EA52E1" w:rsidRPr="00EA52E1" w:rsidRDefault="00EA52E1" w:rsidP="00EA52E1">
            <w:pPr>
              <w:rPr>
                <w:rStyle w:val="ComputerCode"/>
              </w:rPr>
            </w:pPr>
          </w:p>
          <w:p w14:paraId="71BD6848" w14:textId="77777777" w:rsidR="00EA52E1" w:rsidRPr="00EA52E1" w:rsidRDefault="00EA52E1" w:rsidP="00EA52E1">
            <w:pPr>
              <w:rPr>
                <w:rStyle w:val="ComputerCode"/>
              </w:rPr>
            </w:pPr>
            <w:r w:rsidRPr="00EA52E1">
              <w:rPr>
                <w:rStyle w:val="ComputerCode"/>
              </w:rPr>
              <w:t xml:space="preserve">  &lt;OgreGraphicalComponent&gt;</w:t>
            </w:r>
          </w:p>
          <w:p w14:paraId="0A567BA9" w14:textId="7BF2171B" w:rsidR="00EA52E1" w:rsidRPr="00EA52E1" w:rsidRDefault="00EA52E1" w:rsidP="00EA52E1">
            <w:pPr>
              <w:rPr>
                <w:rStyle w:val="ComputerCode"/>
              </w:rPr>
            </w:pPr>
            <w:r w:rsidRPr="00EA52E1">
              <w:rPr>
                <w:rStyle w:val="ComputerCode"/>
              </w:rPr>
              <w:t xml:space="preserve">    &lt;NodeName n="</w:t>
            </w:r>
            <w:r w:rsidR="00052613">
              <w:rPr>
                <w:rStyle w:val="ComputerCode"/>
              </w:rPr>
              <w:t>Alien</w:t>
            </w:r>
            <w:r w:rsidRPr="00EA52E1">
              <w:rPr>
                <w:rStyle w:val="ComputerCode"/>
              </w:rPr>
              <w:t>-Graphics" /&gt;</w:t>
            </w:r>
          </w:p>
          <w:p w14:paraId="32D2AC48" w14:textId="77777777" w:rsidR="00EA52E1" w:rsidRPr="00EA52E1" w:rsidRDefault="00EA52E1" w:rsidP="00EA52E1">
            <w:pPr>
              <w:rPr>
                <w:rStyle w:val="ComputerCode"/>
              </w:rPr>
            </w:pPr>
            <w:r w:rsidRPr="00EA52E1">
              <w:rPr>
                <w:rStyle w:val="ComputerCode"/>
              </w:rPr>
              <w:t xml:space="preserve">    &lt;MeshFileName m="box.mesh" /&gt;</w:t>
            </w:r>
          </w:p>
          <w:p w14:paraId="57280E3C" w14:textId="77777777" w:rsidR="00EA52E1" w:rsidRPr="00EA52E1" w:rsidRDefault="00EA52E1" w:rsidP="00EA52E1">
            <w:pPr>
              <w:rPr>
                <w:rStyle w:val="ComputerCode"/>
              </w:rPr>
            </w:pPr>
            <w:r w:rsidRPr="00EA52E1">
              <w:rPr>
                <w:rStyle w:val="ComputerCode"/>
              </w:rPr>
              <w:t xml:space="preserve">    &lt;MaterialFileName n="" /&gt;</w:t>
            </w:r>
          </w:p>
          <w:p w14:paraId="36B709F6" w14:textId="77777777" w:rsidR="00EA52E1" w:rsidRPr="00EA52E1" w:rsidRDefault="00EA52E1" w:rsidP="00EA52E1">
            <w:pPr>
              <w:rPr>
                <w:rStyle w:val="ComputerCode"/>
              </w:rPr>
            </w:pPr>
            <w:r w:rsidRPr="00EA52E1">
              <w:rPr>
                <w:rStyle w:val="ComputerCode"/>
              </w:rPr>
              <w:t xml:space="preserve">  &lt;/OgreGraphicalComponent&gt;</w:t>
            </w:r>
          </w:p>
          <w:p w14:paraId="2705E701" w14:textId="77777777" w:rsidR="00EA52E1" w:rsidRDefault="00EA52E1" w:rsidP="00EA52E1">
            <w:pPr>
              <w:rPr>
                <w:rStyle w:val="ComputerCode"/>
              </w:rPr>
            </w:pPr>
          </w:p>
          <w:p w14:paraId="3910BDE0" w14:textId="77777777" w:rsidR="00EA52E1" w:rsidRPr="00EA52E1" w:rsidRDefault="00EA52E1" w:rsidP="00EA52E1">
            <w:pPr>
              <w:rPr>
                <w:rStyle w:val="ComputerCode"/>
              </w:rPr>
            </w:pPr>
            <w:r w:rsidRPr="00EA52E1">
              <w:rPr>
                <w:rStyle w:val="ComputerCode"/>
              </w:rPr>
              <w:t xml:space="preserve">  &lt;OpenALSoftAudioComponent&gt;</w:t>
            </w:r>
          </w:p>
          <w:p w14:paraId="5250FFE8" w14:textId="77777777" w:rsidR="00EA52E1" w:rsidRPr="00EA52E1" w:rsidRDefault="00EA52E1" w:rsidP="00EA52E1">
            <w:pPr>
              <w:rPr>
                <w:rStyle w:val="ComputerCode"/>
              </w:rPr>
            </w:pPr>
            <w:r w:rsidRPr="00EA52E1">
              <w:rPr>
                <w:rStyle w:val="ComputerCode"/>
              </w:rPr>
              <w:t xml:space="preserve">    &lt;NodeName n="Alien-Audio" /&gt;</w:t>
            </w:r>
          </w:p>
          <w:p w14:paraId="087656B4" w14:textId="77777777" w:rsidR="00EA52E1" w:rsidRPr="00EA52E1" w:rsidRDefault="00EA52E1" w:rsidP="00EA52E1">
            <w:pPr>
              <w:rPr>
                <w:rStyle w:val="ComputerCode"/>
              </w:rPr>
            </w:pPr>
            <w:r w:rsidRPr="00EA52E1">
              <w:rPr>
                <w:rStyle w:val="ComputerCode"/>
              </w:rPr>
              <w:t xml:space="preserve">    &lt;FileName n="data/audio/effects/kick.wav" /&gt;</w:t>
            </w:r>
          </w:p>
          <w:p w14:paraId="3EE8EEB0" w14:textId="77777777" w:rsidR="00EA52E1" w:rsidRPr="00EA52E1" w:rsidRDefault="00EA52E1" w:rsidP="00EA52E1">
            <w:pPr>
              <w:rPr>
                <w:rStyle w:val="ComputerCode"/>
              </w:rPr>
            </w:pPr>
            <w:r w:rsidRPr="00EA52E1">
              <w:rPr>
                <w:rStyle w:val="ComputerCode"/>
              </w:rPr>
              <w:t xml:space="preserve">    &lt;Volume v="1.0f" /&gt;</w:t>
            </w:r>
          </w:p>
          <w:p w14:paraId="0919B1BA" w14:textId="77777777" w:rsidR="00EA52E1" w:rsidRPr="00EA52E1" w:rsidRDefault="00EA52E1" w:rsidP="00EA52E1">
            <w:pPr>
              <w:rPr>
                <w:rStyle w:val="ComputerCode"/>
              </w:rPr>
            </w:pPr>
            <w:r w:rsidRPr="00EA52E1">
              <w:rPr>
                <w:rStyle w:val="ComputerCode"/>
              </w:rPr>
              <w:t xml:space="preserve">    &lt;InitialProgress p="0.0f" /&gt;</w:t>
            </w:r>
          </w:p>
          <w:p w14:paraId="39C3F39A" w14:textId="77777777" w:rsidR="00EA52E1" w:rsidRPr="00EA52E1" w:rsidRDefault="00EA52E1" w:rsidP="00EA52E1">
            <w:pPr>
              <w:rPr>
                <w:rStyle w:val="ComputerCode"/>
              </w:rPr>
            </w:pPr>
            <w:r w:rsidRPr="00EA52E1">
              <w:rPr>
                <w:rStyle w:val="ComputerCode"/>
              </w:rPr>
              <w:t xml:space="preserve">    &lt;Loop l="true" /&gt;</w:t>
            </w:r>
          </w:p>
          <w:p w14:paraId="63D9B43E" w14:textId="2D653C47" w:rsidR="00EA52E1" w:rsidRDefault="00EA52E1" w:rsidP="00EA52E1">
            <w:pPr>
              <w:rPr>
                <w:rStyle w:val="ComputerCode"/>
              </w:rPr>
            </w:pPr>
            <w:r w:rsidRPr="00EA52E1">
              <w:rPr>
                <w:rStyle w:val="ComputerCode"/>
              </w:rPr>
              <w:t xml:space="preserve">  &lt;/OpenALSoftAudioComponent&gt;</w:t>
            </w:r>
          </w:p>
          <w:p w14:paraId="31E493AE" w14:textId="77777777" w:rsidR="00EA52E1" w:rsidRPr="00EA52E1" w:rsidRDefault="00EA52E1" w:rsidP="00EA52E1">
            <w:pPr>
              <w:rPr>
                <w:rStyle w:val="ComputerCode"/>
              </w:rPr>
            </w:pPr>
          </w:p>
          <w:p w14:paraId="1857B799" w14:textId="287BD387" w:rsidR="004B22FF" w:rsidRDefault="00EA52E1" w:rsidP="00EA52E1">
            <w:r w:rsidRPr="00EA52E1">
              <w:rPr>
                <w:rStyle w:val="ComputerCode"/>
              </w:rPr>
              <w:t>&lt;/Actor&gt;</w:t>
            </w:r>
          </w:p>
        </w:tc>
      </w:tr>
    </w:tbl>
    <w:p w14:paraId="7552958D" w14:textId="77777777" w:rsidR="004B22FF" w:rsidRDefault="004B22FF" w:rsidP="00684524"/>
    <w:p w14:paraId="05F10DA5" w14:textId="6E4B870F" w:rsidR="00A6713D" w:rsidRDefault="00A6713D" w:rsidP="00A6713D">
      <w:pPr>
        <w:pStyle w:val="Caption"/>
        <w:keepNext/>
        <w:jc w:val="center"/>
      </w:pPr>
      <w:bookmarkStart w:id="602" w:name="_Ref384212277"/>
      <w:bookmarkStart w:id="603" w:name="_Toc384213541"/>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46358A">
        <w:rPr>
          <w:b/>
          <w:noProof/>
        </w:rPr>
        <w:t>146</w:t>
      </w:r>
      <w:r w:rsidRPr="00A6713D">
        <w:rPr>
          <w:b/>
        </w:rPr>
        <w:fldChar w:fldCharType="end"/>
      </w:r>
      <w:bookmarkEnd w:id="602"/>
      <w:r w:rsidRPr="00A6713D">
        <w:rPr>
          <w:b/>
        </w:rPr>
        <w:t>.</w:t>
      </w:r>
      <w:r>
        <w:t xml:space="preserve"> Increasing the size of the bomb projectiles.</w:t>
      </w:r>
      <w:bookmarkEnd w:id="603"/>
    </w:p>
    <w:tbl>
      <w:tblPr>
        <w:tblStyle w:val="TableGrid"/>
        <w:tblW w:w="0" w:type="auto"/>
        <w:tblLook w:val="04A0" w:firstRow="1" w:lastRow="0" w:firstColumn="1" w:lastColumn="0" w:noHBand="0" w:noVBand="1"/>
      </w:tblPr>
      <w:tblGrid>
        <w:gridCol w:w="8494"/>
      </w:tblGrid>
      <w:tr w:rsidR="004B22FF" w14:paraId="1E9A805E" w14:textId="77777777" w:rsidTr="004B22FF">
        <w:tc>
          <w:tcPr>
            <w:tcW w:w="8494" w:type="dxa"/>
          </w:tcPr>
          <w:p w14:paraId="62E2A2AB" w14:textId="77777777" w:rsidR="00EA52E1" w:rsidRPr="00EA52E1" w:rsidRDefault="00EA52E1" w:rsidP="00EA52E1">
            <w:pPr>
              <w:rPr>
                <w:rStyle w:val="ComputerCode"/>
              </w:rPr>
            </w:pPr>
            <w:r w:rsidRPr="00EA52E1">
              <w:rPr>
                <w:rStyle w:val="ComputerCode"/>
              </w:rPr>
              <w:t>&lt;?xml version="1.0" encoding="UTF-8"?&gt;</w:t>
            </w:r>
          </w:p>
          <w:p w14:paraId="2B875C6E" w14:textId="77777777" w:rsidR="00EA52E1" w:rsidRPr="00EA52E1" w:rsidRDefault="00EA52E1" w:rsidP="00EA52E1">
            <w:pPr>
              <w:rPr>
                <w:rStyle w:val="ComputerCode"/>
              </w:rPr>
            </w:pPr>
          </w:p>
          <w:p w14:paraId="7BAFB820" w14:textId="77777777" w:rsidR="00EA52E1" w:rsidRDefault="00EA52E1" w:rsidP="00EA52E1">
            <w:pPr>
              <w:rPr>
                <w:rStyle w:val="ComputerCode"/>
              </w:rPr>
            </w:pPr>
            <w:r w:rsidRPr="00EA52E1">
              <w:rPr>
                <w:rStyle w:val="ComputerCode"/>
              </w:rPr>
              <w:t>&lt;Actor type="Bomb" resource=</w:t>
            </w:r>
          </w:p>
          <w:p w14:paraId="02F1A76E" w14:textId="33DFB5D6" w:rsidR="00EA52E1" w:rsidRPr="00EA52E1" w:rsidRDefault="00EA52E1" w:rsidP="00EA52E1">
            <w:pPr>
              <w:rPr>
                <w:rStyle w:val="ComputerCode"/>
              </w:rPr>
            </w:pPr>
            <w:r>
              <w:rPr>
                <w:rStyle w:val="ComputerCode"/>
              </w:rPr>
              <w:t xml:space="preserve">      </w:t>
            </w:r>
            <w:r w:rsidRPr="00EA52E1">
              <w:rPr>
                <w:rStyle w:val="ComputerCode"/>
              </w:rPr>
              <w:t>"data/config/player_profiles/low_vision/entity/bomb.xml"&gt;</w:t>
            </w:r>
          </w:p>
          <w:p w14:paraId="0BB0D4AC" w14:textId="77777777" w:rsidR="00EA52E1" w:rsidRPr="00EA52E1" w:rsidRDefault="00EA52E1" w:rsidP="00EA52E1">
            <w:pPr>
              <w:rPr>
                <w:rStyle w:val="ComputerCode"/>
              </w:rPr>
            </w:pPr>
          </w:p>
          <w:p w14:paraId="19DB7653" w14:textId="77777777" w:rsidR="00EA52E1" w:rsidRPr="00EA52E1" w:rsidRDefault="00EA52E1" w:rsidP="00EA52E1">
            <w:pPr>
              <w:rPr>
                <w:rStyle w:val="ComputerCode"/>
              </w:rPr>
            </w:pPr>
            <w:r w:rsidRPr="00EA52E1">
              <w:rPr>
                <w:rStyle w:val="ComputerCode"/>
              </w:rPr>
              <w:t xml:space="preserve">  &lt;TransformableComponent&gt;</w:t>
            </w:r>
          </w:p>
          <w:p w14:paraId="1356FC3A" w14:textId="77777777" w:rsidR="00EA52E1" w:rsidRPr="00EA52E1" w:rsidRDefault="00EA52E1" w:rsidP="00EA52E1">
            <w:pPr>
              <w:rPr>
                <w:rStyle w:val="ComputerCode"/>
              </w:rPr>
            </w:pPr>
            <w:r w:rsidRPr="00EA52E1">
              <w:rPr>
                <w:rStyle w:val="ComputerCode"/>
              </w:rPr>
              <w:t xml:space="preserve">    &lt;Position x="-10.0f" y="0.0f" z="-30.0f"/&gt;</w:t>
            </w:r>
          </w:p>
          <w:p w14:paraId="0B16FC80" w14:textId="77777777" w:rsidR="00EA52E1" w:rsidRPr="00EA52E1" w:rsidRDefault="00EA52E1" w:rsidP="00EA52E1">
            <w:pPr>
              <w:rPr>
                <w:rStyle w:val="ComputerCode"/>
              </w:rPr>
            </w:pPr>
            <w:r w:rsidRPr="00EA52E1">
              <w:rPr>
                <w:rStyle w:val="ComputerCode"/>
              </w:rPr>
              <w:t xml:space="preserve">    &lt;!-- YXZ order (yaw, pitch, roll) --&gt;</w:t>
            </w:r>
          </w:p>
          <w:p w14:paraId="0BE177E8" w14:textId="77777777" w:rsidR="00EA52E1" w:rsidRPr="00EA52E1" w:rsidRDefault="00EA52E1" w:rsidP="00EA52E1">
            <w:pPr>
              <w:rPr>
                <w:rStyle w:val="ComputerCode"/>
              </w:rPr>
            </w:pPr>
            <w:r w:rsidRPr="00EA52E1">
              <w:rPr>
                <w:rStyle w:val="ComputerCode"/>
              </w:rPr>
              <w:t xml:space="preserve">    &lt;Rotation yaw="0.0f" pitch="0.0f" roll="0.0f"/&gt;</w:t>
            </w:r>
          </w:p>
          <w:p w14:paraId="63C1C05B" w14:textId="77777777" w:rsidR="00EA52E1" w:rsidRPr="00EA52E1" w:rsidRDefault="00EA52E1" w:rsidP="00EA52E1">
            <w:pPr>
              <w:rPr>
                <w:rStyle w:val="ComputerCode"/>
              </w:rPr>
            </w:pPr>
            <w:r w:rsidRPr="00EA52E1">
              <w:rPr>
                <w:rStyle w:val="ComputerCode"/>
              </w:rPr>
              <w:t xml:space="preserve">    &lt;Scale x="7.5f" y ="7.5f" z="7.5"/&gt;</w:t>
            </w:r>
          </w:p>
          <w:p w14:paraId="1AFD46AE" w14:textId="77777777" w:rsidR="00EA52E1" w:rsidRPr="00EA52E1" w:rsidRDefault="00EA52E1" w:rsidP="00EA52E1">
            <w:pPr>
              <w:rPr>
                <w:rStyle w:val="ComputerCode"/>
              </w:rPr>
            </w:pPr>
            <w:r w:rsidRPr="00EA52E1">
              <w:rPr>
                <w:rStyle w:val="ComputerCode"/>
              </w:rPr>
              <w:t xml:space="preserve">  &lt;/TransformableComponent&gt;</w:t>
            </w:r>
          </w:p>
          <w:p w14:paraId="018D3451" w14:textId="77777777" w:rsidR="00EA52E1" w:rsidRPr="00EA52E1" w:rsidRDefault="00EA52E1" w:rsidP="00EA52E1">
            <w:pPr>
              <w:rPr>
                <w:rStyle w:val="ComputerCode"/>
              </w:rPr>
            </w:pPr>
          </w:p>
          <w:p w14:paraId="211CB642" w14:textId="77777777" w:rsidR="00EA52E1" w:rsidRPr="00EA52E1" w:rsidRDefault="00EA52E1" w:rsidP="00EA52E1">
            <w:pPr>
              <w:rPr>
                <w:rStyle w:val="ComputerCode"/>
              </w:rPr>
            </w:pPr>
            <w:r w:rsidRPr="00EA52E1">
              <w:rPr>
                <w:rStyle w:val="ComputerCode"/>
              </w:rPr>
              <w:t xml:space="preserve">  &lt;OgreGraphicalComponent&gt;</w:t>
            </w:r>
          </w:p>
          <w:p w14:paraId="6588C99B" w14:textId="2475ED24" w:rsidR="00EA52E1" w:rsidRPr="00EA52E1" w:rsidRDefault="00EA52E1" w:rsidP="00EA52E1">
            <w:pPr>
              <w:rPr>
                <w:rStyle w:val="ComputerCode"/>
              </w:rPr>
            </w:pPr>
            <w:r w:rsidRPr="00EA52E1">
              <w:rPr>
                <w:rStyle w:val="ComputerCode"/>
              </w:rPr>
              <w:t xml:space="preserve">    &lt;NodeName n="</w:t>
            </w:r>
            <w:r w:rsidR="00052613">
              <w:rPr>
                <w:rStyle w:val="ComputerCode"/>
              </w:rPr>
              <w:t>Bomb</w:t>
            </w:r>
            <w:r w:rsidRPr="00EA52E1">
              <w:rPr>
                <w:rStyle w:val="ComputerCode"/>
              </w:rPr>
              <w:t>-Graphics" /&gt;</w:t>
            </w:r>
          </w:p>
          <w:p w14:paraId="4BAB3D86" w14:textId="77777777" w:rsidR="00EA52E1" w:rsidRPr="00EA52E1" w:rsidRDefault="00EA52E1" w:rsidP="00EA52E1">
            <w:pPr>
              <w:rPr>
                <w:rStyle w:val="ComputerCode"/>
              </w:rPr>
            </w:pPr>
            <w:r w:rsidRPr="00EA52E1">
              <w:rPr>
                <w:rStyle w:val="ComputerCode"/>
              </w:rPr>
              <w:t xml:space="preserve">    &lt;MeshFileName m="sphere.mesh" /&gt;</w:t>
            </w:r>
          </w:p>
          <w:p w14:paraId="036429BB" w14:textId="77777777" w:rsidR="00EA52E1" w:rsidRPr="00EA52E1" w:rsidRDefault="00EA52E1" w:rsidP="00EA52E1">
            <w:pPr>
              <w:rPr>
                <w:rStyle w:val="ComputerCode"/>
              </w:rPr>
            </w:pPr>
            <w:r w:rsidRPr="00EA52E1">
              <w:rPr>
                <w:rStyle w:val="ComputerCode"/>
              </w:rPr>
              <w:t xml:space="preserve">    &lt;MaterialFileName n="" /&gt;</w:t>
            </w:r>
          </w:p>
          <w:p w14:paraId="34A19B90" w14:textId="77777777" w:rsidR="00EA52E1" w:rsidRPr="00EA52E1" w:rsidRDefault="00EA52E1" w:rsidP="00EA52E1">
            <w:pPr>
              <w:rPr>
                <w:rStyle w:val="ComputerCode"/>
              </w:rPr>
            </w:pPr>
            <w:r w:rsidRPr="00EA52E1">
              <w:rPr>
                <w:rStyle w:val="ComputerCode"/>
              </w:rPr>
              <w:t xml:space="preserve">  &lt;/OgreGraphicalComponent&gt;</w:t>
            </w:r>
          </w:p>
          <w:p w14:paraId="36D9B8BB" w14:textId="77777777" w:rsidR="00EA52E1" w:rsidRDefault="00EA52E1" w:rsidP="00EA52E1">
            <w:pPr>
              <w:rPr>
                <w:rStyle w:val="ComputerCode"/>
              </w:rPr>
            </w:pPr>
          </w:p>
          <w:p w14:paraId="601BCBD7" w14:textId="77777777" w:rsidR="00EA52E1" w:rsidRPr="00EA52E1" w:rsidRDefault="00EA52E1" w:rsidP="00EA52E1">
            <w:pPr>
              <w:rPr>
                <w:rStyle w:val="ComputerCode"/>
              </w:rPr>
            </w:pPr>
            <w:r w:rsidRPr="00EA52E1">
              <w:rPr>
                <w:rStyle w:val="ComputerCode"/>
              </w:rPr>
              <w:t xml:space="preserve">  &lt;OpenALSoftAudioComponent&gt;</w:t>
            </w:r>
          </w:p>
          <w:p w14:paraId="2567E181" w14:textId="77777777" w:rsidR="00EA52E1" w:rsidRPr="00EA52E1" w:rsidRDefault="00EA52E1" w:rsidP="00EA52E1">
            <w:pPr>
              <w:rPr>
                <w:rStyle w:val="ComputerCode"/>
              </w:rPr>
            </w:pPr>
            <w:r w:rsidRPr="00EA52E1">
              <w:rPr>
                <w:rStyle w:val="ComputerCode"/>
              </w:rPr>
              <w:t xml:space="preserve">    &lt;NodeName n="Bomb-Audio" /&gt;</w:t>
            </w:r>
          </w:p>
          <w:p w14:paraId="1D42E902" w14:textId="77777777" w:rsidR="00EA52E1" w:rsidRPr="00EA52E1" w:rsidRDefault="00EA52E1" w:rsidP="00EA52E1">
            <w:pPr>
              <w:rPr>
                <w:rStyle w:val="ComputerCode"/>
              </w:rPr>
            </w:pPr>
            <w:r w:rsidRPr="00EA52E1">
              <w:rPr>
                <w:rStyle w:val="ComputerCode"/>
              </w:rPr>
              <w:t xml:space="preserve">    &lt;FileName n="data/audio/effects/bounce.wav" /&gt;</w:t>
            </w:r>
          </w:p>
          <w:p w14:paraId="2AF1AEB8" w14:textId="77777777" w:rsidR="00EA52E1" w:rsidRPr="00EA52E1" w:rsidRDefault="00EA52E1" w:rsidP="00EA52E1">
            <w:pPr>
              <w:rPr>
                <w:rStyle w:val="ComputerCode"/>
              </w:rPr>
            </w:pPr>
            <w:r w:rsidRPr="00EA52E1">
              <w:rPr>
                <w:rStyle w:val="ComputerCode"/>
              </w:rPr>
              <w:t xml:space="preserve">    &lt;Volume v="1.0f" /&gt;</w:t>
            </w:r>
          </w:p>
          <w:p w14:paraId="14C89D24" w14:textId="77777777" w:rsidR="00EA52E1" w:rsidRPr="00EA52E1" w:rsidRDefault="00EA52E1" w:rsidP="00EA52E1">
            <w:pPr>
              <w:rPr>
                <w:rStyle w:val="ComputerCode"/>
              </w:rPr>
            </w:pPr>
            <w:r w:rsidRPr="00EA52E1">
              <w:rPr>
                <w:rStyle w:val="ComputerCode"/>
              </w:rPr>
              <w:t xml:space="preserve">    &lt;InitialProgress p="0.0f" /&gt;</w:t>
            </w:r>
          </w:p>
          <w:p w14:paraId="6F412ED0" w14:textId="77777777" w:rsidR="00EA52E1" w:rsidRPr="00EA52E1" w:rsidRDefault="00EA52E1" w:rsidP="00EA52E1">
            <w:pPr>
              <w:rPr>
                <w:rStyle w:val="ComputerCode"/>
              </w:rPr>
            </w:pPr>
            <w:r w:rsidRPr="00EA52E1">
              <w:rPr>
                <w:rStyle w:val="ComputerCode"/>
              </w:rPr>
              <w:t xml:space="preserve">    &lt;Loop l="true" /&gt;</w:t>
            </w:r>
          </w:p>
          <w:p w14:paraId="1FC647C3" w14:textId="7C7A2721" w:rsidR="00EA52E1" w:rsidRDefault="00EA52E1" w:rsidP="00EA52E1">
            <w:pPr>
              <w:rPr>
                <w:rStyle w:val="ComputerCode"/>
              </w:rPr>
            </w:pPr>
            <w:r>
              <w:rPr>
                <w:rStyle w:val="ComputerCode"/>
              </w:rPr>
              <w:t xml:space="preserve">  &lt;/OpenALSoftAudioComponent&gt;</w:t>
            </w:r>
          </w:p>
          <w:p w14:paraId="14BBC0C2" w14:textId="77777777" w:rsidR="00EA52E1" w:rsidRPr="00EA52E1" w:rsidRDefault="00EA52E1" w:rsidP="00EA52E1">
            <w:pPr>
              <w:rPr>
                <w:rStyle w:val="ComputerCode"/>
              </w:rPr>
            </w:pPr>
          </w:p>
          <w:p w14:paraId="2DFEAF5E" w14:textId="5990BA78" w:rsidR="004B22FF" w:rsidRDefault="00EA52E1" w:rsidP="00EA52E1">
            <w:r w:rsidRPr="00EA52E1">
              <w:rPr>
                <w:rStyle w:val="ComputerCode"/>
              </w:rPr>
              <w:t>&lt;/Actor&gt;</w:t>
            </w:r>
          </w:p>
        </w:tc>
      </w:tr>
    </w:tbl>
    <w:p w14:paraId="7C404B0A" w14:textId="77777777" w:rsidR="004B22FF" w:rsidRDefault="004B22FF" w:rsidP="00684524"/>
    <w:p w14:paraId="15A6FF7E" w14:textId="6D8449BD" w:rsidR="00A6713D" w:rsidRDefault="00A6713D" w:rsidP="00A6713D">
      <w:pPr>
        <w:pStyle w:val="Caption"/>
        <w:keepNext/>
        <w:jc w:val="center"/>
      </w:pPr>
      <w:bookmarkStart w:id="604" w:name="_Ref384212278"/>
      <w:bookmarkStart w:id="605" w:name="_Toc384213542"/>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46358A">
        <w:rPr>
          <w:b/>
          <w:noProof/>
        </w:rPr>
        <w:t>147</w:t>
      </w:r>
      <w:r w:rsidRPr="00A6713D">
        <w:rPr>
          <w:b/>
        </w:rPr>
        <w:fldChar w:fldCharType="end"/>
      </w:r>
      <w:bookmarkEnd w:id="604"/>
      <w:r w:rsidRPr="00A6713D">
        <w:rPr>
          <w:b/>
        </w:rPr>
        <w:t>.</w:t>
      </w:r>
      <w:r>
        <w:t xml:space="preserve"> </w:t>
      </w:r>
      <w:r w:rsidRPr="00874D54">
        <w:t>Increasing the size of the</w:t>
      </w:r>
      <w:r>
        <w:t xml:space="preserve"> bullet projectiles.</w:t>
      </w:r>
      <w:bookmarkEnd w:id="605"/>
    </w:p>
    <w:tbl>
      <w:tblPr>
        <w:tblStyle w:val="TableGrid"/>
        <w:tblW w:w="0" w:type="auto"/>
        <w:tblLook w:val="04A0" w:firstRow="1" w:lastRow="0" w:firstColumn="1" w:lastColumn="0" w:noHBand="0" w:noVBand="1"/>
      </w:tblPr>
      <w:tblGrid>
        <w:gridCol w:w="8494"/>
      </w:tblGrid>
      <w:tr w:rsidR="004B22FF" w14:paraId="226C0F9C" w14:textId="77777777" w:rsidTr="004B22FF">
        <w:tc>
          <w:tcPr>
            <w:tcW w:w="8494" w:type="dxa"/>
          </w:tcPr>
          <w:p w14:paraId="3E488273" w14:textId="77777777" w:rsidR="00EA52E1" w:rsidRPr="00EA52E1" w:rsidRDefault="00EA52E1" w:rsidP="00EA52E1">
            <w:pPr>
              <w:rPr>
                <w:rStyle w:val="ComputerCode"/>
              </w:rPr>
            </w:pPr>
            <w:r w:rsidRPr="00EA52E1">
              <w:rPr>
                <w:rStyle w:val="ComputerCode"/>
              </w:rPr>
              <w:t>&lt;?xml version="1.0" encoding="UTF-8"?&gt;</w:t>
            </w:r>
          </w:p>
          <w:p w14:paraId="7EC14FD6" w14:textId="77777777" w:rsidR="00EA52E1" w:rsidRPr="00EA52E1" w:rsidRDefault="00EA52E1" w:rsidP="00EA52E1">
            <w:pPr>
              <w:rPr>
                <w:rStyle w:val="ComputerCode"/>
              </w:rPr>
            </w:pPr>
          </w:p>
          <w:p w14:paraId="284FA338" w14:textId="77777777" w:rsidR="00EA52E1" w:rsidRDefault="00EA52E1" w:rsidP="00EA52E1">
            <w:pPr>
              <w:rPr>
                <w:rStyle w:val="ComputerCode"/>
              </w:rPr>
            </w:pPr>
            <w:r w:rsidRPr="00EA52E1">
              <w:rPr>
                <w:rStyle w:val="ComputerCode"/>
              </w:rPr>
              <w:t>&lt;Actor type="Bullet" resource=</w:t>
            </w:r>
          </w:p>
          <w:p w14:paraId="5920D1AE" w14:textId="22965A88" w:rsidR="00EA52E1" w:rsidRPr="00EA52E1" w:rsidRDefault="00EA52E1" w:rsidP="00EA52E1">
            <w:pPr>
              <w:rPr>
                <w:rStyle w:val="ComputerCode"/>
              </w:rPr>
            </w:pPr>
            <w:r>
              <w:rPr>
                <w:rStyle w:val="ComputerCode"/>
              </w:rPr>
              <w:t xml:space="preserve">     </w:t>
            </w:r>
            <w:r w:rsidRPr="00EA52E1">
              <w:rPr>
                <w:rStyle w:val="ComputerCode"/>
              </w:rPr>
              <w:t>"data/config/player_profiles/low_vision/entity/bullet.xml"&gt;</w:t>
            </w:r>
          </w:p>
          <w:p w14:paraId="5B18F3AD" w14:textId="77777777" w:rsidR="00EA52E1" w:rsidRPr="00EA52E1" w:rsidRDefault="00EA52E1" w:rsidP="00EA52E1">
            <w:pPr>
              <w:rPr>
                <w:rStyle w:val="ComputerCode"/>
              </w:rPr>
            </w:pPr>
          </w:p>
          <w:p w14:paraId="67490A2A" w14:textId="77777777" w:rsidR="00EA52E1" w:rsidRPr="00EA52E1" w:rsidRDefault="00EA52E1" w:rsidP="00EA52E1">
            <w:pPr>
              <w:rPr>
                <w:rStyle w:val="ComputerCode"/>
              </w:rPr>
            </w:pPr>
            <w:r w:rsidRPr="00EA52E1">
              <w:rPr>
                <w:rStyle w:val="ComputerCode"/>
              </w:rPr>
              <w:t xml:space="preserve">  &lt;TransformableComponent&gt;</w:t>
            </w:r>
          </w:p>
          <w:p w14:paraId="7817D0AF" w14:textId="77777777" w:rsidR="00EA52E1" w:rsidRPr="00EA52E1" w:rsidRDefault="00EA52E1" w:rsidP="00EA52E1">
            <w:pPr>
              <w:rPr>
                <w:rStyle w:val="ComputerCode"/>
              </w:rPr>
            </w:pPr>
            <w:r w:rsidRPr="00EA52E1">
              <w:rPr>
                <w:rStyle w:val="ComputerCode"/>
              </w:rPr>
              <w:t xml:space="preserve">    &lt;Position x="10.0f" y="0.0f" z="-30.0f"/&gt;</w:t>
            </w:r>
          </w:p>
          <w:p w14:paraId="44ADCB33" w14:textId="77777777" w:rsidR="00EA52E1" w:rsidRPr="00EA52E1" w:rsidRDefault="00EA52E1" w:rsidP="00EA52E1">
            <w:pPr>
              <w:rPr>
                <w:rStyle w:val="ComputerCode"/>
              </w:rPr>
            </w:pPr>
            <w:r w:rsidRPr="00EA52E1">
              <w:rPr>
                <w:rStyle w:val="ComputerCode"/>
              </w:rPr>
              <w:t xml:space="preserve">    &lt;!-- YXZ order (yaw, pitch, roll) --&gt;</w:t>
            </w:r>
          </w:p>
          <w:p w14:paraId="5A5946A8" w14:textId="77777777" w:rsidR="00EA52E1" w:rsidRPr="00EA52E1" w:rsidRDefault="00EA52E1" w:rsidP="00EA52E1">
            <w:pPr>
              <w:rPr>
                <w:rStyle w:val="ComputerCode"/>
              </w:rPr>
            </w:pPr>
            <w:r w:rsidRPr="00EA52E1">
              <w:rPr>
                <w:rStyle w:val="ComputerCode"/>
              </w:rPr>
              <w:t xml:space="preserve">    &lt;Rotation yaw="0.0f" pitch="0.0f" roll="0.0f"/&gt;</w:t>
            </w:r>
          </w:p>
          <w:p w14:paraId="2DF880C9" w14:textId="77777777" w:rsidR="00EA52E1" w:rsidRPr="00EA52E1" w:rsidRDefault="00EA52E1" w:rsidP="00EA52E1">
            <w:pPr>
              <w:rPr>
                <w:rStyle w:val="ComputerCode"/>
              </w:rPr>
            </w:pPr>
            <w:r w:rsidRPr="00EA52E1">
              <w:rPr>
                <w:rStyle w:val="ComputerCode"/>
              </w:rPr>
              <w:t xml:space="preserve">    &lt;Scale x="4.5f" y ="4.5f" z="4.5"/&gt;</w:t>
            </w:r>
          </w:p>
          <w:p w14:paraId="31716C1F" w14:textId="77777777" w:rsidR="00EA52E1" w:rsidRPr="00EA52E1" w:rsidRDefault="00EA52E1" w:rsidP="00EA52E1">
            <w:pPr>
              <w:rPr>
                <w:rStyle w:val="ComputerCode"/>
              </w:rPr>
            </w:pPr>
            <w:r w:rsidRPr="00EA52E1">
              <w:rPr>
                <w:rStyle w:val="ComputerCode"/>
              </w:rPr>
              <w:t xml:space="preserve">  &lt;/TransformableComponent&gt;</w:t>
            </w:r>
          </w:p>
          <w:p w14:paraId="674DB794" w14:textId="77777777" w:rsidR="00EA52E1" w:rsidRPr="00EA52E1" w:rsidRDefault="00EA52E1" w:rsidP="00EA52E1">
            <w:pPr>
              <w:rPr>
                <w:rStyle w:val="ComputerCode"/>
              </w:rPr>
            </w:pPr>
          </w:p>
          <w:p w14:paraId="2B888C32" w14:textId="77777777" w:rsidR="00EA52E1" w:rsidRPr="00EA52E1" w:rsidRDefault="00EA52E1" w:rsidP="00EA52E1">
            <w:pPr>
              <w:rPr>
                <w:rStyle w:val="ComputerCode"/>
              </w:rPr>
            </w:pPr>
            <w:r w:rsidRPr="00EA52E1">
              <w:rPr>
                <w:rStyle w:val="ComputerCode"/>
              </w:rPr>
              <w:t xml:space="preserve">  &lt;OgreGraphicalComponent&gt;</w:t>
            </w:r>
          </w:p>
          <w:p w14:paraId="3077356E" w14:textId="5E6FE738" w:rsidR="00EA52E1" w:rsidRPr="00EA52E1" w:rsidRDefault="00EA52E1" w:rsidP="00EA52E1">
            <w:pPr>
              <w:rPr>
                <w:rStyle w:val="ComputerCode"/>
              </w:rPr>
            </w:pPr>
            <w:r w:rsidRPr="00EA52E1">
              <w:rPr>
                <w:rStyle w:val="ComputerCode"/>
              </w:rPr>
              <w:t xml:space="preserve">    &lt;NodeName n="</w:t>
            </w:r>
            <w:r w:rsidR="00052613">
              <w:rPr>
                <w:rStyle w:val="ComputerCode"/>
              </w:rPr>
              <w:t>Bullet</w:t>
            </w:r>
            <w:r w:rsidRPr="00EA52E1">
              <w:rPr>
                <w:rStyle w:val="ComputerCode"/>
              </w:rPr>
              <w:t>-Graphics" /&gt;</w:t>
            </w:r>
          </w:p>
          <w:p w14:paraId="68497993" w14:textId="77777777" w:rsidR="00EA52E1" w:rsidRPr="00EA52E1" w:rsidRDefault="00EA52E1" w:rsidP="00EA52E1">
            <w:pPr>
              <w:rPr>
                <w:rStyle w:val="ComputerCode"/>
              </w:rPr>
            </w:pPr>
            <w:r w:rsidRPr="00EA52E1">
              <w:rPr>
                <w:rStyle w:val="ComputerCode"/>
              </w:rPr>
              <w:t xml:space="preserve">    &lt;MeshFileName m="sphere.mesh" /&gt;</w:t>
            </w:r>
          </w:p>
          <w:p w14:paraId="65C9FA94" w14:textId="77777777" w:rsidR="00EA52E1" w:rsidRPr="00EA52E1" w:rsidRDefault="00EA52E1" w:rsidP="00EA52E1">
            <w:pPr>
              <w:rPr>
                <w:rStyle w:val="ComputerCode"/>
              </w:rPr>
            </w:pPr>
            <w:r w:rsidRPr="00EA52E1">
              <w:rPr>
                <w:rStyle w:val="ComputerCode"/>
              </w:rPr>
              <w:t xml:space="preserve">    &lt;MaterialFileName n="" /&gt;</w:t>
            </w:r>
          </w:p>
          <w:p w14:paraId="109EFB7A" w14:textId="77777777" w:rsidR="00EA52E1" w:rsidRPr="00EA52E1" w:rsidRDefault="00EA52E1" w:rsidP="00EA52E1">
            <w:pPr>
              <w:rPr>
                <w:rStyle w:val="ComputerCode"/>
              </w:rPr>
            </w:pPr>
            <w:r w:rsidRPr="00EA52E1">
              <w:rPr>
                <w:rStyle w:val="ComputerCode"/>
              </w:rPr>
              <w:t xml:space="preserve">  &lt;/OgreGraphicalComponent&gt;</w:t>
            </w:r>
          </w:p>
          <w:p w14:paraId="3E222687" w14:textId="77777777" w:rsidR="00EA52E1" w:rsidRDefault="00EA52E1" w:rsidP="00EA52E1">
            <w:pPr>
              <w:rPr>
                <w:rStyle w:val="ComputerCode"/>
              </w:rPr>
            </w:pPr>
          </w:p>
          <w:p w14:paraId="55E26864" w14:textId="77777777" w:rsidR="00EA52E1" w:rsidRPr="00EA52E1" w:rsidRDefault="00EA52E1" w:rsidP="00EA52E1">
            <w:pPr>
              <w:rPr>
                <w:rStyle w:val="ComputerCode"/>
              </w:rPr>
            </w:pPr>
            <w:r w:rsidRPr="00EA52E1">
              <w:rPr>
                <w:rStyle w:val="ComputerCode"/>
              </w:rPr>
              <w:t xml:space="preserve">  &lt;OpenALSoftAudioComponent&gt;</w:t>
            </w:r>
          </w:p>
          <w:p w14:paraId="69CBAD73" w14:textId="77777777" w:rsidR="00EA52E1" w:rsidRPr="00EA52E1" w:rsidRDefault="00EA52E1" w:rsidP="00EA52E1">
            <w:pPr>
              <w:rPr>
                <w:rStyle w:val="ComputerCode"/>
              </w:rPr>
            </w:pPr>
            <w:r w:rsidRPr="00EA52E1">
              <w:rPr>
                <w:rStyle w:val="ComputerCode"/>
              </w:rPr>
              <w:t xml:space="preserve">    &lt;NodeName n="Bullet-Audio" /&gt;</w:t>
            </w:r>
          </w:p>
          <w:p w14:paraId="45CA0EE9" w14:textId="77777777" w:rsidR="00EA52E1" w:rsidRPr="00EA52E1" w:rsidRDefault="00EA52E1" w:rsidP="00EA52E1">
            <w:pPr>
              <w:rPr>
                <w:rStyle w:val="ComputerCode"/>
              </w:rPr>
            </w:pPr>
            <w:r w:rsidRPr="00EA52E1">
              <w:rPr>
                <w:rStyle w:val="ComputerCode"/>
              </w:rPr>
              <w:t xml:space="preserve">    &lt;FileName n="data/audio/effects/Pickup_Coin.wav" /&gt;</w:t>
            </w:r>
          </w:p>
          <w:p w14:paraId="73AADD54" w14:textId="77777777" w:rsidR="00EA52E1" w:rsidRPr="00EA52E1" w:rsidRDefault="00EA52E1" w:rsidP="00EA52E1">
            <w:pPr>
              <w:rPr>
                <w:rStyle w:val="ComputerCode"/>
              </w:rPr>
            </w:pPr>
            <w:r w:rsidRPr="00EA52E1">
              <w:rPr>
                <w:rStyle w:val="ComputerCode"/>
              </w:rPr>
              <w:t xml:space="preserve">    &lt;Volume v="1.0f" /&gt;</w:t>
            </w:r>
          </w:p>
          <w:p w14:paraId="7CF9D3CD" w14:textId="77777777" w:rsidR="00EA52E1" w:rsidRPr="00EA52E1" w:rsidRDefault="00EA52E1" w:rsidP="00EA52E1">
            <w:pPr>
              <w:rPr>
                <w:rStyle w:val="ComputerCode"/>
              </w:rPr>
            </w:pPr>
            <w:r w:rsidRPr="00EA52E1">
              <w:rPr>
                <w:rStyle w:val="ComputerCode"/>
              </w:rPr>
              <w:t xml:space="preserve">    &lt;InitialProgress p="0.0f" /&gt;</w:t>
            </w:r>
          </w:p>
          <w:p w14:paraId="173F5C15" w14:textId="77777777" w:rsidR="00EA52E1" w:rsidRPr="00EA52E1" w:rsidRDefault="00EA52E1" w:rsidP="00EA52E1">
            <w:pPr>
              <w:rPr>
                <w:rStyle w:val="ComputerCode"/>
              </w:rPr>
            </w:pPr>
            <w:r w:rsidRPr="00EA52E1">
              <w:rPr>
                <w:rStyle w:val="ComputerCode"/>
              </w:rPr>
              <w:t xml:space="preserve">    &lt;Loop l="true" /&gt;</w:t>
            </w:r>
          </w:p>
          <w:p w14:paraId="77F3D0D8" w14:textId="14B7A24A" w:rsidR="00EA52E1" w:rsidRDefault="00EA52E1" w:rsidP="00EA52E1">
            <w:pPr>
              <w:rPr>
                <w:rStyle w:val="ComputerCode"/>
              </w:rPr>
            </w:pPr>
            <w:r>
              <w:rPr>
                <w:rStyle w:val="ComputerCode"/>
              </w:rPr>
              <w:t xml:space="preserve">  &lt;/OpenALSoftAudioComponent&gt;</w:t>
            </w:r>
          </w:p>
          <w:p w14:paraId="5F9FE980" w14:textId="77777777" w:rsidR="00EA52E1" w:rsidRPr="00EA52E1" w:rsidRDefault="00EA52E1" w:rsidP="00EA52E1">
            <w:pPr>
              <w:rPr>
                <w:rStyle w:val="ComputerCode"/>
              </w:rPr>
            </w:pPr>
          </w:p>
          <w:p w14:paraId="0F6B4CC0" w14:textId="3F2CCD27" w:rsidR="004B22FF" w:rsidRDefault="00EA52E1" w:rsidP="00EA52E1">
            <w:r w:rsidRPr="00EA52E1">
              <w:rPr>
                <w:rStyle w:val="ComputerCode"/>
              </w:rPr>
              <w:t>&lt;/Actor&gt;</w:t>
            </w:r>
          </w:p>
        </w:tc>
      </w:tr>
    </w:tbl>
    <w:p w14:paraId="498BB28C" w14:textId="77777777" w:rsidR="004B22FF" w:rsidRDefault="004B22FF" w:rsidP="00684524"/>
    <w:p w14:paraId="6C6C7C25" w14:textId="1921F50E" w:rsidR="00A6713D" w:rsidRPr="00A6713D" w:rsidRDefault="00A6713D" w:rsidP="00A6713D">
      <w:pPr>
        <w:pStyle w:val="Caption"/>
        <w:keepNext/>
        <w:jc w:val="center"/>
        <w:rPr>
          <w:b/>
        </w:rPr>
      </w:pPr>
      <w:bookmarkStart w:id="606" w:name="_Ref384212279"/>
      <w:bookmarkStart w:id="607" w:name="_Toc384213543"/>
      <w:r w:rsidRPr="00A6713D">
        <w:rPr>
          <w:b/>
        </w:rPr>
        <w:t xml:space="preserve">Listing </w:t>
      </w:r>
      <w:r w:rsidRPr="00A6713D">
        <w:rPr>
          <w:b/>
        </w:rPr>
        <w:fldChar w:fldCharType="begin"/>
      </w:r>
      <w:r w:rsidRPr="00A6713D">
        <w:rPr>
          <w:b/>
        </w:rPr>
        <w:instrText xml:space="preserve"> SEQ Listing \* ARABIC </w:instrText>
      </w:r>
      <w:r w:rsidRPr="00A6713D">
        <w:rPr>
          <w:b/>
        </w:rPr>
        <w:fldChar w:fldCharType="separate"/>
      </w:r>
      <w:r w:rsidR="0046358A">
        <w:rPr>
          <w:b/>
          <w:noProof/>
        </w:rPr>
        <w:t>148</w:t>
      </w:r>
      <w:r w:rsidRPr="00A6713D">
        <w:rPr>
          <w:b/>
        </w:rPr>
        <w:fldChar w:fldCharType="end"/>
      </w:r>
      <w:bookmarkEnd w:id="606"/>
      <w:r w:rsidRPr="00A6713D">
        <w:rPr>
          <w:b/>
        </w:rPr>
        <w:t>.</w:t>
      </w:r>
      <w:r>
        <w:t xml:space="preserve"> Increasing the size of the spaceship.</w:t>
      </w:r>
      <w:bookmarkEnd w:id="607"/>
    </w:p>
    <w:tbl>
      <w:tblPr>
        <w:tblStyle w:val="TableGrid"/>
        <w:tblW w:w="0" w:type="auto"/>
        <w:tblLook w:val="04A0" w:firstRow="1" w:lastRow="0" w:firstColumn="1" w:lastColumn="0" w:noHBand="0" w:noVBand="1"/>
      </w:tblPr>
      <w:tblGrid>
        <w:gridCol w:w="8494"/>
      </w:tblGrid>
      <w:tr w:rsidR="004B22FF" w14:paraId="70C607CD" w14:textId="77777777" w:rsidTr="004B22FF">
        <w:tc>
          <w:tcPr>
            <w:tcW w:w="8494" w:type="dxa"/>
          </w:tcPr>
          <w:p w14:paraId="5390F000" w14:textId="77777777" w:rsidR="00EA52E1" w:rsidRPr="00EA52E1" w:rsidRDefault="00EA52E1" w:rsidP="00EA52E1">
            <w:pPr>
              <w:rPr>
                <w:rStyle w:val="ComputerCode"/>
              </w:rPr>
            </w:pPr>
            <w:r w:rsidRPr="00EA52E1">
              <w:rPr>
                <w:rStyle w:val="ComputerCode"/>
              </w:rPr>
              <w:t>&lt;?xml version="1.0" encoding="UTF-8"?&gt;</w:t>
            </w:r>
          </w:p>
          <w:p w14:paraId="7A540E8F" w14:textId="77777777" w:rsidR="00EA52E1" w:rsidRPr="00EA52E1" w:rsidRDefault="00EA52E1" w:rsidP="00EA52E1">
            <w:pPr>
              <w:rPr>
                <w:rStyle w:val="ComputerCode"/>
              </w:rPr>
            </w:pPr>
          </w:p>
          <w:p w14:paraId="7D1BD929" w14:textId="77777777" w:rsidR="00EA52E1" w:rsidRDefault="00EA52E1" w:rsidP="00EA52E1">
            <w:pPr>
              <w:rPr>
                <w:rStyle w:val="ComputerCode"/>
              </w:rPr>
            </w:pPr>
            <w:r w:rsidRPr="00EA52E1">
              <w:rPr>
                <w:rStyle w:val="ComputerCode"/>
              </w:rPr>
              <w:t>&lt;Actor type="Spaceship" resource=</w:t>
            </w:r>
          </w:p>
          <w:p w14:paraId="05BF7DA3" w14:textId="7A337BCA" w:rsidR="00EA52E1" w:rsidRPr="00EA52E1" w:rsidRDefault="00EA52E1" w:rsidP="00EA52E1">
            <w:pPr>
              <w:rPr>
                <w:rStyle w:val="ComputerCode"/>
              </w:rPr>
            </w:pPr>
            <w:r>
              <w:rPr>
                <w:rStyle w:val="ComputerCode"/>
              </w:rPr>
              <w:t xml:space="preserve">   </w:t>
            </w:r>
            <w:r w:rsidRPr="00EA52E1">
              <w:rPr>
                <w:rStyle w:val="ComputerCode"/>
              </w:rPr>
              <w:t>"data/config/player_profiles/low_vision/entity/spaceship.xml"&gt;</w:t>
            </w:r>
          </w:p>
          <w:p w14:paraId="1E438918" w14:textId="77777777" w:rsidR="00EA52E1" w:rsidRPr="00EA52E1" w:rsidRDefault="00EA52E1" w:rsidP="00EA52E1">
            <w:pPr>
              <w:rPr>
                <w:rStyle w:val="ComputerCode"/>
              </w:rPr>
            </w:pPr>
          </w:p>
          <w:p w14:paraId="1FEF1E02" w14:textId="77777777" w:rsidR="00EA52E1" w:rsidRPr="00EA52E1" w:rsidRDefault="00EA52E1" w:rsidP="00EA52E1">
            <w:pPr>
              <w:rPr>
                <w:rStyle w:val="ComputerCode"/>
              </w:rPr>
            </w:pPr>
            <w:r w:rsidRPr="00EA52E1">
              <w:rPr>
                <w:rStyle w:val="ComputerCode"/>
              </w:rPr>
              <w:t xml:space="preserve">  &lt;TransformableComponent&gt;</w:t>
            </w:r>
          </w:p>
          <w:p w14:paraId="335F06B9" w14:textId="77777777" w:rsidR="00EA52E1" w:rsidRPr="00EA52E1" w:rsidRDefault="00EA52E1" w:rsidP="00EA52E1">
            <w:pPr>
              <w:rPr>
                <w:rStyle w:val="ComputerCode"/>
              </w:rPr>
            </w:pPr>
            <w:r w:rsidRPr="00EA52E1">
              <w:rPr>
                <w:rStyle w:val="ComputerCode"/>
              </w:rPr>
              <w:t xml:space="preserve">    &lt;Position x="0.0f" y="0.0f" z="180.0f"/&gt;</w:t>
            </w:r>
          </w:p>
          <w:p w14:paraId="5F91B26F" w14:textId="77777777" w:rsidR="00EA52E1" w:rsidRPr="00EA52E1" w:rsidRDefault="00EA52E1" w:rsidP="00EA52E1">
            <w:pPr>
              <w:rPr>
                <w:rStyle w:val="ComputerCode"/>
              </w:rPr>
            </w:pPr>
            <w:r w:rsidRPr="00EA52E1">
              <w:rPr>
                <w:rStyle w:val="ComputerCode"/>
              </w:rPr>
              <w:t xml:space="preserve">    &lt;!-- YXZ order (yaw, pitch, roll) --&gt;</w:t>
            </w:r>
          </w:p>
          <w:p w14:paraId="7377343F" w14:textId="77777777" w:rsidR="00EA52E1" w:rsidRPr="00EA52E1" w:rsidRDefault="00EA52E1" w:rsidP="00EA52E1">
            <w:pPr>
              <w:rPr>
                <w:rStyle w:val="ComputerCode"/>
              </w:rPr>
            </w:pPr>
            <w:r w:rsidRPr="00EA52E1">
              <w:rPr>
                <w:rStyle w:val="ComputerCode"/>
              </w:rPr>
              <w:t xml:space="preserve">    &lt;Rotation yaw="3.1415f" pitch="0.0f" roll="0.0f"/&gt;</w:t>
            </w:r>
          </w:p>
          <w:p w14:paraId="3F1C529E" w14:textId="77777777" w:rsidR="00EA52E1" w:rsidRPr="00EA52E1" w:rsidRDefault="00EA52E1" w:rsidP="00EA52E1">
            <w:pPr>
              <w:rPr>
                <w:rStyle w:val="ComputerCode"/>
              </w:rPr>
            </w:pPr>
            <w:r w:rsidRPr="00EA52E1">
              <w:rPr>
                <w:rStyle w:val="ComputerCode"/>
              </w:rPr>
              <w:lastRenderedPageBreak/>
              <w:t xml:space="preserve">    &lt;Scale x="22.5f" y ="15.0f" z="45.0"/&gt;</w:t>
            </w:r>
          </w:p>
          <w:p w14:paraId="3C9A4972" w14:textId="77777777" w:rsidR="00EA52E1" w:rsidRPr="00EA52E1" w:rsidRDefault="00EA52E1" w:rsidP="00EA52E1">
            <w:pPr>
              <w:rPr>
                <w:rStyle w:val="ComputerCode"/>
              </w:rPr>
            </w:pPr>
            <w:r w:rsidRPr="00EA52E1">
              <w:rPr>
                <w:rStyle w:val="ComputerCode"/>
              </w:rPr>
              <w:t xml:space="preserve">  &lt;/TransformableComponent&gt;</w:t>
            </w:r>
          </w:p>
          <w:p w14:paraId="06007049" w14:textId="77777777" w:rsidR="00EA52E1" w:rsidRPr="00EA52E1" w:rsidRDefault="00EA52E1" w:rsidP="00EA52E1">
            <w:pPr>
              <w:rPr>
                <w:rStyle w:val="ComputerCode"/>
              </w:rPr>
            </w:pPr>
          </w:p>
          <w:p w14:paraId="59E05A23" w14:textId="77777777" w:rsidR="00EA52E1" w:rsidRPr="00EA52E1" w:rsidRDefault="00EA52E1" w:rsidP="00EA52E1">
            <w:pPr>
              <w:rPr>
                <w:rStyle w:val="ComputerCode"/>
              </w:rPr>
            </w:pPr>
            <w:r w:rsidRPr="00EA52E1">
              <w:rPr>
                <w:rStyle w:val="ComputerCode"/>
              </w:rPr>
              <w:t xml:space="preserve">  &lt;HealthComponent&gt;</w:t>
            </w:r>
          </w:p>
          <w:p w14:paraId="0EEEE4B5" w14:textId="77777777" w:rsidR="00EA52E1" w:rsidRPr="00EA52E1" w:rsidRDefault="00EA52E1" w:rsidP="00EA52E1">
            <w:pPr>
              <w:rPr>
                <w:rStyle w:val="ComputerCode"/>
              </w:rPr>
            </w:pPr>
            <w:r w:rsidRPr="00EA52E1">
              <w:rPr>
                <w:rStyle w:val="ComputerCode"/>
              </w:rPr>
              <w:t xml:space="preserve">    &lt;InitialHealthPoints value="500"/&gt;</w:t>
            </w:r>
          </w:p>
          <w:p w14:paraId="7DC8AE1F" w14:textId="77777777" w:rsidR="00EA52E1" w:rsidRPr="00EA52E1" w:rsidRDefault="00EA52E1" w:rsidP="00EA52E1">
            <w:pPr>
              <w:rPr>
                <w:rStyle w:val="ComputerCode"/>
              </w:rPr>
            </w:pPr>
            <w:r w:rsidRPr="00EA52E1">
              <w:rPr>
                <w:rStyle w:val="ComputerCode"/>
              </w:rPr>
              <w:t xml:space="preserve">    &lt;MaximumHealthPoints value="500"/&gt;</w:t>
            </w:r>
          </w:p>
          <w:p w14:paraId="16CCC836" w14:textId="77777777" w:rsidR="00EA52E1" w:rsidRPr="00EA52E1" w:rsidRDefault="00EA52E1" w:rsidP="00EA52E1">
            <w:pPr>
              <w:rPr>
                <w:rStyle w:val="ComputerCode"/>
              </w:rPr>
            </w:pPr>
            <w:r w:rsidRPr="00EA52E1">
              <w:rPr>
                <w:rStyle w:val="ComputerCode"/>
              </w:rPr>
              <w:t xml:space="preserve">  &lt;/HealthComponent&gt;</w:t>
            </w:r>
          </w:p>
          <w:p w14:paraId="4929774A" w14:textId="77777777" w:rsidR="00EA52E1" w:rsidRPr="00EA52E1" w:rsidRDefault="00EA52E1" w:rsidP="00EA52E1">
            <w:pPr>
              <w:rPr>
                <w:rStyle w:val="ComputerCode"/>
              </w:rPr>
            </w:pPr>
          </w:p>
          <w:p w14:paraId="56D22A26" w14:textId="77777777" w:rsidR="00EA52E1" w:rsidRPr="00EA52E1" w:rsidRDefault="00EA52E1" w:rsidP="00EA52E1">
            <w:pPr>
              <w:rPr>
                <w:rStyle w:val="ComputerCode"/>
              </w:rPr>
            </w:pPr>
            <w:r w:rsidRPr="00EA52E1">
              <w:rPr>
                <w:rStyle w:val="ComputerCode"/>
              </w:rPr>
              <w:t xml:space="preserve">  &lt;OgreGraphicalComponent&gt;</w:t>
            </w:r>
          </w:p>
          <w:p w14:paraId="57A7CC98" w14:textId="77777777" w:rsidR="00EA52E1" w:rsidRPr="00EA52E1" w:rsidRDefault="00EA52E1" w:rsidP="00EA52E1">
            <w:pPr>
              <w:rPr>
                <w:rStyle w:val="ComputerCode"/>
              </w:rPr>
            </w:pPr>
            <w:r w:rsidRPr="00EA52E1">
              <w:rPr>
                <w:rStyle w:val="ComputerCode"/>
              </w:rPr>
              <w:t xml:space="preserve">    &lt;NodeName n="Spaceship-Graphics" /&gt;</w:t>
            </w:r>
          </w:p>
          <w:p w14:paraId="5B60C66C" w14:textId="77777777" w:rsidR="00EA52E1" w:rsidRPr="00EA52E1" w:rsidRDefault="00EA52E1" w:rsidP="00EA52E1">
            <w:pPr>
              <w:rPr>
                <w:rStyle w:val="ComputerCode"/>
              </w:rPr>
            </w:pPr>
            <w:r w:rsidRPr="00EA52E1">
              <w:rPr>
                <w:rStyle w:val="ComputerCode"/>
              </w:rPr>
              <w:t xml:space="preserve">    &lt;MeshFileName m="box.mesh" /&gt;</w:t>
            </w:r>
          </w:p>
          <w:p w14:paraId="2AA909F5" w14:textId="77777777" w:rsidR="00EA52E1" w:rsidRPr="00EA52E1" w:rsidRDefault="00EA52E1" w:rsidP="00EA52E1">
            <w:pPr>
              <w:rPr>
                <w:rStyle w:val="ComputerCode"/>
              </w:rPr>
            </w:pPr>
            <w:r w:rsidRPr="00EA52E1">
              <w:rPr>
                <w:rStyle w:val="ComputerCode"/>
              </w:rPr>
              <w:t xml:space="preserve">    &lt;MaterialFileName n="" /&gt;</w:t>
            </w:r>
          </w:p>
          <w:p w14:paraId="31EFC4FC" w14:textId="77777777" w:rsidR="00EA52E1" w:rsidRPr="00EA52E1" w:rsidRDefault="00EA52E1" w:rsidP="00EA52E1">
            <w:pPr>
              <w:rPr>
                <w:rStyle w:val="ComputerCode"/>
              </w:rPr>
            </w:pPr>
            <w:r w:rsidRPr="00EA52E1">
              <w:rPr>
                <w:rStyle w:val="ComputerCode"/>
              </w:rPr>
              <w:t xml:space="preserve">  &lt;/OgreGraphicalComponent&gt;</w:t>
            </w:r>
          </w:p>
          <w:p w14:paraId="5664CE3D" w14:textId="77777777" w:rsidR="00EA52E1" w:rsidRPr="00EA52E1" w:rsidRDefault="00EA52E1" w:rsidP="00EA52E1">
            <w:pPr>
              <w:rPr>
                <w:rStyle w:val="ComputerCode"/>
              </w:rPr>
            </w:pPr>
          </w:p>
          <w:p w14:paraId="7448DA11" w14:textId="77777777" w:rsidR="00EA52E1" w:rsidRPr="00EA52E1" w:rsidRDefault="00EA52E1" w:rsidP="00EA52E1">
            <w:pPr>
              <w:rPr>
                <w:rStyle w:val="ComputerCode"/>
              </w:rPr>
            </w:pPr>
            <w:r w:rsidRPr="00EA52E1">
              <w:rPr>
                <w:rStyle w:val="ComputerCode"/>
              </w:rPr>
              <w:t xml:space="preserve">  &lt;OpenALSoftAudioComponent&gt;</w:t>
            </w:r>
          </w:p>
          <w:p w14:paraId="29E2AB33" w14:textId="2DD3318D" w:rsidR="00EA52E1" w:rsidRPr="00EA52E1" w:rsidRDefault="00EA52E1" w:rsidP="00EA52E1">
            <w:pPr>
              <w:rPr>
                <w:rStyle w:val="ComputerCode"/>
              </w:rPr>
            </w:pPr>
            <w:r w:rsidRPr="00EA52E1">
              <w:rPr>
                <w:rStyle w:val="ComputerCode"/>
              </w:rPr>
              <w:t xml:space="preserve">    &lt;NodeName n="</w:t>
            </w:r>
            <w:r>
              <w:rPr>
                <w:rStyle w:val="ComputerCode"/>
              </w:rPr>
              <w:t>Spaceship</w:t>
            </w:r>
            <w:r w:rsidRPr="00EA52E1">
              <w:rPr>
                <w:rStyle w:val="ComputerCode"/>
              </w:rPr>
              <w:t>-Audio" /&gt;</w:t>
            </w:r>
          </w:p>
          <w:p w14:paraId="77CE8217" w14:textId="77777777" w:rsidR="00EA52E1" w:rsidRPr="00EA52E1" w:rsidRDefault="00EA52E1" w:rsidP="00EA52E1">
            <w:pPr>
              <w:rPr>
                <w:rStyle w:val="ComputerCode"/>
              </w:rPr>
            </w:pPr>
            <w:r w:rsidRPr="00EA52E1">
              <w:rPr>
                <w:rStyle w:val="ComputerCode"/>
              </w:rPr>
              <w:t xml:space="preserve">    &lt;FileName n="data/audio/effects/blip16.wav" /&gt;</w:t>
            </w:r>
          </w:p>
          <w:p w14:paraId="48619FE5" w14:textId="77777777" w:rsidR="00EA52E1" w:rsidRPr="00EA52E1" w:rsidRDefault="00EA52E1" w:rsidP="00EA52E1">
            <w:pPr>
              <w:rPr>
                <w:rStyle w:val="ComputerCode"/>
              </w:rPr>
            </w:pPr>
            <w:r w:rsidRPr="00EA52E1">
              <w:rPr>
                <w:rStyle w:val="ComputerCode"/>
              </w:rPr>
              <w:t xml:space="preserve">    &lt;Volume v="1.0f" /&gt;</w:t>
            </w:r>
          </w:p>
          <w:p w14:paraId="643FF1A0" w14:textId="77777777" w:rsidR="00EA52E1" w:rsidRPr="00EA52E1" w:rsidRDefault="00EA52E1" w:rsidP="00EA52E1">
            <w:pPr>
              <w:rPr>
                <w:rStyle w:val="ComputerCode"/>
              </w:rPr>
            </w:pPr>
            <w:r w:rsidRPr="00EA52E1">
              <w:rPr>
                <w:rStyle w:val="ComputerCode"/>
              </w:rPr>
              <w:t xml:space="preserve">    &lt;InitialProgress p="0.0f" /&gt;</w:t>
            </w:r>
          </w:p>
          <w:p w14:paraId="04257460" w14:textId="77777777" w:rsidR="00EA52E1" w:rsidRPr="00EA52E1" w:rsidRDefault="00EA52E1" w:rsidP="00EA52E1">
            <w:pPr>
              <w:rPr>
                <w:rStyle w:val="ComputerCode"/>
              </w:rPr>
            </w:pPr>
            <w:r w:rsidRPr="00EA52E1">
              <w:rPr>
                <w:rStyle w:val="ComputerCode"/>
              </w:rPr>
              <w:t xml:space="preserve">    &lt;Loop l="true" /&gt;</w:t>
            </w:r>
          </w:p>
          <w:p w14:paraId="2BEE33E9" w14:textId="77777777" w:rsidR="00EA52E1" w:rsidRPr="00EA52E1" w:rsidRDefault="00EA52E1" w:rsidP="00EA52E1">
            <w:pPr>
              <w:rPr>
                <w:rStyle w:val="ComputerCode"/>
              </w:rPr>
            </w:pPr>
            <w:r w:rsidRPr="00EA52E1">
              <w:rPr>
                <w:rStyle w:val="ComputerCode"/>
              </w:rPr>
              <w:t xml:space="preserve">  &lt;/OpenALSoftAudioComponent&gt;  </w:t>
            </w:r>
          </w:p>
          <w:p w14:paraId="6C4A2B7D" w14:textId="77777777" w:rsidR="00EA52E1" w:rsidRPr="00EA52E1" w:rsidRDefault="00EA52E1" w:rsidP="00EA52E1">
            <w:pPr>
              <w:rPr>
                <w:rStyle w:val="ComputerCode"/>
              </w:rPr>
            </w:pPr>
          </w:p>
          <w:p w14:paraId="09ADEF67" w14:textId="74733CF0" w:rsidR="004B22FF" w:rsidRDefault="00EA52E1" w:rsidP="00EA52E1">
            <w:r w:rsidRPr="00EA52E1">
              <w:rPr>
                <w:rStyle w:val="ComputerCode"/>
              </w:rPr>
              <w:t>&lt;/Actor&gt;</w:t>
            </w:r>
          </w:p>
        </w:tc>
      </w:tr>
    </w:tbl>
    <w:p w14:paraId="0F4D7EB4" w14:textId="77777777" w:rsidR="004B22FF" w:rsidRDefault="004B22FF" w:rsidP="00684524"/>
    <w:p w14:paraId="03C4ACAD" w14:textId="77777777" w:rsidR="00684524" w:rsidRDefault="00684524" w:rsidP="00DA3CCC">
      <w:pPr>
        <w:pStyle w:val="Heading5"/>
      </w:pPr>
      <w:r>
        <w:t>Event Specialization</w:t>
      </w:r>
    </w:p>
    <w:p w14:paraId="2B211C06" w14:textId="2B947AE1" w:rsidR="00684524" w:rsidRDefault="00E11CF5" w:rsidP="00684524">
      <w:r>
        <w:t xml:space="preserve">Another possibility is to provide event specialization to the profile. This is explored for the profile for users with blindness in Section </w:t>
      </w:r>
      <w:r>
        <w:fldChar w:fldCharType="begin"/>
      </w:r>
      <w:r>
        <w:instrText xml:space="preserve"> REF _Ref384193063 \r \h </w:instrText>
      </w:r>
      <w:r>
        <w:fldChar w:fldCharType="separate"/>
      </w:r>
      <w:r w:rsidR="00FD7060">
        <w:t>7.2.12</w:t>
      </w:r>
      <w:r>
        <w:fldChar w:fldCharType="end"/>
      </w:r>
      <w:r>
        <w:t>. After the implementation, it is possible to register the profile to the created handlers</w:t>
      </w:r>
      <w:r w:rsidR="003A2495">
        <w:t xml:space="preserve"> to enhance the gameplay and provide additional information.</w:t>
      </w:r>
    </w:p>
    <w:p w14:paraId="3C2AD05B" w14:textId="3FB39276" w:rsidR="004B22FF" w:rsidRDefault="004B22FF" w:rsidP="004B22FF">
      <w:pPr>
        <w:pStyle w:val="Heading4"/>
      </w:pPr>
      <w:bookmarkStart w:id="608" w:name="_Ref384217350"/>
      <w:r>
        <w:t>Application</w:t>
      </w:r>
      <w:bookmarkEnd w:id="608"/>
    </w:p>
    <w:p w14:paraId="571AF19A" w14:textId="2476A122" w:rsidR="004B22FF" w:rsidRDefault="003A2495" w:rsidP="004B22FF">
      <w:r>
        <w:t xml:space="preserve">As this profile only changed the components, it is not necessary to define a new Game View layer implementation. Rather, it is possible to register the profile’s name into an existing one (such as the average user profile - </w:t>
      </w:r>
      <w:r>
        <w:fldChar w:fldCharType="begin"/>
      </w:r>
      <w:r>
        <w:instrText xml:space="preserve"> REF _Ref384212688 \h </w:instrText>
      </w:r>
      <w:r>
        <w:fldChar w:fldCharType="separate"/>
      </w:r>
      <w:r w:rsidR="00FD7060" w:rsidRPr="003A2495">
        <w:rPr>
          <w:b/>
        </w:rPr>
        <w:t xml:space="preserve">Listing </w:t>
      </w:r>
      <w:r w:rsidR="00FD7060">
        <w:rPr>
          <w:b/>
          <w:noProof/>
        </w:rPr>
        <w:t>149</w:t>
      </w:r>
      <w:r>
        <w:fldChar w:fldCharType="end"/>
      </w:r>
      <w:r>
        <w:t>). The engine data-driven architecture will use the profile’s data to load and tailor the desired entities automatically</w:t>
      </w:r>
      <w:r w:rsidR="00CA11FB">
        <w:t>, provided  the active profile is changed (</w:t>
      </w:r>
      <w:r w:rsidR="00CA11FB">
        <w:fldChar w:fldCharType="begin"/>
      </w:r>
      <w:r w:rsidR="00CA11FB">
        <w:instrText xml:space="preserve"> REF _Ref384215478 \h </w:instrText>
      </w:r>
      <w:r w:rsidR="00CA11FB">
        <w:fldChar w:fldCharType="separate"/>
      </w:r>
      <w:r w:rsidR="00CA11FB" w:rsidRPr="00CA11FB">
        <w:rPr>
          <w:b/>
        </w:rPr>
        <w:t xml:space="preserve">Listing </w:t>
      </w:r>
      <w:r w:rsidR="00CA11FB" w:rsidRPr="00CA11FB">
        <w:rPr>
          <w:b/>
          <w:noProof/>
        </w:rPr>
        <w:t>150</w:t>
      </w:r>
      <w:r w:rsidR="00CA11FB">
        <w:fldChar w:fldCharType="end"/>
      </w:r>
      <w:r w:rsidR="00CA11FB">
        <w:t>)</w:t>
      </w:r>
      <w:r>
        <w:t>.</w:t>
      </w:r>
    </w:p>
    <w:p w14:paraId="295CEEC8" w14:textId="116F0304" w:rsidR="003A2495" w:rsidRPr="003A2495" w:rsidRDefault="003A2495" w:rsidP="003A2495">
      <w:pPr>
        <w:pStyle w:val="Caption"/>
        <w:keepNext/>
        <w:jc w:val="center"/>
      </w:pPr>
      <w:bookmarkStart w:id="609" w:name="_Ref384212688"/>
      <w:bookmarkStart w:id="610" w:name="_Toc384213544"/>
      <w:r w:rsidRPr="003A2495">
        <w:rPr>
          <w:b/>
        </w:rPr>
        <w:t xml:space="preserve">Listing </w:t>
      </w:r>
      <w:r w:rsidRPr="003A2495">
        <w:rPr>
          <w:b/>
        </w:rPr>
        <w:fldChar w:fldCharType="begin"/>
      </w:r>
      <w:r w:rsidRPr="003A2495">
        <w:rPr>
          <w:b/>
        </w:rPr>
        <w:instrText xml:space="preserve"> SEQ Listing \* ARABIC </w:instrText>
      </w:r>
      <w:r w:rsidRPr="003A2495">
        <w:rPr>
          <w:b/>
        </w:rPr>
        <w:fldChar w:fldCharType="separate"/>
      </w:r>
      <w:r w:rsidR="0046358A">
        <w:rPr>
          <w:b/>
          <w:noProof/>
        </w:rPr>
        <w:t>149</w:t>
      </w:r>
      <w:r w:rsidRPr="003A2495">
        <w:rPr>
          <w:b/>
        </w:rPr>
        <w:fldChar w:fldCharType="end"/>
      </w:r>
      <w:bookmarkEnd w:id="609"/>
      <w:r w:rsidRPr="003A2495">
        <w:rPr>
          <w:b/>
        </w:rPr>
        <w:t>.</w:t>
      </w:r>
      <w:r>
        <w:t xml:space="preserve"> Register the profile for users with low-vision into the</w:t>
      </w:r>
      <w:r w:rsidRPr="003A2495">
        <w:t xml:space="preserve"> </w:t>
      </w:r>
      <w:r>
        <w:t>game application.</w:t>
      </w:r>
      <w:bookmarkEnd w:id="610"/>
    </w:p>
    <w:tbl>
      <w:tblPr>
        <w:tblStyle w:val="TableGrid"/>
        <w:tblW w:w="0" w:type="auto"/>
        <w:tblLook w:val="04A0" w:firstRow="1" w:lastRow="0" w:firstColumn="1" w:lastColumn="0" w:noHBand="0" w:noVBand="1"/>
      </w:tblPr>
      <w:tblGrid>
        <w:gridCol w:w="8494"/>
      </w:tblGrid>
      <w:tr w:rsidR="004B22FF" w14:paraId="7B9576B2" w14:textId="77777777" w:rsidTr="004B22FF">
        <w:tc>
          <w:tcPr>
            <w:tcW w:w="8494" w:type="dxa"/>
          </w:tcPr>
          <w:p w14:paraId="0AE9F900" w14:textId="77777777" w:rsidR="004B22FF" w:rsidRPr="004B22FF" w:rsidRDefault="004B22FF" w:rsidP="004B22FF">
            <w:pPr>
              <w:rPr>
                <w:rStyle w:val="ComputerCode"/>
              </w:rPr>
            </w:pPr>
            <w:r w:rsidRPr="004B22FF">
              <w:rPr>
                <w:rStyle w:val="ComputerCode"/>
              </w:rPr>
              <w:t>uge::IGameViewSharedPointer CreateGameView()</w:t>
            </w:r>
          </w:p>
          <w:p w14:paraId="4D021AEA" w14:textId="77777777" w:rsidR="004B22FF" w:rsidRPr="004B22FF" w:rsidRDefault="004B22FF" w:rsidP="004B22FF">
            <w:pPr>
              <w:rPr>
                <w:rStyle w:val="ComputerCode"/>
              </w:rPr>
            </w:pPr>
            <w:r w:rsidRPr="004B22FF">
              <w:rPr>
                <w:rStyle w:val="ComputerCode"/>
              </w:rPr>
              <w:t>{</w:t>
            </w:r>
          </w:p>
          <w:p w14:paraId="64CF5966" w14:textId="77777777" w:rsidR="004B22FF" w:rsidRPr="004B22FF" w:rsidRDefault="004B22FF" w:rsidP="004B22FF">
            <w:pPr>
              <w:rPr>
                <w:rStyle w:val="ComputerCode"/>
              </w:rPr>
            </w:pPr>
            <w:r w:rsidRPr="004B22FF">
              <w:rPr>
                <w:rStyle w:val="ComputerCode"/>
              </w:rPr>
              <w:t xml:space="preserve">    // ...</w:t>
            </w:r>
          </w:p>
          <w:p w14:paraId="01A58875" w14:textId="77777777" w:rsidR="004B22FF" w:rsidRPr="004B22FF" w:rsidRDefault="004B22FF" w:rsidP="004B22FF">
            <w:pPr>
              <w:rPr>
                <w:rStyle w:val="ComputerCode"/>
              </w:rPr>
            </w:pPr>
            <w:r w:rsidRPr="004B22FF">
              <w:rPr>
                <w:rStyle w:val="ComputerCode"/>
              </w:rPr>
              <w:t xml:space="preserve">    else if (profileName == "Visual Impairment: Low Vision")</w:t>
            </w:r>
          </w:p>
          <w:p w14:paraId="4670A148" w14:textId="77777777" w:rsidR="004B22FF" w:rsidRPr="004B22FF" w:rsidRDefault="004B22FF" w:rsidP="004B22FF">
            <w:pPr>
              <w:rPr>
                <w:rStyle w:val="ComputerCode"/>
              </w:rPr>
            </w:pPr>
            <w:r w:rsidRPr="004B22FF">
              <w:rPr>
                <w:rStyle w:val="ComputerCode"/>
              </w:rPr>
              <w:t xml:space="preserve">    {</w:t>
            </w:r>
          </w:p>
          <w:p w14:paraId="1D6FDFAD" w14:textId="77777777" w:rsidR="004B22FF" w:rsidRDefault="004B22FF" w:rsidP="004B22FF">
            <w:pPr>
              <w:rPr>
                <w:rStyle w:val="ComputerCode"/>
              </w:rPr>
            </w:pPr>
            <w:r w:rsidRPr="004B22FF">
              <w:rPr>
                <w:rStyle w:val="ComputerCode"/>
              </w:rPr>
              <w:t xml:space="preserve">        uge::IGameViewSharedPointer pGameView(</w:t>
            </w:r>
          </w:p>
          <w:p w14:paraId="69E82A83" w14:textId="4E2BA158" w:rsidR="004B22FF" w:rsidRDefault="004B22FF" w:rsidP="004B22FF">
            <w:pPr>
              <w:rPr>
                <w:rStyle w:val="ComputerCode"/>
              </w:rPr>
            </w:pPr>
            <w:r>
              <w:rPr>
                <w:rStyle w:val="ComputerCode"/>
              </w:rPr>
              <w:t xml:space="preserve">              </w:t>
            </w:r>
            <w:r w:rsidRPr="004B22FF">
              <w:rPr>
                <w:rStyle w:val="ComputerCode"/>
              </w:rPr>
              <w:t>LIB_NEW sg::HumanView(m_Output.GetGraphics(),</w:t>
            </w:r>
          </w:p>
          <w:p w14:paraId="0AB3C35A" w14:textId="776CF724" w:rsidR="004B22FF" w:rsidRPr="004B22FF" w:rsidRDefault="00CA11FB" w:rsidP="004B22FF">
            <w:pPr>
              <w:rPr>
                <w:rStyle w:val="ComputerCode"/>
              </w:rPr>
            </w:pPr>
            <w:r>
              <w:rPr>
                <w:rStyle w:val="ComputerCode"/>
              </w:rPr>
              <w:t xml:space="preserve">                                    </w:t>
            </w:r>
            <w:r w:rsidR="004B22FF" w:rsidRPr="004B22FF">
              <w:rPr>
                <w:rStyle w:val="ComputerCode"/>
              </w:rPr>
              <w:t>m_Output.GetAudio(),</w:t>
            </w:r>
          </w:p>
          <w:p w14:paraId="2D5A0C6B" w14:textId="2A52242E" w:rsidR="004B22FF" w:rsidRPr="004B22FF" w:rsidRDefault="004B22FF" w:rsidP="004B22FF">
            <w:pPr>
              <w:rPr>
                <w:rStyle w:val="ComputerCode"/>
              </w:rPr>
            </w:pPr>
            <w:r w:rsidRPr="004B22FF">
              <w:rPr>
                <w:rStyle w:val="ComputerCode"/>
              </w:rPr>
              <w:t xml:space="preserve">                                    m_Resources.GetResourceCache(),</w:t>
            </w:r>
          </w:p>
          <w:p w14:paraId="729B2B9A" w14:textId="162D6F98" w:rsidR="004B22FF" w:rsidRPr="004B22FF" w:rsidRDefault="004B22FF" w:rsidP="004B22FF">
            <w:pPr>
              <w:rPr>
                <w:rStyle w:val="ComputerCode"/>
              </w:rPr>
            </w:pPr>
            <w:r w:rsidRPr="004B22FF">
              <w:rPr>
                <w:rStyle w:val="ComputerCode"/>
              </w:rPr>
              <w:t xml:space="preserve">                  </w:t>
            </w:r>
            <w:r w:rsidR="00CA11FB">
              <w:rPr>
                <w:rStyle w:val="ComputerCode"/>
              </w:rPr>
              <w:t xml:space="preserve">          </w:t>
            </w:r>
            <w:r w:rsidRPr="004B22FF">
              <w:rPr>
                <w:rStyle w:val="ComputerCode"/>
              </w:rPr>
              <w:t>m_PlayerProfiles.GetCurrentProfile()));</w:t>
            </w:r>
          </w:p>
          <w:p w14:paraId="45E49EC4" w14:textId="77777777" w:rsidR="004B22FF" w:rsidRPr="004B22FF" w:rsidRDefault="004B22FF" w:rsidP="004B22FF">
            <w:pPr>
              <w:rPr>
                <w:rStyle w:val="ComputerCode"/>
              </w:rPr>
            </w:pPr>
          </w:p>
          <w:p w14:paraId="6EABADBA" w14:textId="77777777" w:rsidR="004B22FF" w:rsidRPr="004B22FF" w:rsidRDefault="004B22FF" w:rsidP="004B22FF">
            <w:pPr>
              <w:rPr>
                <w:rStyle w:val="ComputerCode"/>
              </w:rPr>
            </w:pPr>
            <w:r w:rsidRPr="004B22FF">
              <w:rPr>
                <w:rStyle w:val="ComputerCode"/>
              </w:rPr>
              <w:t xml:space="preserve">        vAddGameView(pGameView);</w:t>
            </w:r>
          </w:p>
          <w:p w14:paraId="4B34A152" w14:textId="77777777" w:rsidR="004B22FF" w:rsidRPr="004B22FF" w:rsidRDefault="004B22FF" w:rsidP="004B22FF">
            <w:pPr>
              <w:rPr>
                <w:rStyle w:val="ComputerCode"/>
              </w:rPr>
            </w:pPr>
          </w:p>
          <w:p w14:paraId="3D1D9E3B" w14:textId="77777777" w:rsidR="004B22FF" w:rsidRPr="004B22FF" w:rsidRDefault="004B22FF" w:rsidP="004B22FF">
            <w:pPr>
              <w:rPr>
                <w:rStyle w:val="ComputerCode"/>
              </w:rPr>
            </w:pPr>
            <w:r w:rsidRPr="004B22FF">
              <w:rPr>
                <w:rStyle w:val="ComputerCode"/>
              </w:rPr>
              <w:t>#ifdef UGE_DEBUG_PHYSICS</w:t>
            </w:r>
          </w:p>
          <w:p w14:paraId="5D3142FA" w14:textId="77777777" w:rsidR="00CA11FB" w:rsidRDefault="004B22FF" w:rsidP="004B22FF">
            <w:pPr>
              <w:rPr>
                <w:rStyle w:val="ComputerCode"/>
              </w:rPr>
            </w:pPr>
            <w:r w:rsidRPr="004B22FF">
              <w:rPr>
                <w:rStyle w:val="ComputerCode"/>
              </w:rPr>
              <w:t xml:space="preserve">        std::shared_ptr&lt;sg::HumanView&gt; pCastGameView =</w:t>
            </w:r>
          </w:p>
          <w:p w14:paraId="344C164D" w14:textId="3F0F8066" w:rsidR="004B22FF" w:rsidRPr="004B22FF" w:rsidRDefault="00CA11FB" w:rsidP="004B22FF">
            <w:pPr>
              <w:rPr>
                <w:rStyle w:val="ComputerCode"/>
              </w:rPr>
            </w:pPr>
            <w:r>
              <w:rPr>
                <w:rStyle w:val="ComputerCode"/>
              </w:rPr>
              <w:t xml:space="preserve">            </w:t>
            </w:r>
            <w:r w:rsidR="004B22FF" w:rsidRPr="004B22FF">
              <w:rPr>
                <w:rStyle w:val="ComputerCode"/>
              </w:rPr>
              <w:t xml:space="preserve"> std::dynamic_pointer_cast&lt;sg::HumanView&gt;(pGameView);</w:t>
            </w:r>
          </w:p>
          <w:p w14:paraId="50BD9DDF" w14:textId="77777777" w:rsidR="00CA11FB" w:rsidRDefault="004B22FF" w:rsidP="004B22FF">
            <w:pPr>
              <w:rPr>
                <w:rStyle w:val="ComputerCode"/>
              </w:rPr>
            </w:pPr>
            <w:r w:rsidRPr="004B22FF">
              <w:rPr>
                <w:rStyle w:val="ComputerCode"/>
              </w:rPr>
              <w:t xml:space="preserve">        m_pGameLogic-&gt;vEnablePhysicsDebug(</w:t>
            </w:r>
          </w:p>
          <w:p w14:paraId="66004BC8" w14:textId="6169CD00" w:rsidR="004B22FF" w:rsidRPr="004B22FF" w:rsidRDefault="00CA11FB" w:rsidP="004B22FF">
            <w:pPr>
              <w:rPr>
                <w:rStyle w:val="ComputerCode"/>
              </w:rPr>
            </w:pPr>
            <w:r>
              <w:rPr>
                <w:rStyle w:val="ComputerCode"/>
              </w:rPr>
              <w:t xml:space="preserve">             </w:t>
            </w:r>
            <w:r w:rsidR="004B22FF" w:rsidRPr="004B22FF">
              <w:rPr>
                <w:rStyle w:val="ComputerCode"/>
              </w:rPr>
              <w:t>pCastGameView-&gt;GetPhysicsDebugRenderer());</w:t>
            </w:r>
          </w:p>
          <w:p w14:paraId="34682042" w14:textId="77777777" w:rsidR="004B22FF" w:rsidRPr="004B22FF" w:rsidRDefault="004B22FF" w:rsidP="004B22FF">
            <w:pPr>
              <w:rPr>
                <w:rStyle w:val="ComputerCode"/>
              </w:rPr>
            </w:pPr>
            <w:r w:rsidRPr="004B22FF">
              <w:rPr>
                <w:rStyle w:val="ComputerCode"/>
              </w:rPr>
              <w:t>#endif</w:t>
            </w:r>
          </w:p>
          <w:p w14:paraId="19AA4D56" w14:textId="77777777" w:rsidR="004B22FF" w:rsidRPr="004B22FF" w:rsidRDefault="004B22FF" w:rsidP="004B22FF">
            <w:pPr>
              <w:rPr>
                <w:rStyle w:val="ComputerCode"/>
              </w:rPr>
            </w:pPr>
          </w:p>
          <w:p w14:paraId="3565890D" w14:textId="77777777" w:rsidR="004B22FF" w:rsidRPr="004B22FF" w:rsidRDefault="004B22FF" w:rsidP="004B22FF">
            <w:pPr>
              <w:rPr>
                <w:rStyle w:val="ComputerCode"/>
              </w:rPr>
            </w:pPr>
            <w:r w:rsidRPr="004B22FF">
              <w:rPr>
                <w:rStyle w:val="ComputerCode"/>
              </w:rPr>
              <w:t xml:space="preserve">        return pGameView;</w:t>
            </w:r>
          </w:p>
          <w:p w14:paraId="13478307" w14:textId="77777777" w:rsidR="004B22FF" w:rsidRPr="004B22FF" w:rsidRDefault="004B22FF" w:rsidP="004B22FF">
            <w:pPr>
              <w:rPr>
                <w:rStyle w:val="ComputerCode"/>
              </w:rPr>
            </w:pPr>
            <w:r w:rsidRPr="004B22FF">
              <w:rPr>
                <w:rStyle w:val="ComputerCode"/>
              </w:rPr>
              <w:t xml:space="preserve">    }</w:t>
            </w:r>
          </w:p>
          <w:p w14:paraId="397A6C13" w14:textId="77777777" w:rsidR="004B22FF" w:rsidRPr="004B22FF" w:rsidRDefault="004B22FF" w:rsidP="004B22FF">
            <w:pPr>
              <w:rPr>
                <w:rStyle w:val="ComputerCode"/>
              </w:rPr>
            </w:pPr>
          </w:p>
          <w:p w14:paraId="2890E826" w14:textId="77777777" w:rsidR="004B22FF" w:rsidRPr="004B22FF" w:rsidRDefault="004B22FF" w:rsidP="004B22FF">
            <w:pPr>
              <w:rPr>
                <w:rStyle w:val="ComputerCode"/>
              </w:rPr>
            </w:pPr>
            <w:r w:rsidRPr="004B22FF">
              <w:rPr>
                <w:rStyle w:val="ComputerCode"/>
              </w:rPr>
              <w:t xml:space="preserve">    // ...</w:t>
            </w:r>
          </w:p>
          <w:p w14:paraId="71D7B707" w14:textId="5A26CC13" w:rsidR="004B22FF" w:rsidRDefault="004B22FF" w:rsidP="004B22FF">
            <w:r w:rsidRPr="004B22FF">
              <w:rPr>
                <w:rStyle w:val="ComputerCode"/>
              </w:rPr>
              <w:t>}</w:t>
            </w:r>
          </w:p>
        </w:tc>
      </w:tr>
    </w:tbl>
    <w:p w14:paraId="670699D3" w14:textId="77777777" w:rsidR="004B22FF" w:rsidRDefault="004B22FF" w:rsidP="004B22FF"/>
    <w:p w14:paraId="09D4E26A" w14:textId="113E4850" w:rsidR="00CA11FB" w:rsidRDefault="00CA11FB" w:rsidP="00CA11FB">
      <w:pPr>
        <w:pStyle w:val="Caption"/>
        <w:keepNext/>
        <w:jc w:val="center"/>
      </w:pPr>
      <w:bookmarkStart w:id="611" w:name="_Ref384215478"/>
      <w:r w:rsidRPr="00CA11FB">
        <w:rPr>
          <w:b/>
        </w:rPr>
        <w:t xml:space="preserve">Listing </w:t>
      </w:r>
      <w:r w:rsidRPr="00CA11FB">
        <w:rPr>
          <w:b/>
        </w:rPr>
        <w:fldChar w:fldCharType="begin"/>
      </w:r>
      <w:r w:rsidRPr="00CA11FB">
        <w:rPr>
          <w:b/>
        </w:rPr>
        <w:instrText xml:space="preserve"> SEQ Listing \* ARABIC </w:instrText>
      </w:r>
      <w:r w:rsidRPr="00CA11FB">
        <w:rPr>
          <w:b/>
        </w:rPr>
        <w:fldChar w:fldCharType="separate"/>
      </w:r>
      <w:r w:rsidR="0046358A">
        <w:rPr>
          <w:b/>
          <w:noProof/>
        </w:rPr>
        <w:t>150</w:t>
      </w:r>
      <w:r w:rsidRPr="00CA11FB">
        <w:rPr>
          <w:b/>
        </w:rPr>
        <w:fldChar w:fldCharType="end"/>
      </w:r>
      <w:bookmarkEnd w:id="611"/>
      <w:r w:rsidRPr="00CA11FB">
        <w:rPr>
          <w:b/>
        </w:rPr>
        <w:t>.</w:t>
      </w:r>
      <w:r>
        <w:t xml:space="preserve"> Choosing the low vision profile.</w:t>
      </w:r>
    </w:p>
    <w:tbl>
      <w:tblPr>
        <w:tblStyle w:val="TableGrid"/>
        <w:tblW w:w="0" w:type="auto"/>
        <w:tblLook w:val="04A0" w:firstRow="1" w:lastRow="0" w:firstColumn="1" w:lastColumn="0" w:noHBand="0" w:noVBand="1"/>
      </w:tblPr>
      <w:tblGrid>
        <w:gridCol w:w="8494"/>
      </w:tblGrid>
      <w:tr w:rsidR="00CA11FB" w14:paraId="5C2F1D7E" w14:textId="77777777" w:rsidTr="00CA11FB">
        <w:tc>
          <w:tcPr>
            <w:tcW w:w="8494" w:type="dxa"/>
          </w:tcPr>
          <w:p w14:paraId="47E2716B" w14:textId="77777777" w:rsidR="00CA11FB" w:rsidRPr="00CA11FB" w:rsidRDefault="00CA11FB" w:rsidP="00CA11FB">
            <w:pPr>
              <w:rPr>
                <w:rStyle w:val="ComputerCode"/>
              </w:rPr>
            </w:pPr>
            <w:r w:rsidRPr="00CA11FB">
              <w:rPr>
                <w:rStyle w:val="ComputerCode"/>
              </w:rPr>
              <w:t>&lt;?xml version="1.0" encoding="UTF-8"?&gt;</w:t>
            </w:r>
          </w:p>
          <w:p w14:paraId="61A4E114" w14:textId="77777777" w:rsidR="00CA11FB" w:rsidRDefault="00CA11FB" w:rsidP="00CA11FB">
            <w:pPr>
              <w:rPr>
                <w:rStyle w:val="ComputerCode"/>
              </w:rPr>
            </w:pPr>
            <w:r w:rsidRPr="00CA11FB">
              <w:rPr>
                <w:rStyle w:val="ComputerCode"/>
              </w:rPr>
              <w:t>&lt;ActivePlayerProfile resource=</w:t>
            </w:r>
          </w:p>
          <w:p w14:paraId="5525E31F" w14:textId="0FB6C32C" w:rsidR="00CA11FB" w:rsidRPr="00CA11FB" w:rsidRDefault="00CA11FB" w:rsidP="00CA11FB">
            <w:pPr>
              <w:rPr>
                <w:rStyle w:val="ComputerCode"/>
              </w:rPr>
            </w:pPr>
            <w:r>
              <w:rPr>
                <w:rStyle w:val="ComputerCode"/>
              </w:rPr>
              <w:t xml:space="preserve">         </w:t>
            </w:r>
            <w:r w:rsidRPr="00CA11FB">
              <w:rPr>
                <w:rStyle w:val="ComputerCode"/>
              </w:rPr>
              <w:t>"data/config/player_profiles/active_profile.xml"&gt;</w:t>
            </w:r>
          </w:p>
          <w:p w14:paraId="29870084" w14:textId="77777777" w:rsidR="00CA11FB" w:rsidRPr="00CA11FB" w:rsidRDefault="00CA11FB" w:rsidP="00CA11FB">
            <w:pPr>
              <w:rPr>
                <w:rStyle w:val="ComputerCode"/>
              </w:rPr>
            </w:pPr>
          </w:p>
          <w:p w14:paraId="3B2BA324" w14:textId="77777777" w:rsidR="00CA11FB" w:rsidRPr="00CA11FB" w:rsidRDefault="00CA11FB" w:rsidP="00CA11FB">
            <w:pPr>
              <w:rPr>
                <w:rStyle w:val="ComputerCode"/>
              </w:rPr>
            </w:pPr>
            <w:r w:rsidRPr="00CA11FB">
              <w:rPr>
                <w:rStyle w:val="ComputerCode"/>
              </w:rPr>
              <w:t xml:space="preserve">  &lt;!--&lt;PlayerProfile name="Average User: Default"/&gt;--&gt;</w:t>
            </w:r>
          </w:p>
          <w:p w14:paraId="141E7818" w14:textId="77777777" w:rsidR="00CA11FB" w:rsidRPr="00CA11FB" w:rsidRDefault="00CA11FB" w:rsidP="00CA11FB">
            <w:pPr>
              <w:rPr>
                <w:rStyle w:val="ComputerCode"/>
              </w:rPr>
            </w:pPr>
            <w:r w:rsidRPr="00CA11FB">
              <w:rPr>
                <w:rStyle w:val="ComputerCode"/>
              </w:rPr>
              <w:t xml:space="preserve">  &lt;!--&lt;PlayerProfile name="Cognitive Impairment"/&gt;--&gt;</w:t>
            </w:r>
          </w:p>
          <w:p w14:paraId="6FF1E64A" w14:textId="77777777" w:rsidR="00CA11FB" w:rsidRPr="00CA11FB" w:rsidRDefault="00CA11FB" w:rsidP="00CA11FB">
            <w:pPr>
              <w:rPr>
                <w:rStyle w:val="ComputerCode"/>
              </w:rPr>
            </w:pPr>
            <w:r w:rsidRPr="00CA11FB">
              <w:rPr>
                <w:rStyle w:val="ComputerCode"/>
              </w:rPr>
              <w:t xml:space="preserve">  &lt;!--&lt;PlayerProfile name="Motor Impairment"/&gt;--&gt;</w:t>
            </w:r>
          </w:p>
          <w:p w14:paraId="2E1CA037" w14:textId="77777777" w:rsidR="00CA11FB" w:rsidRPr="00CA11FB" w:rsidRDefault="00CA11FB" w:rsidP="00CA11FB">
            <w:pPr>
              <w:rPr>
                <w:rStyle w:val="ComputerCode"/>
              </w:rPr>
            </w:pPr>
            <w:r w:rsidRPr="00CA11FB">
              <w:rPr>
                <w:rStyle w:val="ComputerCode"/>
              </w:rPr>
              <w:t xml:space="preserve">  &lt;!--&lt;PlayerProfile name="Visual Impairment: Blind"/&gt;--&gt;</w:t>
            </w:r>
          </w:p>
          <w:p w14:paraId="1B3B3739" w14:textId="77777777" w:rsidR="00CA11FB" w:rsidRPr="00CA11FB" w:rsidRDefault="00CA11FB" w:rsidP="00CA11FB">
            <w:pPr>
              <w:rPr>
                <w:rStyle w:val="ComputerCode"/>
              </w:rPr>
            </w:pPr>
            <w:r w:rsidRPr="00CA11FB">
              <w:rPr>
                <w:rStyle w:val="ComputerCode"/>
              </w:rPr>
              <w:t xml:space="preserve">  &lt;PlayerProfile name="Visual Impairment: Low Vision"/&gt;--&gt;</w:t>
            </w:r>
          </w:p>
          <w:p w14:paraId="49C245FF" w14:textId="77777777" w:rsidR="00CA11FB" w:rsidRPr="00CA11FB" w:rsidRDefault="00CA11FB" w:rsidP="00CA11FB">
            <w:pPr>
              <w:rPr>
                <w:rStyle w:val="ComputerCode"/>
              </w:rPr>
            </w:pPr>
          </w:p>
          <w:p w14:paraId="3FA29B5D" w14:textId="3D041BA2" w:rsidR="00CA11FB" w:rsidRDefault="00CA11FB" w:rsidP="00CA11FB">
            <w:r w:rsidRPr="00CA11FB">
              <w:rPr>
                <w:rStyle w:val="ComputerCode"/>
              </w:rPr>
              <w:t>&lt;/ActivePlayerProfile&gt;</w:t>
            </w:r>
          </w:p>
        </w:tc>
      </w:tr>
    </w:tbl>
    <w:p w14:paraId="5901EA8A" w14:textId="77777777" w:rsidR="00CA11FB" w:rsidRDefault="00CA11FB" w:rsidP="004B22FF"/>
    <w:p w14:paraId="529A1A62" w14:textId="5EFEFD34" w:rsidR="00A6713D" w:rsidRPr="004B22FF" w:rsidRDefault="003A2495" w:rsidP="004B22FF">
      <w:r>
        <w:t xml:space="preserve">After compiling and running the application, a possible outcome after some interaction is illustrated in </w:t>
      </w:r>
      <w:r w:rsidR="00A6713D">
        <w:fldChar w:fldCharType="begin"/>
      </w:r>
      <w:r w:rsidR="00A6713D">
        <w:instrText xml:space="preserve"> REF _Ref384212080 \h </w:instrText>
      </w:r>
      <w:r w:rsidR="00A6713D">
        <w:fldChar w:fldCharType="separate"/>
      </w:r>
      <w:r w:rsidR="00FD7060" w:rsidRPr="00A6713D">
        <w:rPr>
          <w:b/>
        </w:rPr>
        <w:t xml:space="preserve">Figure </w:t>
      </w:r>
      <w:r w:rsidR="00FD7060">
        <w:rPr>
          <w:b/>
          <w:noProof/>
        </w:rPr>
        <w:t>45</w:t>
      </w:r>
      <w:r w:rsidR="00A6713D">
        <w:fldChar w:fldCharType="end"/>
      </w:r>
      <w:r>
        <w:t>. It is possible to note that all the actors are larger.</w:t>
      </w:r>
    </w:p>
    <w:p w14:paraId="108F9ED0" w14:textId="77777777" w:rsidR="00A6713D" w:rsidRDefault="00A6713D" w:rsidP="00A6713D">
      <w:pPr>
        <w:keepNext/>
      </w:pPr>
      <w:r>
        <w:rPr>
          <w:noProof/>
          <w:lang w:val="pt-BR" w:eastAsia="pt-BR"/>
        </w:rPr>
        <w:lastRenderedPageBreak/>
        <w:drawing>
          <wp:inline distT="0" distB="0" distL="0" distR="0" wp14:anchorId="284EE1BD" wp14:editId="75E50FDD">
            <wp:extent cx="5391150" cy="4181475"/>
            <wp:effectExtent l="0" t="0" r="0"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391150" cy="4181475"/>
                    </a:xfrm>
                    <a:prstGeom prst="rect">
                      <a:avLst/>
                    </a:prstGeom>
                    <a:noFill/>
                    <a:ln>
                      <a:noFill/>
                    </a:ln>
                  </pic:spPr>
                </pic:pic>
              </a:graphicData>
            </a:graphic>
          </wp:inline>
        </w:drawing>
      </w:r>
    </w:p>
    <w:p w14:paraId="51881849" w14:textId="1CA68D75" w:rsidR="004B22FF" w:rsidRDefault="00A6713D" w:rsidP="00A6713D">
      <w:pPr>
        <w:pStyle w:val="Caption"/>
        <w:jc w:val="center"/>
      </w:pPr>
      <w:bookmarkStart w:id="612" w:name="_Ref384212080"/>
      <w:bookmarkStart w:id="613" w:name="_Toc384213395"/>
      <w:r w:rsidRPr="00A6713D">
        <w:rPr>
          <w:b/>
        </w:rPr>
        <w:t xml:space="preserve">Figure </w:t>
      </w:r>
      <w:r w:rsidRPr="00A6713D">
        <w:rPr>
          <w:b/>
        </w:rPr>
        <w:fldChar w:fldCharType="begin"/>
      </w:r>
      <w:r w:rsidRPr="00A6713D">
        <w:rPr>
          <w:b/>
        </w:rPr>
        <w:instrText xml:space="preserve"> SEQ Figure \* ARABIC </w:instrText>
      </w:r>
      <w:r w:rsidRPr="00A6713D">
        <w:rPr>
          <w:b/>
        </w:rPr>
        <w:fldChar w:fldCharType="separate"/>
      </w:r>
      <w:r w:rsidR="00783F10">
        <w:rPr>
          <w:b/>
          <w:noProof/>
        </w:rPr>
        <w:t>45</w:t>
      </w:r>
      <w:r w:rsidRPr="00A6713D">
        <w:rPr>
          <w:b/>
        </w:rPr>
        <w:fldChar w:fldCharType="end"/>
      </w:r>
      <w:bookmarkEnd w:id="612"/>
      <w:r w:rsidRPr="00A6713D">
        <w:rPr>
          <w:b/>
        </w:rPr>
        <w:t>.</w:t>
      </w:r>
      <w:r>
        <w:t xml:space="preserve"> Extra-large actors' representation in the low vision profile.</w:t>
      </w:r>
      <w:bookmarkEnd w:id="613"/>
    </w:p>
    <w:p w14:paraId="7409F379" w14:textId="6E4947D5" w:rsidR="00DA3CCC" w:rsidRDefault="00DA3CCC" w:rsidP="00DA3CCC">
      <w:pPr>
        <w:pStyle w:val="Heading4"/>
      </w:pPr>
      <w:r>
        <w:t>Discussion</w:t>
      </w:r>
    </w:p>
    <w:p w14:paraId="03B85DD1" w14:textId="3EC6534F" w:rsidR="003A73C9" w:rsidRDefault="003A2495" w:rsidP="00684524">
      <w:r>
        <w:t xml:space="preserve">This section described </w:t>
      </w:r>
      <w:r w:rsidR="003A73C9">
        <w:t xml:space="preserve">a different approach to specialize a UA-Game using UGE: customizing the data of components of the game actors. This entire section changed the codebase in a single point: it registered the profile’s name into the game </w:t>
      </w:r>
      <w:r w:rsidR="003A73C9" w:rsidRPr="003A73C9">
        <w:rPr>
          <w:rStyle w:val="ComputerCode"/>
        </w:rPr>
        <w:t>Application</w:t>
      </w:r>
      <w:r w:rsidR="003A73C9">
        <w:t xml:space="preserve">. </w:t>
      </w:r>
    </w:p>
    <w:p w14:paraId="77C57623" w14:textId="00DA8BDD" w:rsidR="003A73C9" w:rsidRDefault="003A73C9" w:rsidP="00684524">
      <w:r>
        <w:t>Once again, this a prototype and would require many other iterations to result into an accessible game. However, this provides an example of how a data-driven</w:t>
      </w:r>
      <w:r w:rsidR="00404608">
        <w:t xml:space="preserve"> architecture combined to an</w:t>
      </w:r>
      <w:r>
        <w:t xml:space="preserve"> entity-component approach can aid the development of UA-Games.</w:t>
      </w:r>
      <w:r w:rsidR="00404608">
        <w:t xml:space="preserve"> The potential result might be even better after exploring the events, as Section </w:t>
      </w:r>
      <w:r w:rsidR="00404608">
        <w:fldChar w:fldCharType="begin"/>
      </w:r>
      <w:r w:rsidR="00404608">
        <w:instrText xml:space="preserve"> REF _Ref384193063 \r \h </w:instrText>
      </w:r>
      <w:r w:rsidR="00404608">
        <w:fldChar w:fldCharType="separate"/>
      </w:r>
      <w:r w:rsidR="00FD7060">
        <w:t>7.2.12</w:t>
      </w:r>
      <w:r w:rsidR="00404608">
        <w:fldChar w:fldCharType="end"/>
      </w:r>
      <w:r w:rsidR="00404608">
        <w:t xml:space="preserve"> does.</w:t>
      </w:r>
    </w:p>
    <w:p w14:paraId="766DAED8" w14:textId="77777777" w:rsidR="00CC3675" w:rsidRPr="009C3FEA" w:rsidRDefault="00CC3675" w:rsidP="00CC3675">
      <w:pPr>
        <w:pStyle w:val="Heading3"/>
      </w:pPr>
      <w:bookmarkStart w:id="614" w:name="_Ref384193059"/>
      <w:bookmarkStart w:id="615" w:name="_Toc384213347"/>
      <w:r>
        <w:t>Creating a Profile for Cognitive Impairments</w:t>
      </w:r>
      <w:bookmarkEnd w:id="614"/>
      <w:bookmarkEnd w:id="615"/>
    </w:p>
    <w:p w14:paraId="7738FC63" w14:textId="5CAF39C3" w:rsidR="00680D47" w:rsidRDefault="00680D47" w:rsidP="00CC3675">
      <w:r>
        <w:t xml:space="preserve">The previous sections defined profiles for average, low vision and motor impaired users. Games accessible to the latter two interaction abilities have some patterns and common strategies </w:t>
      </w:r>
      <w:r>
        <w:fldChar w:fldCharType="begin"/>
      </w:r>
      <w:r w:rsidR="004055EC">
        <w:instrText xml:space="preserve"> ADDIN ZOTERO_ITEM CSL_CITATION {"citationID":"hku9246vv","properties":{"formattedCitation":"[14,22]","plainCitation":"[14,22]"},"citationItems":[{"id":795,"uris":["http://zotero.org/users/840084/items/ZFEBXQXG"],"uri":["http://zotero.org/users/840084/items/ZFEBXQXG"],"itemData":{"id":795,"type":"report","title":"Accessibility in Games: Motivations and Approaches","URL":"http://www.igda.org/sites/default/files/IGDA_Accessibility_WhitePaper.pdf","author":[{"family":"International Game Developers Association","given":""}],"issued":{"date-parts":[["2004",6,29]]}}},{"id":767,"uris":["http://zotero.org/users/840084/items/5KX988EM"],"uri":["http://zotero.org/users/840084/items/5KX988EM"],"itemData":{"id":767,"type":"article-journal","title":"Game accessibility: a survey","container-title":"Universal Access in the Information Society","page":"81-100","volume":"10","issue":"1","source":"SpringerLink","abstract":"Over the last three decades, video games have evolved from a pastime into a force of change that is transforming the way people perceive, learn about, and interact with the world around them. In addition to entertainment, games are increasingly used for other purposes such as education or health. Despite this increased interest, a significant number of people encounter barriers when playing games due to a disability. Accessibility problems may include the following: (1) not being able to receive feedback; (2) not being able to determine in-game responses; (3) not being able to provide input using conventional input devices. This paper surveys the current state-of-the-art in research and practice in the accessibility of video games and points out relevant areas for future research. A generalized game interaction model shows how a disability affects ones ability to play games. Estimates are provided on the total number of people in the United States whose ability to play games is affected by a disability. A large number of accessible games are surveyed for different types of impairments, across several game genres, from which a number of high- and low-level accessibility strategies are distilled for game developers to inform their design.","URL":"http://www.springerlink.com/content/a0273kw751q71332/abstract/","DOI":"10.1007/s10209-010-0189-5","ISSN":"1615-5289","shortTitle":"Game accessibility","author":[{"family":"Yuan","given":"Bei"},{"family":"Folmer","given":"Eelke"},{"family":"Harris","given":"Frederick"}],"issued":{"date-parts":[["2011",3,1]]},"accessed":{"date-parts":[["2012",3,18]]}}}],"schema":"https://github.com/citation-style-language/schema/raw/master/csl-citation.json"} </w:instrText>
      </w:r>
      <w:r>
        <w:fldChar w:fldCharType="separate"/>
      </w:r>
      <w:r w:rsidR="004055EC" w:rsidRPr="004055EC">
        <w:rPr>
          <w:rFonts w:ascii="Calibri" w:hAnsi="Calibri"/>
        </w:rPr>
        <w:t>[14,22]</w:t>
      </w:r>
      <w:r>
        <w:fldChar w:fldCharType="end"/>
      </w:r>
      <w:r>
        <w:t>. However, cognitive impairments do not have a set of design recommendations – two different cognitive impairs usually have very different interaction needs.</w:t>
      </w:r>
    </w:p>
    <w:p w14:paraId="25D3DD68" w14:textId="4B7B6F58" w:rsidR="00680D47" w:rsidRDefault="00680D47" w:rsidP="00CC3675">
      <w:r>
        <w:t>When designing games for users with cognitive impairments, some usual strategies are to keep the art</w:t>
      </w:r>
      <w:r w:rsidR="0061261A">
        <w:t xml:space="preserve"> and game stimuli</w:t>
      </w:r>
      <w:r>
        <w:t xml:space="preserve"> simple, avoid rigid time constraints</w:t>
      </w:r>
      <w:r w:rsidR="0061261A">
        <w:t>, reduce the users’ memory workload</w:t>
      </w:r>
      <w:r>
        <w:t xml:space="preserve"> and be permissive regarding users’ mistakes.</w:t>
      </w:r>
      <w:r w:rsidR="00433DCF">
        <w:t xml:space="preserve"> As this tutorial prototype is currently very simple, it will be harder to ease time constraints without changing the game logic. </w:t>
      </w:r>
      <w:r w:rsidR="0061261A">
        <w:t xml:space="preserve">The first strategy is possible and the last is possible to a limited </w:t>
      </w:r>
      <w:r w:rsidR="0061261A">
        <w:lastRenderedPageBreak/>
        <w:t xml:space="preserve">degree. It is possible to explore the approaches </w:t>
      </w:r>
      <w:r w:rsidR="00433DCF">
        <w:t xml:space="preserve">from Section </w:t>
      </w:r>
      <w:r w:rsidR="00433DCF">
        <w:fldChar w:fldCharType="begin"/>
      </w:r>
      <w:r w:rsidR="00433DCF">
        <w:instrText xml:space="preserve"> REF _Ref384214549 \r \h </w:instrText>
      </w:r>
      <w:r w:rsidR="00433DCF">
        <w:fldChar w:fldCharType="separate"/>
      </w:r>
      <w:r w:rsidR="00433DCF">
        <w:t>7.2.10</w:t>
      </w:r>
      <w:r w:rsidR="00433DCF">
        <w:fldChar w:fldCharType="end"/>
      </w:r>
      <w:r w:rsidR="0061261A">
        <w:t>, such as</w:t>
      </w:r>
      <w:r w:rsidR="00433DCF">
        <w:t xml:space="preserve"> entity and event specialization</w:t>
      </w:r>
      <w:r w:rsidR="0061261A">
        <w:t>s, to configure and personalize the gameplay, adjust different settings and change the difficult of the game.</w:t>
      </w:r>
    </w:p>
    <w:p w14:paraId="7AC54349" w14:textId="77777777" w:rsidR="00CC3675" w:rsidRDefault="00CC3675" w:rsidP="00CC3675">
      <w:pPr>
        <w:pStyle w:val="Heading4"/>
      </w:pPr>
      <w:r>
        <w:t>Entity Specialization</w:t>
      </w:r>
    </w:p>
    <w:p w14:paraId="767A859D" w14:textId="1E69522D" w:rsidR="00783F10" w:rsidRDefault="0046358A" w:rsidP="00CC3675">
      <w:r>
        <w:t xml:space="preserve">This section is similar to Section </w:t>
      </w:r>
      <w:r>
        <w:fldChar w:fldCharType="begin"/>
      </w:r>
      <w:r>
        <w:instrText xml:space="preserve"> REF _Ref384216867 \r \h </w:instrText>
      </w:r>
      <w:r>
        <w:fldChar w:fldCharType="separate"/>
      </w:r>
      <w:r>
        <w:t>7.2.10.1</w:t>
      </w:r>
      <w:r>
        <w:fldChar w:fldCharType="end"/>
      </w:r>
      <w:r>
        <w:t xml:space="preserve">. </w:t>
      </w:r>
      <w:r>
        <w:fldChar w:fldCharType="begin"/>
      </w:r>
      <w:r>
        <w:instrText xml:space="preserve"> REF _Ref384216820 \h </w:instrText>
      </w:r>
      <w:r>
        <w:fldChar w:fldCharType="separate"/>
      </w:r>
      <w:r w:rsidRPr="0046358A">
        <w:rPr>
          <w:b/>
        </w:rPr>
        <w:t xml:space="preserve">Listing </w:t>
      </w:r>
      <w:r>
        <w:rPr>
          <w:b/>
          <w:noProof/>
        </w:rPr>
        <w:t>151</w:t>
      </w:r>
      <w:r>
        <w:fldChar w:fldCharType="end"/>
      </w:r>
      <w:r>
        <w:t xml:space="preserve">, </w:t>
      </w:r>
      <w:r>
        <w:fldChar w:fldCharType="begin"/>
      </w:r>
      <w:r>
        <w:instrText xml:space="preserve"> REF _Ref384216821 \h </w:instrText>
      </w:r>
      <w:r>
        <w:fldChar w:fldCharType="separate"/>
      </w:r>
      <w:r w:rsidRPr="0046358A">
        <w:rPr>
          <w:b/>
        </w:rPr>
        <w:t xml:space="preserve">Listing </w:t>
      </w:r>
      <w:r>
        <w:rPr>
          <w:b/>
          <w:noProof/>
        </w:rPr>
        <w:t>152</w:t>
      </w:r>
      <w:r>
        <w:fldChar w:fldCharType="end"/>
      </w:r>
      <w:r>
        <w:t xml:space="preserve">, </w:t>
      </w:r>
      <w:r>
        <w:fldChar w:fldCharType="begin"/>
      </w:r>
      <w:r>
        <w:instrText xml:space="preserve"> REF _Ref384216822 \h </w:instrText>
      </w:r>
      <w:r>
        <w:fldChar w:fldCharType="separate"/>
      </w:r>
      <w:r w:rsidRPr="0046358A">
        <w:rPr>
          <w:b/>
        </w:rPr>
        <w:t xml:space="preserve">Listing </w:t>
      </w:r>
      <w:r>
        <w:rPr>
          <w:b/>
          <w:noProof/>
        </w:rPr>
        <w:t>153</w:t>
      </w:r>
      <w:r>
        <w:fldChar w:fldCharType="end"/>
      </w:r>
      <w:r>
        <w:t xml:space="preserve">, </w:t>
      </w:r>
      <w:r>
        <w:fldChar w:fldCharType="begin"/>
      </w:r>
      <w:r>
        <w:instrText xml:space="preserve"> REF _Ref384216823 \h </w:instrText>
      </w:r>
      <w:r>
        <w:fldChar w:fldCharType="separate"/>
      </w:r>
      <w:r w:rsidRPr="0046358A">
        <w:rPr>
          <w:b/>
        </w:rPr>
        <w:t xml:space="preserve">Listing </w:t>
      </w:r>
      <w:r>
        <w:rPr>
          <w:b/>
          <w:noProof/>
        </w:rPr>
        <w:t>154</w:t>
      </w:r>
      <w:r>
        <w:fldChar w:fldCharType="end"/>
      </w:r>
      <w:r>
        <w:t xml:space="preserve"> and </w:t>
      </w:r>
      <w:r>
        <w:fldChar w:fldCharType="begin"/>
      </w:r>
      <w:r>
        <w:instrText xml:space="preserve"> REF _Ref384216824 \h </w:instrText>
      </w:r>
      <w:r>
        <w:fldChar w:fldCharType="separate"/>
      </w:r>
      <w:r w:rsidRPr="0046358A">
        <w:rPr>
          <w:b/>
        </w:rPr>
        <w:t xml:space="preserve">Listing </w:t>
      </w:r>
      <w:r w:rsidRPr="0046358A">
        <w:rPr>
          <w:b/>
          <w:noProof/>
        </w:rPr>
        <w:t>155</w:t>
      </w:r>
      <w:r>
        <w:fldChar w:fldCharType="end"/>
      </w:r>
      <w:r>
        <w:t xml:space="preserve"> reduce the maximum length of the velocity vector, which, in turn, increases the interaction time.</w:t>
      </w:r>
      <w:r w:rsidR="00783F10">
        <w:t xml:space="preserve"> This is not </w:t>
      </w:r>
      <w:r w:rsidR="0061261A">
        <w:t>a</w:t>
      </w:r>
      <w:r w:rsidR="00783F10">
        <w:t xml:space="preserve"> perfect solution</w:t>
      </w:r>
      <w:r w:rsidR="0061261A">
        <w:t>, however:</w:t>
      </w:r>
      <w:r w:rsidR="00783F10">
        <w:t xml:space="preserve"> it is</w:t>
      </w:r>
      <w:r w:rsidR="0061261A">
        <w:t>, in fact,</w:t>
      </w:r>
      <w:r w:rsidR="00783F10">
        <w:t xml:space="preserve"> more like a hack. </w:t>
      </w:r>
    </w:p>
    <w:p w14:paraId="3AE31E9C" w14:textId="0F90FB61" w:rsidR="0046358A" w:rsidRDefault="00783F10" w:rsidP="00CC3675">
      <w:r>
        <w:t xml:space="preserve">However, it provides an interesting way to scale the game difficult: for instance, it is possible to make the user’s spaceship faster or slower, which may decrease or increase the overall game difficulty. </w:t>
      </w:r>
      <w:r>
        <w:fldChar w:fldCharType="begin"/>
      </w:r>
      <w:r>
        <w:instrText xml:space="preserve"> REF _Ref384216824 \h </w:instrText>
      </w:r>
      <w:r>
        <w:fldChar w:fldCharType="separate"/>
      </w:r>
      <w:r w:rsidRPr="0046358A">
        <w:rPr>
          <w:b/>
        </w:rPr>
        <w:t xml:space="preserve">Listing </w:t>
      </w:r>
      <w:r w:rsidRPr="0046358A">
        <w:rPr>
          <w:b/>
          <w:noProof/>
        </w:rPr>
        <w:t>155</w:t>
      </w:r>
      <w:r>
        <w:fldChar w:fldCharType="end"/>
      </w:r>
      <w:r>
        <w:t xml:space="preserve"> explores this to increase the maximum health points of the user’s spaceship.</w:t>
      </w:r>
    </w:p>
    <w:p w14:paraId="342ABD18" w14:textId="7D2AAF0D" w:rsidR="0046358A" w:rsidRDefault="0046358A" w:rsidP="0046358A">
      <w:pPr>
        <w:pStyle w:val="Caption"/>
        <w:keepNext/>
        <w:jc w:val="center"/>
      </w:pPr>
      <w:bookmarkStart w:id="616" w:name="_Ref384216817"/>
      <w:bookmarkStart w:id="617" w:name="_Ref384216820"/>
      <w:r w:rsidRPr="0046358A">
        <w:rPr>
          <w:b/>
        </w:rPr>
        <w:t xml:space="preserve">Listing </w:t>
      </w:r>
      <w:r w:rsidRPr="0046358A">
        <w:rPr>
          <w:b/>
        </w:rPr>
        <w:fldChar w:fldCharType="begin"/>
      </w:r>
      <w:r w:rsidRPr="0046358A">
        <w:rPr>
          <w:b/>
        </w:rPr>
        <w:instrText xml:space="preserve"> SEQ Listing \* ARABIC </w:instrText>
      </w:r>
      <w:r w:rsidRPr="0046358A">
        <w:rPr>
          <w:b/>
        </w:rPr>
        <w:fldChar w:fldCharType="separate"/>
      </w:r>
      <w:r>
        <w:rPr>
          <w:b/>
          <w:noProof/>
        </w:rPr>
        <w:t>151</w:t>
      </w:r>
      <w:r w:rsidRPr="0046358A">
        <w:rPr>
          <w:b/>
        </w:rPr>
        <w:fldChar w:fldCharType="end"/>
      </w:r>
      <w:bookmarkEnd w:id="617"/>
      <w:r w:rsidRPr="0046358A">
        <w:rPr>
          <w:b/>
        </w:rPr>
        <w:t>.</w:t>
      </w:r>
      <w:r>
        <w:t xml:space="preserve"> The </w:t>
      </w:r>
      <w:r w:rsidR="00783F10">
        <w:t>actors’</w:t>
      </w:r>
      <w:r>
        <w:t xml:space="preserve"> stereotypes that will have the maximum velocity reduced.</w:t>
      </w:r>
      <w:bookmarkEnd w:id="616"/>
    </w:p>
    <w:tbl>
      <w:tblPr>
        <w:tblStyle w:val="TableGrid"/>
        <w:tblW w:w="0" w:type="auto"/>
        <w:tblLook w:val="04A0" w:firstRow="1" w:lastRow="0" w:firstColumn="1" w:lastColumn="0" w:noHBand="0" w:noVBand="1"/>
      </w:tblPr>
      <w:tblGrid>
        <w:gridCol w:w="8494"/>
      </w:tblGrid>
      <w:tr w:rsidR="0046358A" w14:paraId="364269D7" w14:textId="77777777" w:rsidTr="0046358A">
        <w:tc>
          <w:tcPr>
            <w:tcW w:w="8494" w:type="dxa"/>
          </w:tcPr>
          <w:p w14:paraId="5CCB9867" w14:textId="77777777" w:rsidR="0046358A" w:rsidRPr="0046358A" w:rsidRDefault="0046358A" w:rsidP="0046358A">
            <w:pPr>
              <w:rPr>
                <w:rStyle w:val="ComputerCode"/>
              </w:rPr>
            </w:pPr>
            <w:r w:rsidRPr="0046358A">
              <w:rPr>
                <w:rStyle w:val="ComputerCode"/>
              </w:rPr>
              <w:t>&lt;?xml version="1.0" encoding="UTF-8"?&gt;</w:t>
            </w:r>
          </w:p>
          <w:p w14:paraId="09A29BC9" w14:textId="77777777" w:rsidR="0046358A" w:rsidRPr="0046358A" w:rsidRDefault="0046358A" w:rsidP="0046358A">
            <w:pPr>
              <w:rPr>
                <w:rStyle w:val="ComputerCode"/>
              </w:rPr>
            </w:pPr>
          </w:p>
          <w:p w14:paraId="3E3F24DE" w14:textId="77777777" w:rsidR="0046358A" w:rsidRPr="0046358A" w:rsidRDefault="0046358A" w:rsidP="0046358A">
            <w:pPr>
              <w:rPr>
                <w:rStyle w:val="ComputerCode"/>
              </w:rPr>
            </w:pPr>
            <w:r w:rsidRPr="0046358A">
              <w:rPr>
                <w:rStyle w:val="ComputerCode"/>
              </w:rPr>
              <w:t>&lt;Actors resource="data/config/player_profiles/cognitive_impairment/entity/entities.xml"&gt;</w:t>
            </w:r>
          </w:p>
          <w:p w14:paraId="177630FE" w14:textId="77777777" w:rsidR="0046358A" w:rsidRPr="0046358A" w:rsidRDefault="0046358A" w:rsidP="0046358A">
            <w:pPr>
              <w:rPr>
                <w:rStyle w:val="ComputerCode"/>
              </w:rPr>
            </w:pPr>
          </w:p>
          <w:p w14:paraId="34FE26B9" w14:textId="77777777" w:rsidR="0046358A" w:rsidRDefault="0046358A" w:rsidP="0046358A">
            <w:pPr>
              <w:rPr>
                <w:rStyle w:val="ComputerCode"/>
              </w:rPr>
            </w:pPr>
            <w:r w:rsidRPr="0046358A">
              <w:rPr>
                <w:rStyle w:val="ComputerCode"/>
              </w:rPr>
              <w:t xml:space="preserve">  &lt;Actor name="Alien" resource=</w:t>
            </w:r>
          </w:p>
          <w:p w14:paraId="2C4239AC" w14:textId="15204819" w:rsidR="0046358A" w:rsidRPr="0046358A" w:rsidRDefault="0046358A" w:rsidP="0046358A">
            <w:pPr>
              <w:rPr>
                <w:rStyle w:val="ComputerCode"/>
              </w:rPr>
            </w:pPr>
            <w:r w:rsidRPr="0046358A">
              <w:rPr>
                <w:rStyle w:val="ComputerCode"/>
              </w:rPr>
              <w:t>"data/config/player_profiles/cognitive_impairment/entity/alien.xml"/&gt;</w:t>
            </w:r>
          </w:p>
          <w:p w14:paraId="127AA61A" w14:textId="77777777" w:rsidR="0046358A" w:rsidRDefault="0046358A" w:rsidP="0046358A">
            <w:pPr>
              <w:rPr>
                <w:rStyle w:val="ComputerCode"/>
              </w:rPr>
            </w:pPr>
            <w:r w:rsidRPr="0046358A">
              <w:rPr>
                <w:rStyle w:val="ComputerCode"/>
              </w:rPr>
              <w:t xml:space="preserve">  &lt;Actor name="Bomb" resource=</w:t>
            </w:r>
          </w:p>
          <w:p w14:paraId="03AB3436" w14:textId="0642DDB5" w:rsidR="0046358A" w:rsidRPr="0046358A" w:rsidRDefault="0046358A" w:rsidP="0046358A">
            <w:pPr>
              <w:rPr>
                <w:rStyle w:val="ComputerCode"/>
              </w:rPr>
            </w:pPr>
            <w:r w:rsidRPr="0046358A">
              <w:rPr>
                <w:rStyle w:val="ComputerCode"/>
              </w:rPr>
              <w:t>"data/config/player_profiles/cognitive_impairment/entity/bomb.xml"/&gt;</w:t>
            </w:r>
          </w:p>
          <w:p w14:paraId="4E402D50" w14:textId="77777777" w:rsidR="0046358A" w:rsidRDefault="0046358A" w:rsidP="0046358A">
            <w:pPr>
              <w:rPr>
                <w:rStyle w:val="ComputerCode"/>
              </w:rPr>
            </w:pPr>
            <w:r w:rsidRPr="0046358A">
              <w:rPr>
                <w:rStyle w:val="ComputerCode"/>
              </w:rPr>
              <w:t xml:space="preserve">  &lt;Actor name="Bullet" resource=</w:t>
            </w:r>
          </w:p>
          <w:p w14:paraId="59FE9BFC" w14:textId="0F17379F" w:rsidR="0046358A" w:rsidRPr="0046358A" w:rsidRDefault="0046358A" w:rsidP="0046358A">
            <w:pPr>
              <w:rPr>
                <w:rStyle w:val="ComputerCode"/>
              </w:rPr>
            </w:pPr>
            <w:r w:rsidRPr="0046358A">
              <w:rPr>
                <w:rStyle w:val="ComputerCode"/>
              </w:rPr>
              <w:t>"data/config/player_profiles/cognitive_impairment/entity/bullet.xml"/&gt;</w:t>
            </w:r>
          </w:p>
          <w:p w14:paraId="08BD9546" w14:textId="77777777" w:rsidR="0046358A" w:rsidRDefault="0046358A" w:rsidP="0046358A">
            <w:pPr>
              <w:rPr>
                <w:rStyle w:val="ComputerCode"/>
              </w:rPr>
            </w:pPr>
            <w:r w:rsidRPr="0046358A">
              <w:rPr>
                <w:rStyle w:val="ComputerCode"/>
              </w:rPr>
              <w:t xml:space="preserve">  &lt;Actor name="Spaceship" resource=</w:t>
            </w:r>
          </w:p>
          <w:p w14:paraId="17B2FE5F" w14:textId="6C144EFB" w:rsidR="0046358A" w:rsidRPr="0046358A" w:rsidRDefault="0046358A" w:rsidP="0046358A">
            <w:pPr>
              <w:rPr>
                <w:rStyle w:val="ComputerCode"/>
              </w:rPr>
            </w:pPr>
            <w:r w:rsidRPr="0046358A">
              <w:rPr>
                <w:rStyle w:val="ComputerCode"/>
              </w:rPr>
              <w:t>"data/config/player_profiles/cognitive_impairment/entity/spaceship.xml"/&gt;</w:t>
            </w:r>
          </w:p>
          <w:p w14:paraId="48D54499" w14:textId="77777777" w:rsidR="0046358A" w:rsidRPr="0046358A" w:rsidRDefault="0046358A" w:rsidP="0046358A">
            <w:pPr>
              <w:rPr>
                <w:rStyle w:val="ComputerCode"/>
              </w:rPr>
            </w:pPr>
          </w:p>
          <w:p w14:paraId="20E2C23D" w14:textId="38B5835D" w:rsidR="0046358A" w:rsidRDefault="0046358A" w:rsidP="0046358A">
            <w:r w:rsidRPr="0046358A">
              <w:rPr>
                <w:rStyle w:val="ComputerCode"/>
              </w:rPr>
              <w:t>&lt;/Actors&gt;</w:t>
            </w:r>
          </w:p>
        </w:tc>
      </w:tr>
    </w:tbl>
    <w:p w14:paraId="322AB3FE" w14:textId="77777777" w:rsidR="0046358A" w:rsidRDefault="0046358A" w:rsidP="00CC3675"/>
    <w:p w14:paraId="2AA1627A" w14:textId="6DE37375" w:rsidR="0046358A" w:rsidRDefault="0046358A" w:rsidP="0046358A">
      <w:pPr>
        <w:pStyle w:val="Caption"/>
        <w:keepNext/>
        <w:jc w:val="center"/>
      </w:pPr>
      <w:bookmarkStart w:id="618" w:name="_Ref384216821"/>
      <w:r w:rsidRPr="0046358A">
        <w:rPr>
          <w:b/>
        </w:rPr>
        <w:t xml:space="preserve">Listing </w:t>
      </w:r>
      <w:r w:rsidRPr="0046358A">
        <w:rPr>
          <w:b/>
        </w:rPr>
        <w:fldChar w:fldCharType="begin"/>
      </w:r>
      <w:r w:rsidRPr="0046358A">
        <w:rPr>
          <w:b/>
        </w:rPr>
        <w:instrText xml:space="preserve"> SEQ Listing \* ARABIC </w:instrText>
      </w:r>
      <w:r w:rsidRPr="0046358A">
        <w:rPr>
          <w:b/>
        </w:rPr>
        <w:fldChar w:fldCharType="separate"/>
      </w:r>
      <w:r>
        <w:rPr>
          <w:b/>
          <w:noProof/>
        </w:rPr>
        <w:t>152</w:t>
      </w:r>
      <w:r w:rsidRPr="0046358A">
        <w:rPr>
          <w:b/>
        </w:rPr>
        <w:fldChar w:fldCharType="end"/>
      </w:r>
      <w:bookmarkEnd w:id="618"/>
      <w:r w:rsidRPr="0046358A">
        <w:rPr>
          <w:b/>
        </w:rPr>
        <w:t>.</w:t>
      </w:r>
      <w:r>
        <w:t xml:space="preserve"> Reducing the maximum velocity of the aliens.</w:t>
      </w:r>
    </w:p>
    <w:tbl>
      <w:tblPr>
        <w:tblStyle w:val="TableGrid"/>
        <w:tblW w:w="0" w:type="auto"/>
        <w:tblLook w:val="04A0" w:firstRow="1" w:lastRow="0" w:firstColumn="1" w:lastColumn="0" w:noHBand="0" w:noVBand="1"/>
      </w:tblPr>
      <w:tblGrid>
        <w:gridCol w:w="8494"/>
      </w:tblGrid>
      <w:tr w:rsidR="0046358A" w14:paraId="48701468" w14:textId="77777777" w:rsidTr="0046358A">
        <w:tc>
          <w:tcPr>
            <w:tcW w:w="8494" w:type="dxa"/>
          </w:tcPr>
          <w:p w14:paraId="0E7EF945" w14:textId="77777777" w:rsidR="0046358A" w:rsidRPr="0046358A" w:rsidRDefault="0046358A" w:rsidP="0046358A">
            <w:pPr>
              <w:rPr>
                <w:rStyle w:val="ComputerCode"/>
              </w:rPr>
            </w:pPr>
            <w:r w:rsidRPr="0046358A">
              <w:rPr>
                <w:rStyle w:val="ComputerCode"/>
              </w:rPr>
              <w:t>&lt;?xml version="1.0" encoding="UTF-8"?&gt;</w:t>
            </w:r>
          </w:p>
          <w:p w14:paraId="382D945F" w14:textId="77777777" w:rsidR="0046358A" w:rsidRPr="0046358A" w:rsidRDefault="0046358A" w:rsidP="0046358A">
            <w:pPr>
              <w:rPr>
                <w:rStyle w:val="ComputerCode"/>
              </w:rPr>
            </w:pPr>
          </w:p>
          <w:p w14:paraId="2E4F675B" w14:textId="77777777" w:rsidR="0046358A" w:rsidRDefault="0046358A" w:rsidP="0046358A">
            <w:pPr>
              <w:rPr>
                <w:rStyle w:val="ComputerCode"/>
              </w:rPr>
            </w:pPr>
            <w:r w:rsidRPr="0046358A">
              <w:rPr>
                <w:rStyle w:val="ComputerCode"/>
              </w:rPr>
              <w:t>&lt;Actor type="Alien" resource=</w:t>
            </w:r>
          </w:p>
          <w:p w14:paraId="47A1E537" w14:textId="373CDD2F" w:rsidR="0046358A" w:rsidRPr="0046358A" w:rsidRDefault="0046358A" w:rsidP="0046358A">
            <w:pPr>
              <w:rPr>
                <w:rStyle w:val="ComputerCode"/>
              </w:rPr>
            </w:pPr>
            <w:r w:rsidRPr="0046358A">
              <w:rPr>
                <w:rStyle w:val="ComputerCode"/>
              </w:rPr>
              <w:t>"data/config/player_profiles/cognitive_impairment/entity/alien.xml"&gt;</w:t>
            </w:r>
          </w:p>
          <w:p w14:paraId="28E34D9E" w14:textId="77777777" w:rsidR="0046358A" w:rsidRPr="0046358A" w:rsidRDefault="0046358A" w:rsidP="0046358A">
            <w:pPr>
              <w:rPr>
                <w:rStyle w:val="ComputerCode"/>
              </w:rPr>
            </w:pPr>
          </w:p>
          <w:p w14:paraId="332569AF" w14:textId="77777777" w:rsidR="0046358A" w:rsidRPr="0046358A" w:rsidRDefault="0046358A" w:rsidP="0046358A">
            <w:pPr>
              <w:rPr>
                <w:rStyle w:val="ComputerCode"/>
              </w:rPr>
            </w:pPr>
            <w:r w:rsidRPr="0046358A">
              <w:rPr>
                <w:rStyle w:val="ComputerCode"/>
              </w:rPr>
              <w:t xml:space="preserve">  &lt;TransformableComponent&gt;</w:t>
            </w:r>
          </w:p>
          <w:p w14:paraId="3D543CC2" w14:textId="77777777" w:rsidR="0046358A" w:rsidRPr="0046358A" w:rsidRDefault="0046358A" w:rsidP="0046358A">
            <w:pPr>
              <w:rPr>
                <w:rStyle w:val="ComputerCode"/>
              </w:rPr>
            </w:pPr>
            <w:r w:rsidRPr="0046358A">
              <w:rPr>
                <w:rStyle w:val="ComputerCode"/>
              </w:rPr>
              <w:t xml:space="preserve">    &lt;Position x="20.0f" y="0.0f" z="-180.0f"/&gt;</w:t>
            </w:r>
          </w:p>
          <w:p w14:paraId="63ABC4AD" w14:textId="77777777" w:rsidR="0046358A" w:rsidRPr="0046358A" w:rsidRDefault="0046358A" w:rsidP="0046358A">
            <w:pPr>
              <w:rPr>
                <w:rStyle w:val="ComputerCode"/>
              </w:rPr>
            </w:pPr>
            <w:r w:rsidRPr="0046358A">
              <w:rPr>
                <w:rStyle w:val="ComputerCode"/>
              </w:rPr>
              <w:t xml:space="preserve">    &lt;!-- YXZ order (yaw, pitch, roll) --&gt;</w:t>
            </w:r>
          </w:p>
          <w:p w14:paraId="4FA517C2" w14:textId="77777777" w:rsidR="0046358A" w:rsidRPr="0046358A" w:rsidRDefault="0046358A" w:rsidP="0046358A">
            <w:pPr>
              <w:rPr>
                <w:rStyle w:val="ComputerCode"/>
              </w:rPr>
            </w:pPr>
            <w:r w:rsidRPr="0046358A">
              <w:rPr>
                <w:rStyle w:val="ComputerCode"/>
              </w:rPr>
              <w:t xml:space="preserve">    &lt;Rotation yaw="0.0f" pitch="0.0f" roll="0.0f"/&gt;</w:t>
            </w:r>
          </w:p>
          <w:p w14:paraId="0B8D516F" w14:textId="77777777" w:rsidR="0046358A" w:rsidRPr="0046358A" w:rsidRDefault="0046358A" w:rsidP="0046358A">
            <w:pPr>
              <w:rPr>
                <w:rStyle w:val="ComputerCode"/>
              </w:rPr>
            </w:pPr>
            <w:r w:rsidRPr="0046358A">
              <w:rPr>
                <w:rStyle w:val="ComputerCode"/>
              </w:rPr>
              <w:t xml:space="preserve">    &lt;Scale x="15.0f" y ="15.0f" z="15.0"/&gt;</w:t>
            </w:r>
          </w:p>
          <w:p w14:paraId="4779CEA3" w14:textId="77777777" w:rsidR="0046358A" w:rsidRPr="0046358A" w:rsidRDefault="0046358A" w:rsidP="0046358A">
            <w:pPr>
              <w:rPr>
                <w:rStyle w:val="ComputerCode"/>
              </w:rPr>
            </w:pPr>
            <w:r w:rsidRPr="0046358A">
              <w:rPr>
                <w:rStyle w:val="ComputerCode"/>
              </w:rPr>
              <w:t xml:space="preserve">  &lt;/TransformableComponent&gt;</w:t>
            </w:r>
          </w:p>
          <w:p w14:paraId="26F92FB6" w14:textId="77777777" w:rsidR="0046358A" w:rsidRPr="0046358A" w:rsidRDefault="0046358A" w:rsidP="0046358A">
            <w:pPr>
              <w:rPr>
                <w:rStyle w:val="ComputerCode"/>
              </w:rPr>
            </w:pPr>
          </w:p>
          <w:p w14:paraId="40A8338E" w14:textId="77777777" w:rsidR="0046358A" w:rsidRPr="0046358A" w:rsidRDefault="0046358A" w:rsidP="0046358A">
            <w:pPr>
              <w:rPr>
                <w:rStyle w:val="ComputerCode"/>
              </w:rPr>
            </w:pPr>
            <w:r w:rsidRPr="0046358A">
              <w:rPr>
                <w:rStyle w:val="ComputerCode"/>
              </w:rPr>
              <w:t xml:space="preserve">  &lt;OgreGraphicalComponent&gt;</w:t>
            </w:r>
          </w:p>
          <w:p w14:paraId="0FCEB1A5" w14:textId="77777777" w:rsidR="0046358A" w:rsidRPr="0046358A" w:rsidRDefault="0046358A" w:rsidP="0046358A">
            <w:pPr>
              <w:rPr>
                <w:rStyle w:val="ComputerCode"/>
              </w:rPr>
            </w:pPr>
            <w:r w:rsidRPr="0046358A">
              <w:rPr>
                <w:rStyle w:val="ComputerCode"/>
              </w:rPr>
              <w:lastRenderedPageBreak/>
              <w:t xml:space="preserve">    &lt;NodeName n="Alien-Graphics" /&gt;</w:t>
            </w:r>
          </w:p>
          <w:p w14:paraId="0781BF5E" w14:textId="77777777" w:rsidR="0046358A" w:rsidRPr="0046358A" w:rsidRDefault="0046358A" w:rsidP="0046358A">
            <w:pPr>
              <w:rPr>
                <w:rStyle w:val="ComputerCode"/>
              </w:rPr>
            </w:pPr>
            <w:r w:rsidRPr="0046358A">
              <w:rPr>
                <w:rStyle w:val="ComputerCode"/>
              </w:rPr>
              <w:t xml:space="preserve">    &lt;MeshFileName m="box.mesh" /&gt;</w:t>
            </w:r>
          </w:p>
          <w:p w14:paraId="17972403" w14:textId="77777777" w:rsidR="0046358A" w:rsidRPr="0046358A" w:rsidRDefault="0046358A" w:rsidP="0046358A">
            <w:pPr>
              <w:rPr>
                <w:rStyle w:val="ComputerCode"/>
              </w:rPr>
            </w:pPr>
            <w:r w:rsidRPr="0046358A">
              <w:rPr>
                <w:rStyle w:val="ComputerCode"/>
              </w:rPr>
              <w:t xml:space="preserve">    &lt;MaterialFileName n="" /&gt;</w:t>
            </w:r>
          </w:p>
          <w:p w14:paraId="1C4D36AC" w14:textId="77777777" w:rsidR="0046358A" w:rsidRPr="0046358A" w:rsidRDefault="0046358A" w:rsidP="0046358A">
            <w:pPr>
              <w:rPr>
                <w:rStyle w:val="ComputerCode"/>
              </w:rPr>
            </w:pPr>
            <w:r w:rsidRPr="0046358A">
              <w:rPr>
                <w:rStyle w:val="ComputerCode"/>
              </w:rPr>
              <w:t xml:space="preserve">  &lt;/OgreGraphicalComponent&gt;</w:t>
            </w:r>
          </w:p>
          <w:p w14:paraId="59372512" w14:textId="77777777" w:rsidR="0046358A" w:rsidRPr="0046358A" w:rsidRDefault="0046358A" w:rsidP="0046358A">
            <w:pPr>
              <w:rPr>
                <w:rStyle w:val="ComputerCode"/>
              </w:rPr>
            </w:pPr>
          </w:p>
          <w:p w14:paraId="33961368" w14:textId="77777777" w:rsidR="0046358A" w:rsidRPr="0046358A" w:rsidRDefault="0046358A" w:rsidP="0046358A">
            <w:pPr>
              <w:rPr>
                <w:rStyle w:val="ComputerCode"/>
              </w:rPr>
            </w:pPr>
            <w:r w:rsidRPr="0046358A">
              <w:rPr>
                <w:rStyle w:val="ComputerCode"/>
              </w:rPr>
              <w:t xml:space="preserve">  &lt;OpenALSoftAudioComponent&gt;</w:t>
            </w:r>
          </w:p>
          <w:p w14:paraId="1F735DE4" w14:textId="77777777" w:rsidR="0046358A" w:rsidRPr="0046358A" w:rsidRDefault="0046358A" w:rsidP="0046358A">
            <w:pPr>
              <w:rPr>
                <w:rStyle w:val="ComputerCode"/>
              </w:rPr>
            </w:pPr>
            <w:r w:rsidRPr="0046358A">
              <w:rPr>
                <w:rStyle w:val="ComputerCode"/>
              </w:rPr>
              <w:t xml:space="preserve">    &lt;NodeName n="Alien-Audio" /&gt;</w:t>
            </w:r>
          </w:p>
          <w:p w14:paraId="27E5B6E4" w14:textId="77777777" w:rsidR="0046358A" w:rsidRPr="0046358A" w:rsidRDefault="0046358A" w:rsidP="0046358A">
            <w:pPr>
              <w:rPr>
                <w:rStyle w:val="ComputerCode"/>
              </w:rPr>
            </w:pPr>
            <w:r w:rsidRPr="0046358A">
              <w:rPr>
                <w:rStyle w:val="ComputerCode"/>
              </w:rPr>
              <w:t xml:space="preserve">    &lt;FileName n="data/audio/effects/kick.wav" /&gt;</w:t>
            </w:r>
          </w:p>
          <w:p w14:paraId="32A6121C" w14:textId="77777777" w:rsidR="0046358A" w:rsidRPr="0046358A" w:rsidRDefault="0046358A" w:rsidP="0046358A">
            <w:pPr>
              <w:rPr>
                <w:rStyle w:val="ComputerCode"/>
              </w:rPr>
            </w:pPr>
            <w:r w:rsidRPr="0046358A">
              <w:rPr>
                <w:rStyle w:val="ComputerCode"/>
              </w:rPr>
              <w:t xml:space="preserve">    &lt;Volume v="1.0f" /&gt;</w:t>
            </w:r>
          </w:p>
          <w:p w14:paraId="28118860" w14:textId="77777777" w:rsidR="0046358A" w:rsidRPr="0046358A" w:rsidRDefault="0046358A" w:rsidP="0046358A">
            <w:pPr>
              <w:rPr>
                <w:rStyle w:val="ComputerCode"/>
              </w:rPr>
            </w:pPr>
            <w:r w:rsidRPr="0046358A">
              <w:rPr>
                <w:rStyle w:val="ComputerCode"/>
              </w:rPr>
              <w:t xml:space="preserve">    &lt;InitialProgress p="0.0f" /&gt;</w:t>
            </w:r>
          </w:p>
          <w:p w14:paraId="43A99A4D" w14:textId="77777777" w:rsidR="0046358A" w:rsidRPr="0046358A" w:rsidRDefault="0046358A" w:rsidP="0046358A">
            <w:pPr>
              <w:rPr>
                <w:rStyle w:val="ComputerCode"/>
              </w:rPr>
            </w:pPr>
            <w:r w:rsidRPr="0046358A">
              <w:rPr>
                <w:rStyle w:val="ComputerCode"/>
              </w:rPr>
              <w:t xml:space="preserve">    &lt;Loop l="true" /&gt;</w:t>
            </w:r>
          </w:p>
          <w:p w14:paraId="5C914421" w14:textId="77777777" w:rsidR="0046358A" w:rsidRPr="0046358A" w:rsidRDefault="0046358A" w:rsidP="0046358A">
            <w:pPr>
              <w:rPr>
                <w:rStyle w:val="ComputerCode"/>
              </w:rPr>
            </w:pPr>
            <w:r w:rsidRPr="0046358A">
              <w:rPr>
                <w:rStyle w:val="ComputerCode"/>
              </w:rPr>
              <w:t xml:space="preserve">  &lt;/OpenALSoftAudioComponent&gt;</w:t>
            </w:r>
          </w:p>
          <w:p w14:paraId="4BEF7CC1" w14:textId="77777777" w:rsidR="0046358A" w:rsidRPr="0046358A" w:rsidRDefault="0046358A" w:rsidP="0046358A">
            <w:pPr>
              <w:rPr>
                <w:rStyle w:val="ComputerCode"/>
              </w:rPr>
            </w:pPr>
          </w:p>
          <w:p w14:paraId="3D91DEFE" w14:textId="77777777" w:rsidR="0046358A" w:rsidRPr="0046358A" w:rsidRDefault="0046358A" w:rsidP="0046358A">
            <w:pPr>
              <w:rPr>
                <w:rStyle w:val="ComputerCode"/>
              </w:rPr>
            </w:pPr>
            <w:r w:rsidRPr="0046358A">
              <w:rPr>
                <w:rStyle w:val="ComputerCode"/>
              </w:rPr>
              <w:t xml:space="preserve">  &lt;BulletPhysicsComponent&gt;</w:t>
            </w:r>
          </w:p>
          <w:p w14:paraId="202478D0" w14:textId="77777777" w:rsidR="0046358A" w:rsidRPr="0046358A" w:rsidRDefault="0046358A" w:rsidP="0046358A">
            <w:pPr>
              <w:rPr>
                <w:rStyle w:val="ComputerCode"/>
              </w:rPr>
            </w:pPr>
            <w:r w:rsidRPr="0046358A">
              <w:rPr>
                <w:rStyle w:val="ComputerCode"/>
              </w:rPr>
              <w:t xml:space="preserve">    &lt;LinearFactor x="1.0f" y="1.0f" z="1.0f"/&gt;</w:t>
            </w:r>
          </w:p>
          <w:p w14:paraId="323B826E" w14:textId="77777777" w:rsidR="0046358A" w:rsidRPr="0046358A" w:rsidRDefault="0046358A" w:rsidP="0046358A">
            <w:pPr>
              <w:rPr>
                <w:rStyle w:val="ComputerCode"/>
              </w:rPr>
            </w:pPr>
            <w:r w:rsidRPr="0046358A">
              <w:rPr>
                <w:rStyle w:val="ComputerCode"/>
              </w:rPr>
              <w:t xml:space="preserve">    &lt;AngularFactor x="0.0f" y="0.0f" z="0.0f"/&gt;</w:t>
            </w:r>
          </w:p>
          <w:p w14:paraId="300778A6" w14:textId="77777777" w:rsidR="0046358A" w:rsidRPr="0046358A" w:rsidRDefault="0046358A" w:rsidP="0046358A">
            <w:pPr>
              <w:rPr>
                <w:rStyle w:val="ComputerCode"/>
              </w:rPr>
            </w:pPr>
            <w:r w:rsidRPr="0046358A">
              <w:rPr>
                <w:rStyle w:val="ComputerCode"/>
              </w:rPr>
              <w:t xml:space="preserve">    &lt;MaxVelocity v="3.0f"/&gt;</w:t>
            </w:r>
          </w:p>
          <w:p w14:paraId="29AC451C" w14:textId="77777777" w:rsidR="0046358A" w:rsidRPr="0046358A" w:rsidRDefault="0046358A" w:rsidP="0046358A">
            <w:pPr>
              <w:rPr>
                <w:rStyle w:val="ComputerCode"/>
              </w:rPr>
            </w:pPr>
            <w:r w:rsidRPr="0046358A">
              <w:rPr>
                <w:rStyle w:val="ComputerCode"/>
              </w:rPr>
              <w:t xml:space="preserve">    &lt;MaxAngularVelocity v="0.0f"/&gt;</w:t>
            </w:r>
          </w:p>
          <w:p w14:paraId="50E3FD9E" w14:textId="77777777" w:rsidR="0046358A" w:rsidRPr="0046358A" w:rsidRDefault="0046358A" w:rsidP="0046358A">
            <w:pPr>
              <w:rPr>
                <w:rStyle w:val="ComputerCode"/>
              </w:rPr>
            </w:pPr>
            <w:r w:rsidRPr="0046358A">
              <w:rPr>
                <w:rStyle w:val="ComputerCode"/>
              </w:rPr>
              <w:t xml:space="preserve">  &lt;/BulletPhysicsComponent&gt;</w:t>
            </w:r>
          </w:p>
          <w:p w14:paraId="558563F3" w14:textId="77777777" w:rsidR="0046358A" w:rsidRPr="0046358A" w:rsidRDefault="0046358A" w:rsidP="0046358A">
            <w:pPr>
              <w:rPr>
                <w:rStyle w:val="ComputerCode"/>
              </w:rPr>
            </w:pPr>
          </w:p>
          <w:p w14:paraId="743FA37E" w14:textId="79583B0A" w:rsidR="0046358A" w:rsidRDefault="0046358A" w:rsidP="0046358A">
            <w:r w:rsidRPr="0046358A">
              <w:rPr>
                <w:rStyle w:val="ComputerCode"/>
              </w:rPr>
              <w:t>&lt;/Actor&gt;</w:t>
            </w:r>
          </w:p>
        </w:tc>
      </w:tr>
    </w:tbl>
    <w:p w14:paraId="2B47D65D" w14:textId="77777777" w:rsidR="0046358A" w:rsidRDefault="0046358A" w:rsidP="00CC3675"/>
    <w:p w14:paraId="24972825" w14:textId="0D9072CA" w:rsidR="0046358A" w:rsidRDefault="0046358A" w:rsidP="0046358A">
      <w:pPr>
        <w:pStyle w:val="Caption"/>
        <w:keepNext/>
        <w:jc w:val="center"/>
      </w:pPr>
      <w:bookmarkStart w:id="619" w:name="_Ref384216822"/>
      <w:r w:rsidRPr="0046358A">
        <w:rPr>
          <w:b/>
        </w:rPr>
        <w:t xml:space="preserve">Listing </w:t>
      </w:r>
      <w:r w:rsidRPr="0046358A">
        <w:rPr>
          <w:b/>
        </w:rPr>
        <w:fldChar w:fldCharType="begin"/>
      </w:r>
      <w:r w:rsidRPr="0046358A">
        <w:rPr>
          <w:b/>
        </w:rPr>
        <w:instrText xml:space="preserve"> SEQ Listing \* ARABIC </w:instrText>
      </w:r>
      <w:r w:rsidRPr="0046358A">
        <w:rPr>
          <w:b/>
        </w:rPr>
        <w:fldChar w:fldCharType="separate"/>
      </w:r>
      <w:r>
        <w:rPr>
          <w:b/>
          <w:noProof/>
        </w:rPr>
        <w:t>153</w:t>
      </w:r>
      <w:r w:rsidRPr="0046358A">
        <w:rPr>
          <w:b/>
        </w:rPr>
        <w:fldChar w:fldCharType="end"/>
      </w:r>
      <w:bookmarkEnd w:id="619"/>
      <w:r w:rsidRPr="0046358A">
        <w:rPr>
          <w:b/>
        </w:rPr>
        <w:t>.</w:t>
      </w:r>
      <w:r>
        <w:t xml:space="preserve"> </w:t>
      </w:r>
      <w:r w:rsidRPr="001B7B66">
        <w:t>Reducing the maximum velocity of the</w:t>
      </w:r>
      <w:r>
        <w:rPr>
          <w:noProof/>
        </w:rPr>
        <w:t xml:space="preserve"> bomb projectiles.</w:t>
      </w:r>
    </w:p>
    <w:tbl>
      <w:tblPr>
        <w:tblStyle w:val="TableGrid"/>
        <w:tblW w:w="0" w:type="auto"/>
        <w:tblLook w:val="04A0" w:firstRow="1" w:lastRow="0" w:firstColumn="1" w:lastColumn="0" w:noHBand="0" w:noVBand="1"/>
      </w:tblPr>
      <w:tblGrid>
        <w:gridCol w:w="8494"/>
      </w:tblGrid>
      <w:tr w:rsidR="0046358A" w14:paraId="51F8A46D" w14:textId="77777777" w:rsidTr="0046358A">
        <w:tc>
          <w:tcPr>
            <w:tcW w:w="8494" w:type="dxa"/>
          </w:tcPr>
          <w:p w14:paraId="20EFF48D" w14:textId="77777777" w:rsidR="0046358A" w:rsidRPr="0046358A" w:rsidRDefault="0046358A" w:rsidP="0046358A">
            <w:pPr>
              <w:rPr>
                <w:rStyle w:val="ComputerCode"/>
              </w:rPr>
            </w:pPr>
            <w:r w:rsidRPr="0046358A">
              <w:rPr>
                <w:rStyle w:val="ComputerCode"/>
              </w:rPr>
              <w:t>&lt;?xml version="1.0" encoding="UTF-8"?&gt;</w:t>
            </w:r>
          </w:p>
          <w:p w14:paraId="30857F85" w14:textId="77777777" w:rsidR="0046358A" w:rsidRPr="0046358A" w:rsidRDefault="0046358A" w:rsidP="0046358A">
            <w:pPr>
              <w:rPr>
                <w:rStyle w:val="ComputerCode"/>
              </w:rPr>
            </w:pPr>
          </w:p>
          <w:p w14:paraId="57B99559" w14:textId="77777777" w:rsidR="0046358A" w:rsidRDefault="0046358A" w:rsidP="0046358A">
            <w:pPr>
              <w:rPr>
                <w:rStyle w:val="ComputerCode"/>
              </w:rPr>
            </w:pPr>
            <w:r w:rsidRPr="0046358A">
              <w:rPr>
                <w:rStyle w:val="ComputerCode"/>
              </w:rPr>
              <w:t>&lt;Actor type="Bomb" resource=</w:t>
            </w:r>
          </w:p>
          <w:p w14:paraId="0C79D0EF" w14:textId="644E6396" w:rsidR="0046358A" w:rsidRPr="0046358A" w:rsidRDefault="0046358A" w:rsidP="0046358A">
            <w:pPr>
              <w:rPr>
                <w:rStyle w:val="ComputerCode"/>
              </w:rPr>
            </w:pPr>
            <w:r>
              <w:rPr>
                <w:rStyle w:val="ComputerCode"/>
              </w:rPr>
              <w:t xml:space="preserve"> </w:t>
            </w:r>
            <w:r w:rsidRPr="0046358A">
              <w:rPr>
                <w:rStyle w:val="ComputerCode"/>
              </w:rPr>
              <w:t>"data/config/player_profiles/cognitive_impairment/entity/bomb.xml"&gt;</w:t>
            </w:r>
          </w:p>
          <w:p w14:paraId="38511C78" w14:textId="77777777" w:rsidR="0046358A" w:rsidRPr="0046358A" w:rsidRDefault="0046358A" w:rsidP="0046358A">
            <w:pPr>
              <w:rPr>
                <w:rStyle w:val="ComputerCode"/>
              </w:rPr>
            </w:pPr>
          </w:p>
          <w:p w14:paraId="1ABDF18D" w14:textId="77777777" w:rsidR="0046358A" w:rsidRPr="0046358A" w:rsidRDefault="0046358A" w:rsidP="0046358A">
            <w:pPr>
              <w:rPr>
                <w:rStyle w:val="ComputerCode"/>
              </w:rPr>
            </w:pPr>
            <w:r w:rsidRPr="0046358A">
              <w:rPr>
                <w:rStyle w:val="ComputerCode"/>
              </w:rPr>
              <w:t xml:space="preserve">  &lt;TransformableComponent&gt;</w:t>
            </w:r>
          </w:p>
          <w:p w14:paraId="03E86C6B" w14:textId="77777777" w:rsidR="0046358A" w:rsidRPr="0046358A" w:rsidRDefault="0046358A" w:rsidP="0046358A">
            <w:pPr>
              <w:rPr>
                <w:rStyle w:val="ComputerCode"/>
              </w:rPr>
            </w:pPr>
            <w:r w:rsidRPr="0046358A">
              <w:rPr>
                <w:rStyle w:val="ComputerCode"/>
              </w:rPr>
              <w:t xml:space="preserve">    &lt;Position x="-10.0f" y="0.0f" z="-30.0f"/&gt;</w:t>
            </w:r>
          </w:p>
          <w:p w14:paraId="0693EF36" w14:textId="77777777" w:rsidR="0046358A" w:rsidRPr="0046358A" w:rsidRDefault="0046358A" w:rsidP="0046358A">
            <w:pPr>
              <w:rPr>
                <w:rStyle w:val="ComputerCode"/>
              </w:rPr>
            </w:pPr>
            <w:r w:rsidRPr="0046358A">
              <w:rPr>
                <w:rStyle w:val="ComputerCode"/>
              </w:rPr>
              <w:t xml:space="preserve">    &lt;!-- YXZ order (yaw, pitch, roll) --&gt;</w:t>
            </w:r>
          </w:p>
          <w:p w14:paraId="744C8FC7" w14:textId="77777777" w:rsidR="0046358A" w:rsidRPr="0046358A" w:rsidRDefault="0046358A" w:rsidP="0046358A">
            <w:pPr>
              <w:rPr>
                <w:rStyle w:val="ComputerCode"/>
              </w:rPr>
            </w:pPr>
            <w:r w:rsidRPr="0046358A">
              <w:rPr>
                <w:rStyle w:val="ComputerCode"/>
              </w:rPr>
              <w:t xml:space="preserve">    &lt;Rotation yaw="0.0f" pitch="0.0f" roll="0.0f"/&gt;</w:t>
            </w:r>
          </w:p>
          <w:p w14:paraId="3834C918" w14:textId="77777777" w:rsidR="0046358A" w:rsidRPr="0046358A" w:rsidRDefault="0046358A" w:rsidP="0046358A">
            <w:pPr>
              <w:rPr>
                <w:rStyle w:val="ComputerCode"/>
              </w:rPr>
            </w:pPr>
            <w:r w:rsidRPr="0046358A">
              <w:rPr>
                <w:rStyle w:val="ComputerCode"/>
              </w:rPr>
              <w:t xml:space="preserve">    &lt;Scale x="7.5f" y ="7.5f" z="7.5"/&gt;</w:t>
            </w:r>
          </w:p>
          <w:p w14:paraId="5C1364AD" w14:textId="77777777" w:rsidR="0046358A" w:rsidRPr="0046358A" w:rsidRDefault="0046358A" w:rsidP="0046358A">
            <w:pPr>
              <w:rPr>
                <w:rStyle w:val="ComputerCode"/>
              </w:rPr>
            </w:pPr>
            <w:r w:rsidRPr="0046358A">
              <w:rPr>
                <w:rStyle w:val="ComputerCode"/>
              </w:rPr>
              <w:t xml:space="preserve">  &lt;/TransformableComponent&gt;</w:t>
            </w:r>
          </w:p>
          <w:p w14:paraId="6F0A1B35" w14:textId="77777777" w:rsidR="0046358A" w:rsidRPr="0046358A" w:rsidRDefault="0046358A" w:rsidP="0046358A">
            <w:pPr>
              <w:rPr>
                <w:rStyle w:val="ComputerCode"/>
              </w:rPr>
            </w:pPr>
          </w:p>
          <w:p w14:paraId="71C2C2B4" w14:textId="77777777" w:rsidR="0046358A" w:rsidRPr="0046358A" w:rsidRDefault="0046358A" w:rsidP="0046358A">
            <w:pPr>
              <w:rPr>
                <w:rStyle w:val="ComputerCode"/>
              </w:rPr>
            </w:pPr>
            <w:r w:rsidRPr="0046358A">
              <w:rPr>
                <w:rStyle w:val="ComputerCode"/>
              </w:rPr>
              <w:t xml:space="preserve">  &lt;OgreGraphicalComponent&gt;</w:t>
            </w:r>
          </w:p>
          <w:p w14:paraId="57B4565F" w14:textId="77777777" w:rsidR="0046358A" w:rsidRPr="0046358A" w:rsidRDefault="0046358A" w:rsidP="0046358A">
            <w:pPr>
              <w:rPr>
                <w:rStyle w:val="ComputerCode"/>
              </w:rPr>
            </w:pPr>
            <w:r w:rsidRPr="0046358A">
              <w:rPr>
                <w:rStyle w:val="ComputerCode"/>
              </w:rPr>
              <w:t xml:space="preserve">    &lt;NodeName n="Bomb-Graphics" /&gt;</w:t>
            </w:r>
          </w:p>
          <w:p w14:paraId="3C625267" w14:textId="77777777" w:rsidR="0046358A" w:rsidRPr="0046358A" w:rsidRDefault="0046358A" w:rsidP="0046358A">
            <w:pPr>
              <w:rPr>
                <w:rStyle w:val="ComputerCode"/>
              </w:rPr>
            </w:pPr>
            <w:r w:rsidRPr="0046358A">
              <w:rPr>
                <w:rStyle w:val="ComputerCode"/>
              </w:rPr>
              <w:t xml:space="preserve">    &lt;MeshFileName m="sphere.mesh" /&gt;</w:t>
            </w:r>
          </w:p>
          <w:p w14:paraId="230015BB" w14:textId="77777777" w:rsidR="0046358A" w:rsidRPr="0046358A" w:rsidRDefault="0046358A" w:rsidP="0046358A">
            <w:pPr>
              <w:rPr>
                <w:rStyle w:val="ComputerCode"/>
              </w:rPr>
            </w:pPr>
            <w:r w:rsidRPr="0046358A">
              <w:rPr>
                <w:rStyle w:val="ComputerCode"/>
              </w:rPr>
              <w:t xml:space="preserve">    &lt;MaterialFileName n="" /&gt;</w:t>
            </w:r>
          </w:p>
          <w:p w14:paraId="554E7861" w14:textId="77777777" w:rsidR="0046358A" w:rsidRPr="0046358A" w:rsidRDefault="0046358A" w:rsidP="0046358A">
            <w:pPr>
              <w:rPr>
                <w:rStyle w:val="ComputerCode"/>
              </w:rPr>
            </w:pPr>
            <w:r w:rsidRPr="0046358A">
              <w:rPr>
                <w:rStyle w:val="ComputerCode"/>
              </w:rPr>
              <w:t xml:space="preserve">  &lt;/OgreGraphicalComponent&gt;</w:t>
            </w:r>
          </w:p>
          <w:p w14:paraId="3E6D0C16" w14:textId="77777777" w:rsidR="0046358A" w:rsidRPr="0046358A" w:rsidRDefault="0046358A" w:rsidP="0046358A">
            <w:pPr>
              <w:rPr>
                <w:rStyle w:val="ComputerCode"/>
              </w:rPr>
            </w:pPr>
          </w:p>
          <w:p w14:paraId="78758294" w14:textId="77777777" w:rsidR="0046358A" w:rsidRPr="0046358A" w:rsidRDefault="0046358A" w:rsidP="0046358A">
            <w:pPr>
              <w:rPr>
                <w:rStyle w:val="ComputerCode"/>
              </w:rPr>
            </w:pPr>
            <w:r w:rsidRPr="0046358A">
              <w:rPr>
                <w:rStyle w:val="ComputerCode"/>
              </w:rPr>
              <w:t xml:space="preserve">  &lt;OpenALSoftAudioComponent&gt;</w:t>
            </w:r>
          </w:p>
          <w:p w14:paraId="4F1F58C2" w14:textId="77777777" w:rsidR="0046358A" w:rsidRPr="0046358A" w:rsidRDefault="0046358A" w:rsidP="0046358A">
            <w:pPr>
              <w:rPr>
                <w:rStyle w:val="ComputerCode"/>
              </w:rPr>
            </w:pPr>
            <w:r w:rsidRPr="0046358A">
              <w:rPr>
                <w:rStyle w:val="ComputerCode"/>
              </w:rPr>
              <w:t xml:space="preserve">    &lt;NodeName n="Bomb-Audio" /&gt;</w:t>
            </w:r>
          </w:p>
          <w:p w14:paraId="009CE106" w14:textId="77777777" w:rsidR="0046358A" w:rsidRPr="0046358A" w:rsidRDefault="0046358A" w:rsidP="0046358A">
            <w:pPr>
              <w:rPr>
                <w:rStyle w:val="ComputerCode"/>
              </w:rPr>
            </w:pPr>
            <w:r w:rsidRPr="0046358A">
              <w:rPr>
                <w:rStyle w:val="ComputerCode"/>
              </w:rPr>
              <w:t xml:space="preserve">    &lt;FileName n="data/audio/effects/bounce.wav" /&gt;</w:t>
            </w:r>
          </w:p>
          <w:p w14:paraId="1D714ECA" w14:textId="77777777" w:rsidR="0046358A" w:rsidRPr="0046358A" w:rsidRDefault="0046358A" w:rsidP="0046358A">
            <w:pPr>
              <w:rPr>
                <w:rStyle w:val="ComputerCode"/>
              </w:rPr>
            </w:pPr>
            <w:r w:rsidRPr="0046358A">
              <w:rPr>
                <w:rStyle w:val="ComputerCode"/>
              </w:rPr>
              <w:t xml:space="preserve">    &lt;Volume v="1.0f" /&gt;</w:t>
            </w:r>
          </w:p>
          <w:p w14:paraId="1EE86A49" w14:textId="77777777" w:rsidR="0046358A" w:rsidRPr="0046358A" w:rsidRDefault="0046358A" w:rsidP="0046358A">
            <w:pPr>
              <w:rPr>
                <w:rStyle w:val="ComputerCode"/>
              </w:rPr>
            </w:pPr>
            <w:r w:rsidRPr="0046358A">
              <w:rPr>
                <w:rStyle w:val="ComputerCode"/>
              </w:rPr>
              <w:t xml:space="preserve">    &lt;InitialProgress p="0.0f" /&gt;</w:t>
            </w:r>
          </w:p>
          <w:p w14:paraId="55423BC3" w14:textId="77777777" w:rsidR="0046358A" w:rsidRPr="0046358A" w:rsidRDefault="0046358A" w:rsidP="0046358A">
            <w:pPr>
              <w:rPr>
                <w:rStyle w:val="ComputerCode"/>
              </w:rPr>
            </w:pPr>
            <w:r w:rsidRPr="0046358A">
              <w:rPr>
                <w:rStyle w:val="ComputerCode"/>
              </w:rPr>
              <w:t xml:space="preserve">    &lt;Loop l="true" /&gt;</w:t>
            </w:r>
          </w:p>
          <w:p w14:paraId="68FB83BD" w14:textId="77777777" w:rsidR="0046358A" w:rsidRPr="0046358A" w:rsidRDefault="0046358A" w:rsidP="0046358A">
            <w:pPr>
              <w:rPr>
                <w:rStyle w:val="ComputerCode"/>
              </w:rPr>
            </w:pPr>
            <w:r w:rsidRPr="0046358A">
              <w:rPr>
                <w:rStyle w:val="ComputerCode"/>
              </w:rPr>
              <w:t xml:space="preserve">  &lt;/OpenALSoftAudioComponent&gt;</w:t>
            </w:r>
          </w:p>
          <w:p w14:paraId="13F9CE5E" w14:textId="77777777" w:rsidR="0046358A" w:rsidRPr="0046358A" w:rsidRDefault="0046358A" w:rsidP="0046358A">
            <w:pPr>
              <w:rPr>
                <w:rStyle w:val="ComputerCode"/>
              </w:rPr>
            </w:pPr>
          </w:p>
          <w:p w14:paraId="716EA46B" w14:textId="77777777" w:rsidR="0046358A" w:rsidRPr="0046358A" w:rsidRDefault="0046358A" w:rsidP="0046358A">
            <w:pPr>
              <w:rPr>
                <w:rStyle w:val="ComputerCode"/>
              </w:rPr>
            </w:pPr>
            <w:r w:rsidRPr="0046358A">
              <w:rPr>
                <w:rStyle w:val="ComputerCode"/>
              </w:rPr>
              <w:t xml:space="preserve">  &lt;BulletPhysicsComponent&gt;</w:t>
            </w:r>
          </w:p>
          <w:p w14:paraId="3CA68685" w14:textId="77777777" w:rsidR="0046358A" w:rsidRPr="0046358A" w:rsidRDefault="0046358A" w:rsidP="0046358A">
            <w:pPr>
              <w:rPr>
                <w:rStyle w:val="ComputerCode"/>
              </w:rPr>
            </w:pPr>
            <w:r w:rsidRPr="0046358A">
              <w:rPr>
                <w:rStyle w:val="ComputerCode"/>
              </w:rPr>
              <w:t xml:space="preserve">    &lt;LinearFactor x="1.0f" y="1.0f" z="1.0f"/&gt;</w:t>
            </w:r>
          </w:p>
          <w:p w14:paraId="5B837AA6" w14:textId="77777777" w:rsidR="0046358A" w:rsidRPr="0046358A" w:rsidRDefault="0046358A" w:rsidP="0046358A">
            <w:pPr>
              <w:rPr>
                <w:rStyle w:val="ComputerCode"/>
              </w:rPr>
            </w:pPr>
            <w:r w:rsidRPr="0046358A">
              <w:rPr>
                <w:rStyle w:val="ComputerCode"/>
              </w:rPr>
              <w:t xml:space="preserve">    &lt;AngularFactor x="0.0f" y="0.0f" z="0.0f"/&gt;   </w:t>
            </w:r>
          </w:p>
          <w:p w14:paraId="5E052671" w14:textId="77777777" w:rsidR="0046358A" w:rsidRPr="0046358A" w:rsidRDefault="0046358A" w:rsidP="0046358A">
            <w:pPr>
              <w:rPr>
                <w:rStyle w:val="ComputerCode"/>
              </w:rPr>
            </w:pPr>
            <w:r w:rsidRPr="0046358A">
              <w:rPr>
                <w:rStyle w:val="ComputerCode"/>
              </w:rPr>
              <w:lastRenderedPageBreak/>
              <w:t xml:space="preserve">    &lt;MaxVelocity v="7.0f"/&gt;</w:t>
            </w:r>
          </w:p>
          <w:p w14:paraId="06A0ABB9" w14:textId="77777777" w:rsidR="0046358A" w:rsidRPr="0046358A" w:rsidRDefault="0046358A" w:rsidP="0046358A">
            <w:pPr>
              <w:rPr>
                <w:rStyle w:val="ComputerCode"/>
              </w:rPr>
            </w:pPr>
            <w:r w:rsidRPr="0046358A">
              <w:rPr>
                <w:rStyle w:val="ComputerCode"/>
              </w:rPr>
              <w:t xml:space="preserve">    &lt;MaxAngularVelocity v="0.0f"/&gt;</w:t>
            </w:r>
          </w:p>
          <w:p w14:paraId="5CE8968C" w14:textId="77777777" w:rsidR="0046358A" w:rsidRPr="0046358A" w:rsidRDefault="0046358A" w:rsidP="0046358A">
            <w:pPr>
              <w:rPr>
                <w:rStyle w:val="ComputerCode"/>
              </w:rPr>
            </w:pPr>
            <w:r w:rsidRPr="0046358A">
              <w:rPr>
                <w:rStyle w:val="ComputerCode"/>
              </w:rPr>
              <w:t xml:space="preserve">  &lt;/BulletPhysicsComponent&gt;</w:t>
            </w:r>
          </w:p>
          <w:p w14:paraId="61E4577E" w14:textId="77777777" w:rsidR="0046358A" w:rsidRPr="0046358A" w:rsidRDefault="0046358A" w:rsidP="0046358A">
            <w:pPr>
              <w:rPr>
                <w:rStyle w:val="ComputerCode"/>
              </w:rPr>
            </w:pPr>
          </w:p>
          <w:p w14:paraId="0FFD666D" w14:textId="77777777" w:rsidR="0046358A" w:rsidRPr="0046358A" w:rsidRDefault="0046358A" w:rsidP="0046358A">
            <w:pPr>
              <w:rPr>
                <w:rStyle w:val="ComputerCode"/>
              </w:rPr>
            </w:pPr>
          </w:p>
          <w:p w14:paraId="5851B77A" w14:textId="074F1B6C" w:rsidR="0046358A" w:rsidRDefault="0046358A" w:rsidP="0046358A">
            <w:r w:rsidRPr="0046358A">
              <w:rPr>
                <w:rStyle w:val="ComputerCode"/>
              </w:rPr>
              <w:t>&lt;/Actor&gt;</w:t>
            </w:r>
          </w:p>
        </w:tc>
      </w:tr>
    </w:tbl>
    <w:p w14:paraId="0ECBBF76" w14:textId="77777777" w:rsidR="0046358A" w:rsidRDefault="0046358A" w:rsidP="00CC3675"/>
    <w:p w14:paraId="1B25AE2B" w14:textId="06D52066" w:rsidR="0046358A" w:rsidRDefault="0046358A" w:rsidP="0046358A">
      <w:pPr>
        <w:pStyle w:val="Caption"/>
        <w:keepNext/>
        <w:jc w:val="center"/>
      </w:pPr>
      <w:bookmarkStart w:id="620" w:name="_Ref384216823"/>
      <w:r w:rsidRPr="0046358A">
        <w:rPr>
          <w:b/>
        </w:rPr>
        <w:t xml:space="preserve">Listing </w:t>
      </w:r>
      <w:r w:rsidRPr="0046358A">
        <w:rPr>
          <w:b/>
        </w:rPr>
        <w:fldChar w:fldCharType="begin"/>
      </w:r>
      <w:r w:rsidRPr="0046358A">
        <w:rPr>
          <w:b/>
        </w:rPr>
        <w:instrText xml:space="preserve"> SEQ Listing \* ARABIC </w:instrText>
      </w:r>
      <w:r w:rsidRPr="0046358A">
        <w:rPr>
          <w:b/>
        </w:rPr>
        <w:fldChar w:fldCharType="separate"/>
      </w:r>
      <w:r>
        <w:rPr>
          <w:b/>
          <w:noProof/>
        </w:rPr>
        <w:t>154</w:t>
      </w:r>
      <w:r w:rsidRPr="0046358A">
        <w:rPr>
          <w:b/>
        </w:rPr>
        <w:fldChar w:fldCharType="end"/>
      </w:r>
      <w:bookmarkEnd w:id="620"/>
      <w:r w:rsidRPr="0046358A">
        <w:rPr>
          <w:b/>
        </w:rPr>
        <w:t>.</w:t>
      </w:r>
      <w:r>
        <w:t xml:space="preserve"> </w:t>
      </w:r>
      <w:r w:rsidRPr="001469E6">
        <w:t>Reducing the maximum velocity of the</w:t>
      </w:r>
      <w:r>
        <w:t xml:space="preserve"> bullet projectiles.</w:t>
      </w:r>
    </w:p>
    <w:tbl>
      <w:tblPr>
        <w:tblStyle w:val="TableGrid"/>
        <w:tblW w:w="0" w:type="auto"/>
        <w:tblLook w:val="04A0" w:firstRow="1" w:lastRow="0" w:firstColumn="1" w:lastColumn="0" w:noHBand="0" w:noVBand="1"/>
      </w:tblPr>
      <w:tblGrid>
        <w:gridCol w:w="8494"/>
      </w:tblGrid>
      <w:tr w:rsidR="0046358A" w14:paraId="052BB798" w14:textId="77777777" w:rsidTr="0046358A">
        <w:tc>
          <w:tcPr>
            <w:tcW w:w="8494" w:type="dxa"/>
          </w:tcPr>
          <w:p w14:paraId="319062CC" w14:textId="77777777" w:rsidR="0046358A" w:rsidRPr="0046358A" w:rsidRDefault="0046358A" w:rsidP="0046358A">
            <w:pPr>
              <w:rPr>
                <w:rStyle w:val="ComputerCode"/>
              </w:rPr>
            </w:pPr>
            <w:r w:rsidRPr="0046358A">
              <w:rPr>
                <w:rStyle w:val="ComputerCode"/>
              </w:rPr>
              <w:t>&lt;?xml version="1.0" encoding="UTF-8"?&gt;</w:t>
            </w:r>
          </w:p>
          <w:p w14:paraId="0B2AF23F" w14:textId="77777777" w:rsidR="0046358A" w:rsidRPr="0046358A" w:rsidRDefault="0046358A" w:rsidP="0046358A">
            <w:pPr>
              <w:rPr>
                <w:rStyle w:val="ComputerCode"/>
              </w:rPr>
            </w:pPr>
          </w:p>
          <w:p w14:paraId="697467C5" w14:textId="77777777" w:rsidR="0046358A" w:rsidRDefault="0046358A" w:rsidP="0046358A">
            <w:pPr>
              <w:rPr>
                <w:rStyle w:val="ComputerCode"/>
              </w:rPr>
            </w:pPr>
            <w:r w:rsidRPr="0046358A">
              <w:rPr>
                <w:rStyle w:val="ComputerCode"/>
              </w:rPr>
              <w:t>&lt;Actor type="Bullet" resource=</w:t>
            </w:r>
          </w:p>
          <w:p w14:paraId="099C0EF7" w14:textId="5EEA25D0" w:rsidR="0046358A" w:rsidRPr="0046358A" w:rsidRDefault="0046358A" w:rsidP="0046358A">
            <w:pPr>
              <w:rPr>
                <w:rStyle w:val="ComputerCode"/>
              </w:rPr>
            </w:pPr>
            <w:r>
              <w:rPr>
                <w:rStyle w:val="ComputerCode"/>
              </w:rPr>
              <w:t xml:space="preserve">         </w:t>
            </w:r>
            <w:r w:rsidRPr="0046358A">
              <w:rPr>
                <w:rStyle w:val="ComputerCode"/>
              </w:rPr>
              <w:t>"data/config/player_profiles/low_vision/entity/bullet.xml"&gt;</w:t>
            </w:r>
          </w:p>
          <w:p w14:paraId="42F6D66C" w14:textId="77777777" w:rsidR="0046358A" w:rsidRPr="0046358A" w:rsidRDefault="0046358A" w:rsidP="0046358A">
            <w:pPr>
              <w:rPr>
                <w:rStyle w:val="ComputerCode"/>
              </w:rPr>
            </w:pPr>
          </w:p>
          <w:p w14:paraId="128CCC06" w14:textId="77777777" w:rsidR="0046358A" w:rsidRPr="0046358A" w:rsidRDefault="0046358A" w:rsidP="0046358A">
            <w:pPr>
              <w:rPr>
                <w:rStyle w:val="ComputerCode"/>
              </w:rPr>
            </w:pPr>
            <w:r w:rsidRPr="0046358A">
              <w:rPr>
                <w:rStyle w:val="ComputerCode"/>
              </w:rPr>
              <w:t xml:space="preserve">  &lt;TransformableComponent&gt;</w:t>
            </w:r>
          </w:p>
          <w:p w14:paraId="3E7BAD0A" w14:textId="77777777" w:rsidR="0046358A" w:rsidRPr="0046358A" w:rsidRDefault="0046358A" w:rsidP="0046358A">
            <w:pPr>
              <w:rPr>
                <w:rStyle w:val="ComputerCode"/>
              </w:rPr>
            </w:pPr>
            <w:r w:rsidRPr="0046358A">
              <w:rPr>
                <w:rStyle w:val="ComputerCode"/>
              </w:rPr>
              <w:t xml:space="preserve">    &lt;Position x="10.0f" y="0.0f" z="-30.0f"/&gt;</w:t>
            </w:r>
          </w:p>
          <w:p w14:paraId="29AA2E94" w14:textId="77777777" w:rsidR="0046358A" w:rsidRPr="0046358A" w:rsidRDefault="0046358A" w:rsidP="0046358A">
            <w:pPr>
              <w:rPr>
                <w:rStyle w:val="ComputerCode"/>
              </w:rPr>
            </w:pPr>
            <w:r w:rsidRPr="0046358A">
              <w:rPr>
                <w:rStyle w:val="ComputerCode"/>
              </w:rPr>
              <w:t xml:space="preserve">    &lt;!-- YXZ order (yaw, pitch, roll) --&gt;</w:t>
            </w:r>
          </w:p>
          <w:p w14:paraId="00C9A45C" w14:textId="77777777" w:rsidR="0046358A" w:rsidRPr="0046358A" w:rsidRDefault="0046358A" w:rsidP="0046358A">
            <w:pPr>
              <w:rPr>
                <w:rStyle w:val="ComputerCode"/>
              </w:rPr>
            </w:pPr>
            <w:r w:rsidRPr="0046358A">
              <w:rPr>
                <w:rStyle w:val="ComputerCode"/>
              </w:rPr>
              <w:t xml:space="preserve">    &lt;Rotation yaw="0.0f" pitch="0.0f" roll="0.0f"/&gt;</w:t>
            </w:r>
          </w:p>
          <w:p w14:paraId="52B30090" w14:textId="77777777" w:rsidR="0046358A" w:rsidRPr="0046358A" w:rsidRDefault="0046358A" w:rsidP="0046358A">
            <w:pPr>
              <w:rPr>
                <w:rStyle w:val="ComputerCode"/>
              </w:rPr>
            </w:pPr>
            <w:r w:rsidRPr="0046358A">
              <w:rPr>
                <w:rStyle w:val="ComputerCode"/>
              </w:rPr>
              <w:t xml:space="preserve">    &lt;Scale x="4.5f" y ="4.5f" z="4.5"/&gt;</w:t>
            </w:r>
          </w:p>
          <w:p w14:paraId="3829756C" w14:textId="77777777" w:rsidR="0046358A" w:rsidRPr="0046358A" w:rsidRDefault="0046358A" w:rsidP="0046358A">
            <w:pPr>
              <w:rPr>
                <w:rStyle w:val="ComputerCode"/>
              </w:rPr>
            </w:pPr>
            <w:r w:rsidRPr="0046358A">
              <w:rPr>
                <w:rStyle w:val="ComputerCode"/>
              </w:rPr>
              <w:t xml:space="preserve">  &lt;/TransformableComponent&gt;</w:t>
            </w:r>
          </w:p>
          <w:p w14:paraId="298A7EC3" w14:textId="77777777" w:rsidR="0046358A" w:rsidRPr="0046358A" w:rsidRDefault="0046358A" w:rsidP="0046358A">
            <w:pPr>
              <w:rPr>
                <w:rStyle w:val="ComputerCode"/>
              </w:rPr>
            </w:pPr>
          </w:p>
          <w:p w14:paraId="412DC01A" w14:textId="77777777" w:rsidR="0046358A" w:rsidRPr="0046358A" w:rsidRDefault="0046358A" w:rsidP="0046358A">
            <w:pPr>
              <w:rPr>
                <w:rStyle w:val="ComputerCode"/>
              </w:rPr>
            </w:pPr>
            <w:r w:rsidRPr="0046358A">
              <w:rPr>
                <w:rStyle w:val="ComputerCode"/>
              </w:rPr>
              <w:t xml:space="preserve">  &lt;OgreGraphicalComponent&gt;</w:t>
            </w:r>
          </w:p>
          <w:p w14:paraId="132F874E" w14:textId="77777777" w:rsidR="0046358A" w:rsidRPr="0046358A" w:rsidRDefault="0046358A" w:rsidP="0046358A">
            <w:pPr>
              <w:rPr>
                <w:rStyle w:val="ComputerCode"/>
              </w:rPr>
            </w:pPr>
            <w:r w:rsidRPr="0046358A">
              <w:rPr>
                <w:rStyle w:val="ComputerCode"/>
              </w:rPr>
              <w:t xml:space="preserve">    &lt;NodeName n="Bullet-Graphics" /&gt;</w:t>
            </w:r>
          </w:p>
          <w:p w14:paraId="2166775B" w14:textId="77777777" w:rsidR="0046358A" w:rsidRPr="0046358A" w:rsidRDefault="0046358A" w:rsidP="0046358A">
            <w:pPr>
              <w:rPr>
                <w:rStyle w:val="ComputerCode"/>
              </w:rPr>
            </w:pPr>
            <w:r w:rsidRPr="0046358A">
              <w:rPr>
                <w:rStyle w:val="ComputerCode"/>
              </w:rPr>
              <w:t xml:space="preserve">    &lt;MeshFileName m="sphere.mesh" /&gt;</w:t>
            </w:r>
          </w:p>
          <w:p w14:paraId="72FDA47D" w14:textId="77777777" w:rsidR="0046358A" w:rsidRPr="0046358A" w:rsidRDefault="0046358A" w:rsidP="0046358A">
            <w:pPr>
              <w:rPr>
                <w:rStyle w:val="ComputerCode"/>
              </w:rPr>
            </w:pPr>
            <w:r w:rsidRPr="0046358A">
              <w:rPr>
                <w:rStyle w:val="ComputerCode"/>
              </w:rPr>
              <w:t xml:space="preserve">    &lt;MaterialFileName n="" /&gt;</w:t>
            </w:r>
          </w:p>
          <w:p w14:paraId="079C45BA" w14:textId="77777777" w:rsidR="0046358A" w:rsidRPr="0046358A" w:rsidRDefault="0046358A" w:rsidP="0046358A">
            <w:pPr>
              <w:rPr>
                <w:rStyle w:val="ComputerCode"/>
              </w:rPr>
            </w:pPr>
            <w:r w:rsidRPr="0046358A">
              <w:rPr>
                <w:rStyle w:val="ComputerCode"/>
              </w:rPr>
              <w:t xml:space="preserve">  &lt;/OgreGraphicalComponent&gt;</w:t>
            </w:r>
          </w:p>
          <w:p w14:paraId="112B9CDB" w14:textId="77777777" w:rsidR="0046358A" w:rsidRPr="0046358A" w:rsidRDefault="0046358A" w:rsidP="0046358A">
            <w:pPr>
              <w:rPr>
                <w:rStyle w:val="ComputerCode"/>
              </w:rPr>
            </w:pPr>
          </w:p>
          <w:p w14:paraId="512D3E72" w14:textId="77777777" w:rsidR="0046358A" w:rsidRPr="0046358A" w:rsidRDefault="0046358A" w:rsidP="0046358A">
            <w:pPr>
              <w:rPr>
                <w:rStyle w:val="ComputerCode"/>
              </w:rPr>
            </w:pPr>
            <w:r w:rsidRPr="0046358A">
              <w:rPr>
                <w:rStyle w:val="ComputerCode"/>
              </w:rPr>
              <w:t xml:space="preserve">  &lt;OpenALSoftAudioComponent&gt;</w:t>
            </w:r>
          </w:p>
          <w:p w14:paraId="4FC180CB" w14:textId="77777777" w:rsidR="0046358A" w:rsidRPr="0046358A" w:rsidRDefault="0046358A" w:rsidP="0046358A">
            <w:pPr>
              <w:rPr>
                <w:rStyle w:val="ComputerCode"/>
              </w:rPr>
            </w:pPr>
            <w:r w:rsidRPr="0046358A">
              <w:rPr>
                <w:rStyle w:val="ComputerCode"/>
              </w:rPr>
              <w:t xml:space="preserve">    &lt;NodeName n="Bullet-Audio" /&gt;</w:t>
            </w:r>
          </w:p>
          <w:p w14:paraId="4D76BC5E" w14:textId="77777777" w:rsidR="0046358A" w:rsidRPr="0046358A" w:rsidRDefault="0046358A" w:rsidP="0046358A">
            <w:pPr>
              <w:rPr>
                <w:rStyle w:val="ComputerCode"/>
              </w:rPr>
            </w:pPr>
            <w:r w:rsidRPr="0046358A">
              <w:rPr>
                <w:rStyle w:val="ComputerCode"/>
              </w:rPr>
              <w:t xml:space="preserve">    &lt;FileName n="data/audio/effects/Pickup_Coin.wav" /&gt;</w:t>
            </w:r>
          </w:p>
          <w:p w14:paraId="5F254D12" w14:textId="77777777" w:rsidR="0046358A" w:rsidRPr="0046358A" w:rsidRDefault="0046358A" w:rsidP="0046358A">
            <w:pPr>
              <w:rPr>
                <w:rStyle w:val="ComputerCode"/>
              </w:rPr>
            </w:pPr>
            <w:r w:rsidRPr="0046358A">
              <w:rPr>
                <w:rStyle w:val="ComputerCode"/>
              </w:rPr>
              <w:t xml:space="preserve">    &lt;Volume v="1.0f" /&gt;</w:t>
            </w:r>
          </w:p>
          <w:p w14:paraId="350A8D19" w14:textId="77777777" w:rsidR="0046358A" w:rsidRPr="0046358A" w:rsidRDefault="0046358A" w:rsidP="0046358A">
            <w:pPr>
              <w:rPr>
                <w:rStyle w:val="ComputerCode"/>
              </w:rPr>
            </w:pPr>
            <w:r w:rsidRPr="0046358A">
              <w:rPr>
                <w:rStyle w:val="ComputerCode"/>
              </w:rPr>
              <w:t xml:space="preserve">    &lt;InitialProgress p="0.0f" /&gt;</w:t>
            </w:r>
          </w:p>
          <w:p w14:paraId="70D3BE96" w14:textId="77777777" w:rsidR="0046358A" w:rsidRPr="0046358A" w:rsidRDefault="0046358A" w:rsidP="0046358A">
            <w:pPr>
              <w:rPr>
                <w:rStyle w:val="ComputerCode"/>
              </w:rPr>
            </w:pPr>
            <w:r w:rsidRPr="0046358A">
              <w:rPr>
                <w:rStyle w:val="ComputerCode"/>
              </w:rPr>
              <w:t xml:space="preserve">    &lt;Loop l="true" /&gt;</w:t>
            </w:r>
          </w:p>
          <w:p w14:paraId="06437DC7" w14:textId="77777777" w:rsidR="0046358A" w:rsidRPr="0046358A" w:rsidRDefault="0046358A" w:rsidP="0046358A">
            <w:pPr>
              <w:rPr>
                <w:rStyle w:val="ComputerCode"/>
              </w:rPr>
            </w:pPr>
            <w:r w:rsidRPr="0046358A">
              <w:rPr>
                <w:rStyle w:val="ComputerCode"/>
              </w:rPr>
              <w:t xml:space="preserve">  &lt;/OpenALSoftAudioComponent&gt;</w:t>
            </w:r>
          </w:p>
          <w:p w14:paraId="663CE361" w14:textId="77777777" w:rsidR="0046358A" w:rsidRPr="0046358A" w:rsidRDefault="0046358A" w:rsidP="0046358A">
            <w:pPr>
              <w:rPr>
                <w:rStyle w:val="ComputerCode"/>
              </w:rPr>
            </w:pPr>
          </w:p>
          <w:p w14:paraId="48EBE0E5" w14:textId="77777777" w:rsidR="0046358A" w:rsidRPr="0046358A" w:rsidRDefault="0046358A" w:rsidP="0046358A">
            <w:pPr>
              <w:rPr>
                <w:rStyle w:val="ComputerCode"/>
              </w:rPr>
            </w:pPr>
            <w:r w:rsidRPr="0046358A">
              <w:rPr>
                <w:rStyle w:val="ComputerCode"/>
              </w:rPr>
              <w:t xml:space="preserve">  &lt;BulletPhysicsComponent&gt;</w:t>
            </w:r>
          </w:p>
          <w:p w14:paraId="1C1F972C" w14:textId="77777777" w:rsidR="0046358A" w:rsidRPr="0046358A" w:rsidRDefault="0046358A" w:rsidP="0046358A">
            <w:pPr>
              <w:rPr>
                <w:rStyle w:val="ComputerCode"/>
              </w:rPr>
            </w:pPr>
            <w:r w:rsidRPr="0046358A">
              <w:rPr>
                <w:rStyle w:val="ComputerCode"/>
              </w:rPr>
              <w:t xml:space="preserve">    &lt;LinearFactor x="1.0f" y="1.0f" z="1.0f"/&gt;</w:t>
            </w:r>
          </w:p>
          <w:p w14:paraId="02F72EA2" w14:textId="77777777" w:rsidR="0046358A" w:rsidRPr="0046358A" w:rsidRDefault="0046358A" w:rsidP="0046358A">
            <w:pPr>
              <w:rPr>
                <w:rStyle w:val="ComputerCode"/>
              </w:rPr>
            </w:pPr>
            <w:r w:rsidRPr="0046358A">
              <w:rPr>
                <w:rStyle w:val="ComputerCode"/>
              </w:rPr>
              <w:t xml:space="preserve">    &lt;AngularFactor x="0.0f" y="0.0f" z="0.0f"/&gt;   </w:t>
            </w:r>
          </w:p>
          <w:p w14:paraId="5FC4A071" w14:textId="77777777" w:rsidR="0046358A" w:rsidRPr="0046358A" w:rsidRDefault="0046358A" w:rsidP="0046358A">
            <w:pPr>
              <w:rPr>
                <w:rStyle w:val="ComputerCode"/>
              </w:rPr>
            </w:pPr>
            <w:r w:rsidRPr="0046358A">
              <w:rPr>
                <w:rStyle w:val="ComputerCode"/>
              </w:rPr>
              <w:t xml:space="preserve">    &lt;MaxVelocity v="7.0f"/&gt;</w:t>
            </w:r>
          </w:p>
          <w:p w14:paraId="154BF39C" w14:textId="77777777" w:rsidR="0046358A" w:rsidRPr="0046358A" w:rsidRDefault="0046358A" w:rsidP="0046358A">
            <w:pPr>
              <w:rPr>
                <w:rStyle w:val="ComputerCode"/>
              </w:rPr>
            </w:pPr>
            <w:r w:rsidRPr="0046358A">
              <w:rPr>
                <w:rStyle w:val="ComputerCode"/>
              </w:rPr>
              <w:t xml:space="preserve">    &lt;MaxAngularVelocity v="0.0f"/&gt;</w:t>
            </w:r>
          </w:p>
          <w:p w14:paraId="1DCD6903" w14:textId="77777777" w:rsidR="0046358A" w:rsidRPr="0046358A" w:rsidRDefault="0046358A" w:rsidP="0046358A">
            <w:pPr>
              <w:rPr>
                <w:rStyle w:val="ComputerCode"/>
              </w:rPr>
            </w:pPr>
            <w:r w:rsidRPr="0046358A">
              <w:rPr>
                <w:rStyle w:val="ComputerCode"/>
              </w:rPr>
              <w:t xml:space="preserve">  &lt;/BulletPhysicsComponent&gt;</w:t>
            </w:r>
          </w:p>
          <w:p w14:paraId="6C425A8D" w14:textId="77777777" w:rsidR="0046358A" w:rsidRPr="0046358A" w:rsidRDefault="0046358A" w:rsidP="0046358A">
            <w:pPr>
              <w:rPr>
                <w:rStyle w:val="ComputerCode"/>
              </w:rPr>
            </w:pPr>
          </w:p>
          <w:p w14:paraId="157A0558" w14:textId="4898B17B" w:rsidR="0046358A" w:rsidRDefault="0046358A" w:rsidP="0046358A">
            <w:r w:rsidRPr="0046358A">
              <w:rPr>
                <w:rStyle w:val="ComputerCode"/>
              </w:rPr>
              <w:t>&lt;/Actor&gt;</w:t>
            </w:r>
          </w:p>
        </w:tc>
      </w:tr>
    </w:tbl>
    <w:p w14:paraId="7DF7855F" w14:textId="77777777" w:rsidR="0046358A" w:rsidRDefault="0046358A" w:rsidP="00CC3675"/>
    <w:p w14:paraId="185A8EC5" w14:textId="7FCA0C72" w:rsidR="0046358A" w:rsidRDefault="0046358A" w:rsidP="0046358A">
      <w:pPr>
        <w:pStyle w:val="Caption"/>
        <w:keepNext/>
        <w:jc w:val="center"/>
      </w:pPr>
      <w:bookmarkStart w:id="621" w:name="_Ref384216824"/>
      <w:r w:rsidRPr="0046358A">
        <w:rPr>
          <w:b/>
        </w:rPr>
        <w:t xml:space="preserve">Listing </w:t>
      </w:r>
      <w:r w:rsidRPr="0046358A">
        <w:rPr>
          <w:b/>
        </w:rPr>
        <w:fldChar w:fldCharType="begin"/>
      </w:r>
      <w:r w:rsidRPr="0046358A">
        <w:rPr>
          <w:b/>
        </w:rPr>
        <w:instrText xml:space="preserve"> SEQ Listing \* ARABIC </w:instrText>
      </w:r>
      <w:r w:rsidRPr="0046358A">
        <w:rPr>
          <w:b/>
        </w:rPr>
        <w:fldChar w:fldCharType="separate"/>
      </w:r>
      <w:r w:rsidRPr="0046358A">
        <w:rPr>
          <w:b/>
          <w:noProof/>
        </w:rPr>
        <w:t>155</w:t>
      </w:r>
      <w:r w:rsidRPr="0046358A">
        <w:rPr>
          <w:b/>
        </w:rPr>
        <w:fldChar w:fldCharType="end"/>
      </w:r>
      <w:bookmarkEnd w:id="621"/>
      <w:r w:rsidRPr="0046358A">
        <w:rPr>
          <w:b/>
        </w:rPr>
        <w:t>.</w:t>
      </w:r>
      <w:r>
        <w:t xml:space="preserve"> </w:t>
      </w:r>
      <w:r w:rsidR="00783F10">
        <w:t>Reducing the maximum velocity and increasing the health points of</w:t>
      </w:r>
      <w:r w:rsidRPr="004831D4">
        <w:t xml:space="preserve"> the</w:t>
      </w:r>
      <w:r>
        <w:t xml:space="preserve"> spaceship.</w:t>
      </w:r>
    </w:p>
    <w:tbl>
      <w:tblPr>
        <w:tblStyle w:val="TableGrid"/>
        <w:tblW w:w="0" w:type="auto"/>
        <w:tblLook w:val="04A0" w:firstRow="1" w:lastRow="0" w:firstColumn="1" w:lastColumn="0" w:noHBand="0" w:noVBand="1"/>
      </w:tblPr>
      <w:tblGrid>
        <w:gridCol w:w="8494"/>
      </w:tblGrid>
      <w:tr w:rsidR="0046358A" w14:paraId="4B5689C9" w14:textId="77777777" w:rsidTr="0046358A">
        <w:tc>
          <w:tcPr>
            <w:tcW w:w="8494" w:type="dxa"/>
          </w:tcPr>
          <w:p w14:paraId="45933A87" w14:textId="77777777" w:rsidR="0046358A" w:rsidRPr="0046358A" w:rsidRDefault="0046358A" w:rsidP="0046358A">
            <w:pPr>
              <w:rPr>
                <w:rStyle w:val="ComputerCode"/>
              </w:rPr>
            </w:pPr>
            <w:r w:rsidRPr="0046358A">
              <w:rPr>
                <w:rStyle w:val="ComputerCode"/>
              </w:rPr>
              <w:t>&lt;?xml version="1.0" encoding="UTF-8"?&gt;</w:t>
            </w:r>
          </w:p>
          <w:p w14:paraId="3C3926F5" w14:textId="77777777" w:rsidR="0046358A" w:rsidRPr="0046358A" w:rsidRDefault="0046358A" w:rsidP="0046358A">
            <w:pPr>
              <w:rPr>
                <w:rStyle w:val="ComputerCode"/>
              </w:rPr>
            </w:pPr>
          </w:p>
          <w:p w14:paraId="7A443960" w14:textId="77777777" w:rsidR="0046358A" w:rsidRDefault="0046358A" w:rsidP="0046358A">
            <w:pPr>
              <w:rPr>
                <w:rStyle w:val="ComputerCode"/>
              </w:rPr>
            </w:pPr>
            <w:r w:rsidRPr="0046358A">
              <w:rPr>
                <w:rStyle w:val="ComputerCode"/>
              </w:rPr>
              <w:t>&lt;Actor type="Spaceship" resource=</w:t>
            </w:r>
          </w:p>
          <w:p w14:paraId="77985DA4" w14:textId="265A18C1" w:rsidR="0046358A" w:rsidRPr="0046358A" w:rsidRDefault="0046358A" w:rsidP="0046358A">
            <w:pPr>
              <w:rPr>
                <w:rStyle w:val="ComputerCode"/>
              </w:rPr>
            </w:pPr>
            <w:r w:rsidRPr="0046358A">
              <w:rPr>
                <w:rStyle w:val="ComputerCode"/>
              </w:rPr>
              <w:t>"data/config/player_profiles/cognitive_impairment/entity/spaceship.xml"&gt;</w:t>
            </w:r>
          </w:p>
          <w:p w14:paraId="2B4D5836" w14:textId="77777777" w:rsidR="0046358A" w:rsidRPr="0046358A" w:rsidRDefault="0046358A" w:rsidP="0046358A">
            <w:pPr>
              <w:rPr>
                <w:rStyle w:val="ComputerCode"/>
              </w:rPr>
            </w:pPr>
          </w:p>
          <w:p w14:paraId="513DDE5E" w14:textId="77777777" w:rsidR="0046358A" w:rsidRPr="0046358A" w:rsidRDefault="0046358A" w:rsidP="0046358A">
            <w:pPr>
              <w:rPr>
                <w:rStyle w:val="ComputerCode"/>
              </w:rPr>
            </w:pPr>
            <w:r w:rsidRPr="0046358A">
              <w:rPr>
                <w:rStyle w:val="ComputerCode"/>
              </w:rPr>
              <w:lastRenderedPageBreak/>
              <w:t xml:space="preserve">  &lt;TransformableComponent&gt;</w:t>
            </w:r>
          </w:p>
          <w:p w14:paraId="4D889251" w14:textId="77777777" w:rsidR="0046358A" w:rsidRPr="0046358A" w:rsidRDefault="0046358A" w:rsidP="0046358A">
            <w:pPr>
              <w:rPr>
                <w:rStyle w:val="ComputerCode"/>
              </w:rPr>
            </w:pPr>
            <w:r w:rsidRPr="0046358A">
              <w:rPr>
                <w:rStyle w:val="ComputerCode"/>
              </w:rPr>
              <w:t xml:space="preserve">    &lt;Position x="0.0f" y="0.0f" z="180.0f"/&gt;</w:t>
            </w:r>
          </w:p>
          <w:p w14:paraId="0B6202EC" w14:textId="77777777" w:rsidR="0046358A" w:rsidRPr="0046358A" w:rsidRDefault="0046358A" w:rsidP="0046358A">
            <w:pPr>
              <w:rPr>
                <w:rStyle w:val="ComputerCode"/>
              </w:rPr>
            </w:pPr>
            <w:r w:rsidRPr="0046358A">
              <w:rPr>
                <w:rStyle w:val="ComputerCode"/>
              </w:rPr>
              <w:t xml:space="preserve">    &lt;!-- YXZ order (yaw, pitch, roll) --&gt;</w:t>
            </w:r>
          </w:p>
          <w:p w14:paraId="4A16D4E0" w14:textId="77777777" w:rsidR="0046358A" w:rsidRPr="0046358A" w:rsidRDefault="0046358A" w:rsidP="0046358A">
            <w:pPr>
              <w:rPr>
                <w:rStyle w:val="ComputerCode"/>
              </w:rPr>
            </w:pPr>
            <w:r w:rsidRPr="0046358A">
              <w:rPr>
                <w:rStyle w:val="ComputerCode"/>
              </w:rPr>
              <w:t xml:space="preserve">    &lt;Rotation yaw="3.1415f" pitch="0.0f" roll="0.0f"/&gt;</w:t>
            </w:r>
          </w:p>
          <w:p w14:paraId="68F1779B" w14:textId="77777777" w:rsidR="0046358A" w:rsidRPr="0046358A" w:rsidRDefault="0046358A" w:rsidP="0046358A">
            <w:pPr>
              <w:rPr>
                <w:rStyle w:val="ComputerCode"/>
              </w:rPr>
            </w:pPr>
            <w:r w:rsidRPr="0046358A">
              <w:rPr>
                <w:rStyle w:val="ComputerCode"/>
              </w:rPr>
              <w:t xml:space="preserve">    &lt;Scale x="22.5f" y ="15.0f" z="45.0"/&gt;</w:t>
            </w:r>
          </w:p>
          <w:p w14:paraId="1286542C" w14:textId="77777777" w:rsidR="0046358A" w:rsidRPr="0046358A" w:rsidRDefault="0046358A" w:rsidP="0046358A">
            <w:pPr>
              <w:rPr>
                <w:rStyle w:val="ComputerCode"/>
              </w:rPr>
            </w:pPr>
            <w:r w:rsidRPr="0046358A">
              <w:rPr>
                <w:rStyle w:val="ComputerCode"/>
              </w:rPr>
              <w:t xml:space="preserve">  &lt;/TransformableComponent&gt;</w:t>
            </w:r>
          </w:p>
          <w:p w14:paraId="4657CDD0" w14:textId="77777777" w:rsidR="0046358A" w:rsidRPr="0046358A" w:rsidRDefault="0046358A" w:rsidP="0046358A">
            <w:pPr>
              <w:rPr>
                <w:rStyle w:val="ComputerCode"/>
              </w:rPr>
            </w:pPr>
          </w:p>
          <w:p w14:paraId="317F7663" w14:textId="77777777" w:rsidR="0046358A" w:rsidRPr="0046358A" w:rsidRDefault="0046358A" w:rsidP="0046358A">
            <w:pPr>
              <w:rPr>
                <w:rStyle w:val="ComputerCode"/>
              </w:rPr>
            </w:pPr>
            <w:r w:rsidRPr="0046358A">
              <w:rPr>
                <w:rStyle w:val="ComputerCode"/>
              </w:rPr>
              <w:t xml:space="preserve">  &lt;HealthComponent&gt;</w:t>
            </w:r>
          </w:p>
          <w:p w14:paraId="01ED74EF" w14:textId="77777777" w:rsidR="0046358A" w:rsidRPr="0046358A" w:rsidRDefault="0046358A" w:rsidP="0046358A">
            <w:pPr>
              <w:rPr>
                <w:rStyle w:val="ComputerCode"/>
              </w:rPr>
            </w:pPr>
            <w:r w:rsidRPr="0046358A">
              <w:rPr>
                <w:rStyle w:val="ComputerCode"/>
              </w:rPr>
              <w:t xml:space="preserve">    &lt;InitialHealthPoints value="1000"/&gt;</w:t>
            </w:r>
          </w:p>
          <w:p w14:paraId="0DAB9473" w14:textId="77777777" w:rsidR="0046358A" w:rsidRPr="0046358A" w:rsidRDefault="0046358A" w:rsidP="0046358A">
            <w:pPr>
              <w:rPr>
                <w:rStyle w:val="ComputerCode"/>
              </w:rPr>
            </w:pPr>
            <w:r w:rsidRPr="0046358A">
              <w:rPr>
                <w:rStyle w:val="ComputerCode"/>
              </w:rPr>
              <w:t xml:space="preserve">    &lt;MaximumHealthPoints value="1000"/&gt;</w:t>
            </w:r>
          </w:p>
          <w:p w14:paraId="0A6AA5EC" w14:textId="77777777" w:rsidR="0046358A" w:rsidRPr="0046358A" w:rsidRDefault="0046358A" w:rsidP="0046358A">
            <w:pPr>
              <w:rPr>
                <w:rStyle w:val="ComputerCode"/>
              </w:rPr>
            </w:pPr>
            <w:r w:rsidRPr="0046358A">
              <w:rPr>
                <w:rStyle w:val="ComputerCode"/>
              </w:rPr>
              <w:t xml:space="preserve">  &lt;/HealthComponent&gt;</w:t>
            </w:r>
          </w:p>
          <w:p w14:paraId="386C044F" w14:textId="77777777" w:rsidR="0046358A" w:rsidRPr="0046358A" w:rsidRDefault="0046358A" w:rsidP="0046358A">
            <w:pPr>
              <w:rPr>
                <w:rStyle w:val="ComputerCode"/>
              </w:rPr>
            </w:pPr>
          </w:p>
          <w:p w14:paraId="22EE1FAC" w14:textId="77777777" w:rsidR="0046358A" w:rsidRPr="0046358A" w:rsidRDefault="0046358A" w:rsidP="0046358A">
            <w:pPr>
              <w:rPr>
                <w:rStyle w:val="ComputerCode"/>
              </w:rPr>
            </w:pPr>
            <w:r w:rsidRPr="0046358A">
              <w:rPr>
                <w:rStyle w:val="ComputerCode"/>
              </w:rPr>
              <w:t xml:space="preserve">  &lt;OgreGraphicalComponent&gt;</w:t>
            </w:r>
          </w:p>
          <w:p w14:paraId="2441BC36" w14:textId="77777777" w:rsidR="0046358A" w:rsidRPr="0046358A" w:rsidRDefault="0046358A" w:rsidP="0046358A">
            <w:pPr>
              <w:rPr>
                <w:rStyle w:val="ComputerCode"/>
              </w:rPr>
            </w:pPr>
            <w:r w:rsidRPr="0046358A">
              <w:rPr>
                <w:rStyle w:val="ComputerCode"/>
              </w:rPr>
              <w:t xml:space="preserve">    &lt;NodeName n="Spaceship-Graphics" /&gt;</w:t>
            </w:r>
          </w:p>
          <w:p w14:paraId="08DE3C56" w14:textId="77777777" w:rsidR="0046358A" w:rsidRPr="0046358A" w:rsidRDefault="0046358A" w:rsidP="0046358A">
            <w:pPr>
              <w:rPr>
                <w:rStyle w:val="ComputerCode"/>
              </w:rPr>
            </w:pPr>
            <w:r w:rsidRPr="0046358A">
              <w:rPr>
                <w:rStyle w:val="ComputerCode"/>
              </w:rPr>
              <w:t xml:space="preserve">    &lt;MeshFileName m="box.mesh" /&gt;</w:t>
            </w:r>
          </w:p>
          <w:p w14:paraId="50BD651D" w14:textId="77777777" w:rsidR="0046358A" w:rsidRPr="0046358A" w:rsidRDefault="0046358A" w:rsidP="0046358A">
            <w:pPr>
              <w:rPr>
                <w:rStyle w:val="ComputerCode"/>
              </w:rPr>
            </w:pPr>
            <w:r w:rsidRPr="0046358A">
              <w:rPr>
                <w:rStyle w:val="ComputerCode"/>
              </w:rPr>
              <w:t xml:space="preserve">    &lt;MaterialFileName n="" /&gt;</w:t>
            </w:r>
          </w:p>
          <w:p w14:paraId="0CDCFA61" w14:textId="77777777" w:rsidR="0046358A" w:rsidRPr="0046358A" w:rsidRDefault="0046358A" w:rsidP="0046358A">
            <w:pPr>
              <w:rPr>
                <w:rStyle w:val="ComputerCode"/>
              </w:rPr>
            </w:pPr>
            <w:r w:rsidRPr="0046358A">
              <w:rPr>
                <w:rStyle w:val="ComputerCode"/>
              </w:rPr>
              <w:t xml:space="preserve">  &lt;/OgreGraphicalComponent&gt;</w:t>
            </w:r>
          </w:p>
          <w:p w14:paraId="147E23D9" w14:textId="77777777" w:rsidR="0046358A" w:rsidRPr="0046358A" w:rsidRDefault="0046358A" w:rsidP="0046358A">
            <w:pPr>
              <w:rPr>
                <w:rStyle w:val="ComputerCode"/>
              </w:rPr>
            </w:pPr>
          </w:p>
          <w:p w14:paraId="4631EFAF" w14:textId="77777777" w:rsidR="0046358A" w:rsidRPr="0046358A" w:rsidRDefault="0046358A" w:rsidP="0046358A">
            <w:pPr>
              <w:rPr>
                <w:rStyle w:val="ComputerCode"/>
              </w:rPr>
            </w:pPr>
            <w:r w:rsidRPr="0046358A">
              <w:rPr>
                <w:rStyle w:val="ComputerCode"/>
              </w:rPr>
              <w:t xml:space="preserve">  &lt;OpenALSoftAudioComponent&gt;</w:t>
            </w:r>
          </w:p>
          <w:p w14:paraId="04C4DABA" w14:textId="77777777" w:rsidR="0046358A" w:rsidRPr="0046358A" w:rsidRDefault="0046358A" w:rsidP="0046358A">
            <w:pPr>
              <w:rPr>
                <w:rStyle w:val="ComputerCode"/>
              </w:rPr>
            </w:pPr>
            <w:r w:rsidRPr="0046358A">
              <w:rPr>
                <w:rStyle w:val="ComputerCode"/>
              </w:rPr>
              <w:t xml:space="preserve">    &lt;NodeName n="Ball-Audio" /&gt;</w:t>
            </w:r>
          </w:p>
          <w:p w14:paraId="0F07D65C" w14:textId="77777777" w:rsidR="0046358A" w:rsidRPr="0046358A" w:rsidRDefault="0046358A" w:rsidP="0046358A">
            <w:pPr>
              <w:rPr>
                <w:rStyle w:val="ComputerCode"/>
              </w:rPr>
            </w:pPr>
            <w:r w:rsidRPr="0046358A">
              <w:rPr>
                <w:rStyle w:val="ComputerCode"/>
              </w:rPr>
              <w:t xml:space="preserve">    &lt;FileName n="data/audio/effects/blip16.wav" /&gt;</w:t>
            </w:r>
          </w:p>
          <w:p w14:paraId="3AB73128" w14:textId="77777777" w:rsidR="0046358A" w:rsidRPr="0046358A" w:rsidRDefault="0046358A" w:rsidP="0046358A">
            <w:pPr>
              <w:rPr>
                <w:rStyle w:val="ComputerCode"/>
              </w:rPr>
            </w:pPr>
            <w:r w:rsidRPr="0046358A">
              <w:rPr>
                <w:rStyle w:val="ComputerCode"/>
              </w:rPr>
              <w:t xml:space="preserve">    &lt;Volume v="1.0f" /&gt;</w:t>
            </w:r>
          </w:p>
          <w:p w14:paraId="20E5AC0B" w14:textId="77777777" w:rsidR="0046358A" w:rsidRPr="0046358A" w:rsidRDefault="0046358A" w:rsidP="0046358A">
            <w:pPr>
              <w:rPr>
                <w:rStyle w:val="ComputerCode"/>
              </w:rPr>
            </w:pPr>
            <w:r w:rsidRPr="0046358A">
              <w:rPr>
                <w:rStyle w:val="ComputerCode"/>
              </w:rPr>
              <w:t xml:space="preserve">    &lt;InitialProgress p="0.0f" /&gt;</w:t>
            </w:r>
          </w:p>
          <w:p w14:paraId="2605D3AD" w14:textId="77777777" w:rsidR="0046358A" w:rsidRPr="0046358A" w:rsidRDefault="0046358A" w:rsidP="0046358A">
            <w:pPr>
              <w:rPr>
                <w:rStyle w:val="ComputerCode"/>
              </w:rPr>
            </w:pPr>
            <w:r w:rsidRPr="0046358A">
              <w:rPr>
                <w:rStyle w:val="ComputerCode"/>
              </w:rPr>
              <w:t xml:space="preserve">    &lt;Loop l="true" /&gt;</w:t>
            </w:r>
          </w:p>
          <w:p w14:paraId="489657BC" w14:textId="77777777" w:rsidR="0046358A" w:rsidRPr="0046358A" w:rsidRDefault="0046358A" w:rsidP="0046358A">
            <w:pPr>
              <w:rPr>
                <w:rStyle w:val="ComputerCode"/>
              </w:rPr>
            </w:pPr>
            <w:r w:rsidRPr="0046358A">
              <w:rPr>
                <w:rStyle w:val="ComputerCode"/>
              </w:rPr>
              <w:t xml:space="preserve">  &lt;/OpenALSoftAudioComponent&gt;  </w:t>
            </w:r>
          </w:p>
          <w:p w14:paraId="4AB09080" w14:textId="77777777" w:rsidR="0046358A" w:rsidRPr="0046358A" w:rsidRDefault="0046358A" w:rsidP="0046358A">
            <w:pPr>
              <w:rPr>
                <w:rStyle w:val="ComputerCode"/>
              </w:rPr>
            </w:pPr>
          </w:p>
          <w:p w14:paraId="72A46A18" w14:textId="77777777" w:rsidR="0046358A" w:rsidRPr="0046358A" w:rsidRDefault="0046358A" w:rsidP="0046358A">
            <w:pPr>
              <w:rPr>
                <w:rStyle w:val="ComputerCode"/>
              </w:rPr>
            </w:pPr>
            <w:r w:rsidRPr="0046358A">
              <w:rPr>
                <w:rStyle w:val="ComputerCode"/>
              </w:rPr>
              <w:t xml:space="preserve">  &lt;BulletPhysicsComponent&gt;</w:t>
            </w:r>
          </w:p>
          <w:p w14:paraId="288714A1" w14:textId="77777777" w:rsidR="0046358A" w:rsidRPr="0046358A" w:rsidRDefault="0046358A" w:rsidP="0046358A">
            <w:pPr>
              <w:rPr>
                <w:rStyle w:val="ComputerCode"/>
              </w:rPr>
            </w:pPr>
            <w:r w:rsidRPr="0046358A">
              <w:rPr>
                <w:rStyle w:val="ComputerCode"/>
              </w:rPr>
              <w:t xml:space="preserve">    &lt;LinearFactor x="1.0f" y="1.0f" z="1.0f"/&gt;</w:t>
            </w:r>
          </w:p>
          <w:p w14:paraId="612F2C58" w14:textId="77777777" w:rsidR="0046358A" w:rsidRPr="0046358A" w:rsidRDefault="0046358A" w:rsidP="0046358A">
            <w:pPr>
              <w:rPr>
                <w:rStyle w:val="ComputerCode"/>
              </w:rPr>
            </w:pPr>
            <w:r w:rsidRPr="0046358A">
              <w:rPr>
                <w:rStyle w:val="ComputerCode"/>
              </w:rPr>
              <w:t xml:space="preserve">    &lt;AngularFactor x="0.0f" y="0.0f" z="0.0f"/&gt;</w:t>
            </w:r>
          </w:p>
          <w:p w14:paraId="69C50D39" w14:textId="77777777" w:rsidR="0046358A" w:rsidRPr="0046358A" w:rsidRDefault="0046358A" w:rsidP="0046358A">
            <w:pPr>
              <w:rPr>
                <w:rStyle w:val="ComputerCode"/>
              </w:rPr>
            </w:pPr>
            <w:r w:rsidRPr="0046358A">
              <w:rPr>
                <w:rStyle w:val="ComputerCode"/>
              </w:rPr>
              <w:t xml:space="preserve">    &lt;MaxVelocity v="5.0f"/&gt;</w:t>
            </w:r>
          </w:p>
          <w:p w14:paraId="47993B11" w14:textId="77777777" w:rsidR="0046358A" w:rsidRPr="0046358A" w:rsidRDefault="0046358A" w:rsidP="0046358A">
            <w:pPr>
              <w:rPr>
                <w:rStyle w:val="ComputerCode"/>
              </w:rPr>
            </w:pPr>
            <w:r w:rsidRPr="0046358A">
              <w:rPr>
                <w:rStyle w:val="ComputerCode"/>
              </w:rPr>
              <w:t xml:space="preserve">    &lt;MaxAngularVelocity v="0.0f"/&gt;</w:t>
            </w:r>
          </w:p>
          <w:p w14:paraId="5C7BE293" w14:textId="77777777" w:rsidR="0046358A" w:rsidRPr="0046358A" w:rsidRDefault="0046358A" w:rsidP="0046358A">
            <w:pPr>
              <w:rPr>
                <w:rStyle w:val="ComputerCode"/>
              </w:rPr>
            </w:pPr>
            <w:r w:rsidRPr="0046358A">
              <w:rPr>
                <w:rStyle w:val="ComputerCode"/>
              </w:rPr>
              <w:t xml:space="preserve">  &lt;/BulletPhysicsComponent&gt;</w:t>
            </w:r>
          </w:p>
          <w:p w14:paraId="17B014B8" w14:textId="77777777" w:rsidR="0046358A" w:rsidRPr="0046358A" w:rsidRDefault="0046358A" w:rsidP="0046358A">
            <w:pPr>
              <w:rPr>
                <w:rStyle w:val="ComputerCode"/>
              </w:rPr>
            </w:pPr>
          </w:p>
          <w:p w14:paraId="18673B31" w14:textId="59179F39" w:rsidR="0046358A" w:rsidRDefault="0046358A" w:rsidP="0046358A">
            <w:r w:rsidRPr="0046358A">
              <w:rPr>
                <w:rStyle w:val="ComputerCode"/>
              </w:rPr>
              <w:t>&lt;/Actor&gt;</w:t>
            </w:r>
          </w:p>
        </w:tc>
      </w:tr>
    </w:tbl>
    <w:p w14:paraId="267D6233" w14:textId="77777777" w:rsidR="0046358A" w:rsidRDefault="0046358A" w:rsidP="00CC3675"/>
    <w:p w14:paraId="4E907D77" w14:textId="549C6287" w:rsidR="00F473A8" w:rsidRDefault="00CA11FB" w:rsidP="00F473A8">
      <w:pPr>
        <w:pStyle w:val="Heading4"/>
      </w:pPr>
      <w:r>
        <w:t>Game Logic Configuration</w:t>
      </w:r>
    </w:p>
    <w:p w14:paraId="079A4BD4" w14:textId="5093001D" w:rsidR="00783F10" w:rsidRDefault="00CA11FB" w:rsidP="00CC3675">
      <w:r>
        <w:t>A second approach would be to define parameters into the game logic to offer different time constraints. Most of the constants used in the game logic implementation offer a good opportunity for customizing the game. This could contribute to define different lev</w:t>
      </w:r>
      <w:r w:rsidR="00783F10">
        <w:t>els of difficulty, for instance.</w:t>
      </w:r>
    </w:p>
    <w:p w14:paraId="3278336D" w14:textId="6E78C0A4" w:rsidR="00783F10" w:rsidRDefault="00783F10" w:rsidP="00CC3675">
      <w:r>
        <w:t>Replacing the constants for data-driven values, alongside with components, events and the profiles, further enhance the flexibility of the game implementation.</w:t>
      </w:r>
    </w:p>
    <w:p w14:paraId="3AE98FAF" w14:textId="192BFE1C" w:rsidR="008258BB" w:rsidRDefault="00A0165E" w:rsidP="008258BB">
      <w:pPr>
        <w:pStyle w:val="Heading4"/>
      </w:pPr>
      <w:r>
        <w:t>Application</w:t>
      </w:r>
    </w:p>
    <w:p w14:paraId="43DD3AF7" w14:textId="7F4196EF" w:rsidR="00A0165E" w:rsidRDefault="00783F10" w:rsidP="00A0165E">
      <w:r>
        <w:t xml:space="preserve">Such as in Section </w:t>
      </w:r>
      <w:r>
        <w:fldChar w:fldCharType="begin"/>
      </w:r>
      <w:r>
        <w:instrText xml:space="preserve"> REF _Ref384217350 \r \h </w:instrText>
      </w:r>
      <w:r>
        <w:fldChar w:fldCharType="separate"/>
      </w:r>
      <w:r>
        <w:t>7.2.10.2</w:t>
      </w:r>
      <w:r>
        <w:fldChar w:fldCharType="end"/>
      </w:r>
      <w:r>
        <w:t xml:space="preserve">, this section only changed the components values. Thus, it is not necessary to define a new game view. </w:t>
      </w:r>
      <w:r>
        <w:fldChar w:fldCharType="begin"/>
      </w:r>
      <w:r>
        <w:instrText xml:space="preserve"> REF _Ref384217401 \h </w:instrText>
      </w:r>
      <w:r>
        <w:fldChar w:fldCharType="separate"/>
      </w:r>
      <w:r w:rsidRPr="00CA11FB">
        <w:rPr>
          <w:b/>
        </w:rPr>
        <w:t xml:space="preserve">Listing </w:t>
      </w:r>
      <w:r>
        <w:rPr>
          <w:b/>
          <w:noProof/>
        </w:rPr>
        <w:t>156</w:t>
      </w:r>
      <w:r>
        <w:fldChar w:fldCharType="end"/>
      </w:r>
      <w:r>
        <w:t xml:space="preserve"> registers the profile to the game application. </w:t>
      </w:r>
      <w:r>
        <w:fldChar w:fldCharType="begin"/>
      </w:r>
      <w:r>
        <w:instrText xml:space="preserve"> REF _Ref384217402 \h </w:instrText>
      </w:r>
      <w:r>
        <w:fldChar w:fldCharType="separate"/>
      </w:r>
      <w:r w:rsidRPr="00CA11FB">
        <w:rPr>
          <w:b/>
        </w:rPr>
        <w:t xml:space="preserve">Listing </w:t>
      </w:r>
      <w:r>
        <w:rPr>
          <w:b/>
          <w:noProof/>
        </w:rPr>
        <w:t>157</w:t>
      </w:r>
      <w:r>
        <w:fldChar w:fldCharType="end"/>
      </w:r>
      <w:r>
        <w:t xml:space="preserve"> chooses the profile and </w:t>
      </w:r>
      <w:r>
        <w:fldChar w:fldCharType="begin"/>
      </w:r>
      <w:r>
        <w:instrText xml:space="preserve"> REF _Ref384217384 \h </w:instrText>
      </w:r>
      <w:r>
        <w:fldChar w:fldCharType="separate"/>
      </w:r>
      <w:r w:rsidRPr="00783F10">
        <w:rPr>
          <w:b/>
        </w:rPr>
        <w:t xml:space="preserve">Figure </w:t>
      </w:r>
      <w:r w:rsidRPr="00783F10">
        <w:rPr>
          <w:b/>
          <w:noProof/>
        </w:rPr>
        <w:t>46</w:t>
      </w:r>
      <w:r>
        <w:fldChar w:fldCharType="end"/>
      </w:r>
      <w:r>
        <w:t xml:space="preserve"> shows a possible outcome for a brief gameplay session.</w:t>
      </w:r>
    </w:p>
    <w:p w14:paraId="4A6E6C47" w14:textId="4B249397" w:rsidR="00CA11FB" w:rsidRDefault="00CA11FB" w:rsidP="00CA11FB">
      <w:pPr>
        <w:pStyle w:val="Caption"/>
        <w:keepNext/>
        <w:jc w:val="center"/>
      </w:pPr>
      <w:bookmarkStart w:id="622" w:name="_Ref384217401"/>
      <w:r w:rsidRPr="00CA11FB">
        <w:rPr>
          <w:b/>
        </w:rPr>
        <w:lastRenderedPageBreak/>
        <w:t xml:space="preserve">Listing </w:t>
      </w:r>
      <w:r w:rsidRPr="00CA11FB">
        <w:rPr>
          <w:b/>
        </w:rPr>
        <w:fldChar w:fldCharType="begin"/>
      </w:r>
      <w:r w:rsidRPr="00CA11FB">
        <w:rPr>
          <w:b/>
        </w:rPr>
        <w:instrText xml:space="preserve"> SEQ Listing \* ARABIC </w:instrText>
      </w:r>
      <w:r w:rsidRPr="00CA11FB">
        <w:rPr>
          <w:b/>
        </w:rPr>
        <w:fldChar w:fldCharType="separate"/>
      </w:r>
      <w:r w:rsidR="0046358A">
        <w:rPr>
          <w:b/>
          <w:noProof/>
        </w:rPr>
        <w:t>156</w:t>
      </w:r>
      <w:r w:rsidRPr="00CA11FB">
        <w:rPr>
          <w:b/>
        </w:rPr>
        <w:fldChar w:fldCharType="end"/>
      </w:r>
      <w:bookmarkEnd w:id="622"/>
      <w:r w:rsidRPr="00CA11FB">
        <w:rPr>
          <w:b/>
        </w:rPr>
        <w:t>.</w:t>
      </w:r>
      <w:r>
        <w:t xml:space="preserve"> Register the cognitive impairment profile into the game application.</w:t>
      </w:r>
    </w:p>
    <w:tbl>
      <w:tblPr>
        <w:tblStyle w:val="TableGrid"/>
        <w:tblW w:w="0" w:type="auto"/>
        <w:tblLook w:val="04A0" w:firstRow="1" w:lastRow="0" w:firstColumn="1" w:lastColumn="0" w:noHBand="0" w:noVBand="1"/>
      </w:tblPr>
      <w:tblGrid>
        <w:gridCol w:w="8494"/>
      </w:tblGrid>
      <w:tr w:rsidR="00CA11FB" w14:paraId="4BC02AAD" w14:textId="77777777" w:rsidTr="00CA11FB">
        <w:tc>
          <w:tcPr>
            <w:tcW w:w="8494" w:type="dxa"/>
          </w:tcPr>
          <w:p w14:paraId="49A47966" w14:textId="77777777" w:rsidR="00CA11FB" w:rsidRPr="00CA11FB" w:rsidRDefault="00CA11FB" w:rsidP="00CA11FB">
            <w:pPr>
              <w:rPr>
                <w:rStyle w:val="ComputerCode"/>
              </w:rPr>
            </w:pPr>
            <w:r w:rsidRPr="00CA11FB">
              <w:rPr>
                <w:rStyle w:val="ComputerCode"/>
              </w:rPr>
              <w:t>uge::IGameViewSharedPointer CreateGameView()</w:t>
            </w:r>
          </w:p>
          <w:p w14:paraId="45D22215" w14:textId="77777777" w:rsidR="00CA11FB" w:rsidRPr="00CA11FB" w:rsidRDefault="00CA11FB" w:rsidP="00CA11FB">
            <w:pPr>
              <w:rPr>
                <w:rStyle w:val="ComputerCode"/>
              </w:rPr>
            </w:pPr>
            <w:r w:rsidRPr="00CA11FB">
              <w:rPr>
                <w:rStyle w:val="ComputerCode"/>
              </w:rPr>
              <w:t>{</w:t>
            </w:r>
          </w:p>
          <w:p w14:paraId="29726C47" w14:textId="77777777" w:rsidR="00CA11FB" w:rsidRPr="00CA11FB" w:rsidRDefault="00CA11FB" w:rsidP="00CA11FB">
            <w:pPr>
              <w:rPr>
                <w:rStyle w:val="ComputerCode"/>
              </w:rPr>
            </w:pPr>
            <w:r w:rsidRPr="00CA11FB">
              <w:rPr>
                <w:rStyle w:val="ComputerCode"/>
              </w:rPr>
              <w:t xml:space="preserve">    // ...</w:t>
            </w:r>
          </w:p>
          <w:p w14:paraId="25B0A1CF" w14:textId="0736D25F" w:rsidR="00CA11FB" w:rsidRPr="00CA11FB" w:rsidRDefault="00CA11FB" w:rsidP="00CA11FB">
            <w:pPr>
              <w:rPr>
                <w:rStyle w:val="ComputerCode"/>
              </w:rPr>
            </w:pPr>
            <w:r w:rsidRPr="00CA11FB">
              <w:rPr>
                <w:rStyle w:val="ComputerCode"/>
              </w:rPr>
              <w:t xml:space="preserve">    else if (profileName == "Cognitive Impairment")</w:t>
            </w:r>
          </w:p>
          <w:p w14:paraId="043C36A7" w14:textId="77777777" w:rsidR="00CA11FB" w:rsidRPr="00CA11FB" w:rsidRDefault="00CA11FB" w:rsidP="00CA11FB">
            <w:pPr>
              <w:rPr>
                <w:rStyle w:val="ComputerCode"/>
              </w:rPr>
            </w:pPr>
            <w:r w:rsidRPr="00CA11FB">
              <w:rPr>
                <w:rStyle w:val="ComputerCode"/>
              </w:rPr>
              <w:t xml:space="preserve">    {</w:t>
            </w:r>
          </w:p>
          <w:p w14:paraId="15095DD7" w14:textId="77777777" w:rsidR="00CA11FB" w:rsidRPr="00CA11FB" w:rsidRDefault="00CA11FB" w:rsidP="00CA11FB">
            <w:pPr>
              <w:rPr>
                <w:rStyle w:val="ComputerCode"/>
              </w:rPr>
            </w:pPr>
            <w:r w:rsidRPr="00CA11FB">
              <w:rPr>
                <w:rStyle w:val="ComputerCode"/>
              </w:rPr>
              <w:t xml:space="preserve">        uge::IGameViewSharedPointer pGameView(</w:t>
            </w:r>
          </w:p>
          <w:p w14:paraId="2361CB49" w14:textId="77777777" w:rsidR="00CA11FB" w:rsidRPr="00CA11FB" w:rsidRDefault="00CA11FB" w:rsidP="00CA11FB">
            <w:pPr>
              <w:rPr>
                <w:rStyle w:val="ComputerCode"/>
              </w:rPr>
            </w:pPr>
            <w:r w:rsidRPr="00CA11FB">
              <w:rPr>
                <w:rStyle w:val="ComputerCode"/>
              </w:rPr>
              <w:t xml:space="preserve">              LIB_NEW sg::HumanView(m_Output.GetGraphics(),</w:t>
            </w:r>
          </w:p>
          <w:p w14:paraId="79C0829D" w14:textId="77777777" w:rsidR="00CA11FB" w:rsidRPr="00CA11FB" w:rsidRDefault="00CA11FB" w:rsidP="00CA11FB">
            <w:pPr>
              <w:rPr>
                <w:rStyle w:val="ComputerCode"/>
              </w:rPr>
            </w:pPr>
            <w:r w:rsidRPr="00CA11FB">
              <w:rPr>
                <w:rStyle w:val="ComputerCode"/>
              </w:rPr>
              <w:t xml:space="preserve">                                    m_Output.GetAudio(),</w:t>
            </w:r>
          </w:p>
          <w:p w14:paraId="695FABBB" w14:textId="77777777" w:rsidR="00CA11FB" w:rsidRPr="00CA11FB" w:rsidRDefault="00CA11FB" w:rsidP="00CA11FB">
            <w:pPr>
              <w:rPr>
                <w:rStyle w:val="ComputerCode"/>
              </w:rPr>
            </w:pPr>
            <w:r w:rsidRPr="00CA11FB">
              <w:rPr>
                <w:rStyle w:val="ComputerCode"/>
              </w:rPr>
              <w:t xml:space="preserve">                                    m_Resources.GetResourceCache(),</w:t>
            </w:r>
          </w:p>
          <w:p w14:paraId="164C17F4" w14:textId="77777777" w:rsidR="00CA11FB" w:rsidRPr="00CA11FB" w:rsidRDefault="00CA11FB" w:rsidP="00CA11FB">
            <w:pPr>
              <w:rPr>
                <w:rStyle w:val="ComputerCode"/>
              </w:rPr>
            </w:pPr>
            <w:r w:rsidRPr="00CA11FB">
              <w:rPr>
                <w:rStyle w:val="ComputerCode"/>
              </w:rPr>
              <w:t xml:space="preserve">                            m_PlayerProfiles.GetCurrentProfile()));</w:t>
            </w:r>
          </w:p>
          <w:p w14:paraId="003F9827" w14:textId="77777777" w:rsidR="00CA11FB" w:rsidRPr="00CA11FB" w:rsidRDefault="00CA11FB" w:rsidP="00CA11FB">
            <w:pPr>
              <w:rPr>
                <w:rStyle w:val="ComputerCode"/>
              </w:rPr>
            </w:pPr>
          </w:p>
          <w:p w14:paraId="22BCBF9A" w14:textId="77777777" w:rsidR="00CA11FB" w:rsidRPr="00CA11FB" w:rsidRDefault="00CA11FB" w:rsidP="00CA11FB">
            <w:pPr>
              <w:rPr>
                <w:rStyle w:val="ComputerCode"/>
              </w:rPr>
            </w:pPr>
            <w:r w:rsidRPr="00CA11FB">
              <w:rPr>
                <w:rStyle w:val="ComputerCode"/>
              </w:rPr>
              <w:t xml:space="preserve">        vAddGameView(pGameView);</w:t>
            </w:r>
          </w:p>
          <w:p w14:paraId="3E0F2999" w14:textId="77777777" w:rsidR="00CA11FB" w:rsidRPr="00CA11FB" w:rsidRDefault="00CA11FB" w:rsidP="00CA11FB">
            <w:pPr>
              <w:rPr>
                <w:rStyle w:val="ComputerCode"/>
              </w:rPr>
            </w:pPr>
          </w:p>
          <w:p w14:paraId="66BBB2B7" w14:textId="77777777" w:rsidR="00CA11FB" w:rsidRPr="00CA11FB" w:rsidRDefault="00CA11FB" w:rsidP="00CA11FB">
            <w:pPr>
              <w:rPr>
                <w:rStyle w:val="ComputerCode"/>
              </w:rPr>
            </w:pPr>
            <w:r w:rsidRPr="00CA11FB">
              <w:rPr>
                <w:rStyle w:val="ComputerCode"/>
              </w:rPr>
              <w:t>#ifdef UGE_DEBUG_PHYSICS</w:t>
            </w:r>
          </w:p>
          <w:p w14:paraId="1540BBA7" w14:textId="77777777" w:rsidR="00CA11FB" w:rsidRDefault="00CA11FB" w:rsidP="00CA11FB">
            <w:pPr>
              <w:rPr>
                <w:rStyle w:val="ComputerCode"/>
              </w:rPr>
            </w:pPr>
            <w:r w:rsidRPr="00CA11FB">
              <w:rPr>
                <w:rStyle w:val="ComputerCode"/>
              </w:rPr>
              <w:t xml:space="preserve">        std::shared_ptr&lt;sg::HumanView&gt; pCastGameView =</w:t>
            </w:r>
          </w:p>
          <w:p w14:paraId="49C3F20B" w14:textId="11899381" w:rsidR="00CA11FB" w:rsidRPr="00CA11FB" w:rsidRDefault="00CA11FB" w:rsidP="00CA11FB">
            <w:pPr>
              <w:rPr>
                <w:rStyle w:val="ComputerCode"/>
              </w:rPr>
            </w:pPr>
            <w:r>
              <w:rPr>
                <w:rStyle w:val="ComputerCode"/>
              </w:rPr>
              <w:t xml:space="preserve">           </w:t>
            </w:r>
            <w:r w:rsidRPr="00CA11FB">
              <w:rPr>
                <w:rStyle w:val="ComputerCode"/>
              </w:rPr>
              <w:t xml:space="preserve"> std::dynamic_pointer_cast&lt;sg::HumanView&gt;(pGameView);</w:t>
            </w:r>
          </w:p>
          <w:p w14:paraId="65EC69A4" w14:textId="77777777" w:rsidR="00CA11FB" w:rsidRDefault="00CA11FB" w:rsidP="00CA11FB">
            <w:pPr>
              <w:rPr>
                <w:rStyle w:val="ComputerCode"/>
              </w:rPr>
            </w:pPr>
            <w:r w:rsidRPr="00CA11FB">
              <w:rPr>
                <w:rStyle w:val="ComputerCode"/>
              </w:rPr>
              <w:t xml:space="preserve">        m_pGameLogic-&gt;vEnablePhysicsDebug(</w:t>
            </w:r>
          </w:p>
          <w:p w14:paraId="7D29687C" w14:textId="72ACC37D" w:rsidR="00CA11FB" w:rsidRPr="00CA11FB" w:rsidRDefault="00CA11FB" w:rsidP="00CA11FB">
            <w:pPr>
              <w:rPr>
                <w:rStyle w:val="ComputerCode"/>
              </w:rPr>
            </w:pPr>
            <w:r>
              <w:rPr>
                <w:rStyle w:val="ComputerCode"/>
              </w:rPr>
              <w:t xml:space="preserve">                       </w:t>
            </w:r>
            <w:r w:rsidRPr="00CA11FB">
              <w:rPr>
                <w:rStyle w:val="ComputerCode"/>
              </w:rPr>
              <w:t>pCastGameView-&gt;GetPhysicsDebugRenderer());</w:t>
            </w:r>
          </w:p>
          <w:p w14:paraId="389A4ABE" w14:textId="77777777" w:rsidR="00CA11FB" w:rsidRPr="00CA11FB" w:rsidRDefault="00CA11FB" w:rsidP="00CA11FB">
            <w:pPr>
              <w:rPr>
                <w:rStyle w:val="ComputerCode"/>
              </w:rPr>
            </w:pPr>
            <w:r w:rsidRPr="00CA11FB">
              <w:rPr>
                <w:rStyle w:val="ComputerCode"/>
              </w:rPr>
              <w:t>#endif</w:t>
            </w:r>
          </w:p>
          <w:p w14:paraId="123231DE" w14:textId="77777777" w:rsidR="00CA11FB" w:rsidRPr="00CA11FB" w:rsidRDefault="00CA11FB" w:rsidP="00CA11FB">
            <w:pPr>
              <w:rPr>
                <w:rStyle w:val="ComputerCode"/>
              </w:rPr>
            </w:pPr>
          </w:p>
          <w:p w14:paraId="2AAFD922" w14:textId="77777777" w:rsidR="00CA11FB" w:rsidRPr="00CA11FB" w:rsidRDefault="00CA11FB" w:rsidP="00CA11FB">
            <w:pPr>
              <w:rPr>
                <w:rStyle w:val="ComputerCode"/>
              </w:rPr>
            </w:pPr>
            <w:r w:rsidRPr="00CA11FB">
              <w:rPr>
                <w:rStyle w:val="ComputerCode"/>
              </w:rPr>
              <w:t xml:space="preserve">        return pGameView;</w:t>
            </w:r>
          </w:p>
          <w:p w14:paraId="3729ABC5" w14:textId="77777777" w:rsidR="00CA11FB" w:rsidRPr="00CA11FB" w:rsidRDefault="00CA11FB" w:rsidP="00CA11FB">
            <w:pPr>
              <w:rPr>
                <w:rStyle w:val="ComputerCode"/>
              </w:rPr>
            </w:pPr>
            <w:r w:rsidRPr="00CA11FB">
              <w:rPr>
                <w:rStyle w:val="ComputerCode"/>
              </w:rPr>
              <w:t xml:space="preserve">    }</w:t>
            </w:r>
          </w:p>
          <w:p w14:paraId="54AF63CE" w14:textId="77777777" w:rsidR="00CA11FB" w:rsidRPr="00CA11FB" w:rsidRDefault="00CA11FB" w:rsidP="00CA11FB">
            <w:pPr>
              <w:rPr>
                <w:rStyle w:val="ComputerCode"/>
              </w:rPr>
            </w:pPr>
          </w:p>
          <w:p w14:paraId="6794BB5D" w14:textId="77777777" w:rsidR="00CA11FB" w:rsidRPr="00CA11FB" w:rsidRDefault="00CA11FB" w:rsidP="00CA11FB">
            <w:pPr>
              <w:rPr>
                <w:rStyle w:val="ComputerCode"/>
              </w:rPr>
            </w:pPr>
            <w:r w:rsidRPr="00CA11FB">
              <w:rPr>
                <w:rStyle w:val="ComputerCode"/>
              </w:rPr>
              <w:t xml:space="preserve">    // ...</w:t>
            </w:r>
          </w:p>
          <w:p w14:paraId="22525629" w14:textId="4FE4BD58" w:rsidR="00CA11FB" w:rsidRDefault="00CA11FB" w:rsidP="00CA11FB">
            <w:r w:rsidRPr="00CA11FB">
              <w:rPr>
                <w:rStyle w:val="ComputerCode"/>
              </w:rPr>
              <w:t>}</w:t>
            </w:r>
          </w:p>
        </w:tc>
      </w:tr>
    </w:tbl>
    <w:p w14:paraId="085C7A25" w14:textId="77777777" w:rsidR="00CA11FB" w:rsidRDefault="00CA11FB" w:rsidP="00A0165E"/>
    <w:p w14:paraId="692F033C" w14:textId="417D9525" w:rsidR="00CA11FB" w:rsidRDefault="00CA11FB" w:rsidP="00CA11FB">
      <w:pPr>
        <w:pStyle w:val="Caption"/>
        <w:keepNext/>
        <w:jc w:val="center"/>
      </w:pPr>
      <w:bookmarkStart w:id="623" w:name="_Ref384217402"/>
      <w:r w:rsidRPr="00CA11FB">
        <w:rPr>
          <w:b/>
        </w:rPr>
        <w:t xml:space="preserve">Listing </w:t>
      </w:r>
      <w:r w:rsidRPr="00CA11FB">
        <w:rPr>
          <w:b/>
        </w:rPr>
        <w:fldChar w:fldCharType="begin"/>
      </w:r>
      <w:r w:rsidRPr="00CA11FB">
        <w:rPr>
          <w:b/>
        </w:rPr>
        <w:instrText xml:space="preserve"> SEQ Listing \* ARABIC </w:instrText>
      </w:r>
      <w:r w:rsidRPr="00CA11FB">
        <w:rPr>
          <w:b/>
        </w:rPr>
        <w:fldChar w:fldCharType="separate"/>
      </w:r>
      <w:r w:rsidR="0046358A">
        <w:rPr>
          <w:b/>
          <w:noProof/>
        </w:rPr>
        <w:t>157</w:t>
      </w:r>
      <w:r w:rsidRPr="00CA11FB">
        <w:rPr>
          <w:b/>
        </w:rPr>
        <w:fldChar w:fldCharType="end"/>
      </w:r>
      <w:bookmarkEnd w:id="623"/>
      <w:r w:rsidRPr="00CA11FB">
        <w:rPr>
          <w:b/>
        </w:rPr>
        <w:t>.</w:t>
      </w:r>
      <w:r>
        <w:t xml:space="preserve"> Selecting the cognitive impairment profile.</w:t>
      </w:r>
    </w:p>
    <w:tbl>
      <w:tblPr>
        <w:tblStyle w:val="TableGrid"/>
        <w:tblW w:w="0" w:type="auto"/>
        <w:tblLook w:val="04A0" w:firstRow="1" w:lastRow="0" w:firstColumn="1" w:lastColumn="0" w:noHBand="0" w:noVBand="1"/>
      </w:tblPr>
      <w:tblGrid>
        <w:gridCol w:w="8494"/>
      </w:tblGrid>
      <w:tr w:rsidR="00CA11FB" w14:paraId="70154026" w14:textId="77777777" w:rsidTr="00CA11FB">
        <w:tc>
          <w:tcPr>
            <w:tcW w:w="8494" w:type="dxa"/>
          </w:tcPr>
          <w:p w14:paraId="344A01A5" w14:textId="77777777" w:rsidR="00CA11FB" w:rsidRPr="00CA11FB" w:rsidRDefault="00CA11FB" w:rsidP="00CA11FB">
            <w:pPr>
              <w:rPr>
                <w:rStyle w:val="ComputerCode"/>
              </w:rPr>
            </w:pPr>
            <w:r w:rsidRPr="00CA11FB">
              <w:rPr>
                <w:rStyle w:val="ComputerCode"/>
              </w:rPr>
              <w:t>&lt;?xml version="1.0" encoding="UTF-8"?&gt;</w:t>
            </w:r>
          </w:p>
          <w:p w14:paraId="4F13E059" w14:textId="77777777" w:rsidR="00CA11FB" w:rsidRDefault="00CA11FB" w:rsidP="00CA11FB">
            <w:pPr>
              <w:rPr>
                <w:rStyle w:val="ComputerCode"/>
              </w:rPr>
            </w:pPr>
            <w:r w:rsidRPr="00CA11FB">
              <w:rPr>
                <w:rStyle w:val="ComputerCode"/>
              </w:rPr>
              <w:t>&lt;ActivePlayerProfile resource=</w:t>
            </w:r>
          </w:p>
          <w:p w14:paraId="162DEF36" w14:textId="73F40260" w:rsidR="00CA11FB" w:rsidRPr="00CA11FB" w:rsidRDefault="00CA11FB" w:rsidP="00CA11FB">
            <w:pPr>
              <w:rPr>
                <w:rStyle w:val="ComputerCode"/>
              </w:rPr>
            </w:pPr>
            <w:r>
              <w:rPr>
                <w:rStyle w:val="ComputerCode"/>
              </w:rPr>
              <w:t xml:space="preserve">         </w:t>
            </w:r>
            <w:r w:rsidRPr="00CA11FB">
              <w:rPr>
                <w:rStyle w:val="ComputerCode"/>
              </w:rPr>
              <w:t>"data/config/player_profiles/active_profile.xml"&gt;</w:t>
            </w:r>
          </w:p>
          <w:p w14:paraId="7B3E9D0A" w14:textId="77777777" w:rsidR="00CA11FB" w:rsidRPr="00CA11FB" w:rsidRDefault="00CA11FB" w:rsidP="00CA11FB">
            <w:pPr>
              <w:rPr>
                <w:rStyle w:val="ComputerCode"/>
              </w:rPr>
            </w:pPr>
          </w:p>
          <w:p w14:paraId="2C1B9234" w14:textId="77777777" w:rsidR="00CA11FB" w:rsidRPr="00CA11FB" w:rsidRDefault="00CA11FB" w:rsidP="00CA11FB">
            <w:pPr>
              <w:rPr>
                <w:rStyle w:val="ComputerCode"/>
              </w:rPr>
            </w:pPr>
            <w:r w:rsidRPr="00CA11FB">
              <w:rPr>
                <w:rStyle w:val="ComputerCode"/>
              </w:rPr>
              <w:t xml:space="preserve">  &lt;!--&lt;PlayerProfile name="Average User: Default"/&gt;--&gt;</w:t>
            </w:r>
          </w:p>
          <w:p w14:paraId="38C49B40" w14:textId="77777777" w:rsidR="00CA11FB" w:rsidRPr="00CA11FB" w:rsidRDefault="00CA11FB" w:rsidP="00CA11FB">
            <w:pPr>
              <w:rPr>
                <w:rStyle w:val="ComputerCode"/>
              </w:rPr>
            </w:pPr>
            <w:r w:rsidRPr="00CA11FB">
              <w:rPr>
                <w:rStyle w:val="ComputerCode"/>
              </w:rPr>
              <w:t xml:space="preserve">  &lt;PlayerProfile name="Cognitive Impairment"/&gt;</w:t>
            </w:r>
          </w:p>
          <w:p w14:paraId="6984AF3A" w14:textId="77777777" w:rsidR="00CA11FB" w:rsidRPr="00CA11FB" w:rsidRDefault="00CA11FB" w:rsidP="00CA11FB">
            <w:pPr>
              <w:rPr>
                <w:rStyle w:val="ComputerCode"/>
              </w:rPr>
            </w:pPr>
            <w:r w:rsidRPr="00CA11FB">
              <w:rPr>
                <w:rStyle w:val="ComputerCode"/>
              </w:rPr>
              <w:t xml:space="preserve">  &lt;!--&lt;PlayerProfile name="Motor Impairment"/&gt;--&gt;</w:t>
            </w:r>
          </w:p>
          <w:p w14:paraId="22434121" w14:textId="77777777" w:rsidR="00CA11FB" w:rsidRPr="00CA11FB" w:rsidRDefault="00CA11FB" w:rsidP="00CA11FB">
            <w:pPr>
              <w:rPr>
                <w:rStyle w:val="ComputerCode"/>
              </w:rPr>
            </w:pPr>
            <w:r w:rsidRPr="00CA11FB">
              <w:rPr>
                <w:rStyle w:val="ComputerCode"/>
              </w:rPr>
              <w:t xml:space="preserve">  &lt;!--&lt;PlayerProfile name="Visual Impairment: Blind"/&gt;--&gt;</w:t>
            </w:r>
          </w:p>
          <w:p w14:paraId="09264889" w14:textId="77777777" w:rsidR="00CA11FB" w:rsidRPr="00CA11FB" w:rsidRDefault="00CA11FB" w:rsidP="00CA11FB">
            <w:pPr>
              <w:rPr>
                <w:rStyle w:val="ComputerCode"/>
              </w:rPr>
            </w:pPr>
            <w:r w:rsidRPr="00CA11FB">
              <w:rPr>
                <w:rStyle w:val="ComputerCode"/>
              </w:rPr>
              <w:t xml:space="preserve">  &lt;!--&lt;PlayerProfile name="Visual Impairment: Low Vision"/&gt;--&gt;</w:t>
            </w:r>
          </w:p>
          <w:p w14:paraId="1CB9766E" w14:textId="77777777" w:rsidR="00CA11FB" w:rsidRPr="00CA11FB" w:rsidRDefault="00CA11FB" w:rsidP="00CA11FB">
            <w:pPr>
              <w:rPr>
                <w:rStyle w:val="ComputerCode"/>
              </w:rPr>
            </w:pPr>
          </w:p>
          <w:p w14:paraId="4400DC6E" w14:textId="12011874" w:rsidR="00CA11FB" w:rsidRDefault="00CA11FB" w:rsidP="00CA11FB">
            <w:r w:rsidRPr="00CA11FB">
              <w:rPr>
                <w:rStyle w:val="ComputerCode"/>
              </w:rPr>
              <w:t>&lt;/ActivePlayerProfile&gt;</w:t>
            </w:r>
          </w:p>
        </w:tc>
      </w:tr>
    </w:tbl>
    <w:p w14:paraId="5EC69992" w14:textId="77777777" w:rsidR="00CA11FB" w:rsidRDefault="00CA11FB" w:rsidP="00A0165E"/>
    <w:p w14:paraId="3E920A6F" w14:textId="77777777" w:rsidR="00783F10" w:rsidRDefault="00783F10" w:rsidP="00783F10">
      <w:pPr>
        <w:keepNext/>
      </w:pPr>
      <w:r>
        <w:rPr>
          <w:noProof/>
          <w:lang w:val="pt-BR" w:eastAsia="pt-BR"/>
        </w:rPr>
        <w:lastRenderedPageBreak/>
        <w:drawing>
          <wp:inline distT="0" distB="0" distL="0" distR="0" wp14:anchorId="650BF537" wp14:editId="27617212">
            <wp:extent cx="5391150" cy="417195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391150" cy="4171950"/>
                    </a:xfrm>
                    <a:prstGeom prst="rect">
                      <a:avLst/>
                    </a:prstGeom>
                    <a:noFill/>
                    <a:ln>
                      <a:noFill/>
                    </a:ln>
                  </pic:spPr>
                </pic:pic>
              </a:graphicData>
            </a:graphic>
          </wp:inline>
        </w:drawing>
      </w:r>
    </w:p>
    <w:p w14:paraId="2E79CE19" w14:textId="7A3ABDC7" w:rsidR="00783F10" w:rsidRDefault="00783F10" w:rsidP="0061261A">
      <w:pPr>
        <w:pStyle w:val="Caption"/>
        <w:jc w:val="center"/>
      </w:pPr>
      <w:bookmarkStart w:id="624" w:name="_Ref384217384"/>
      <w:r w:rsidRPr="00783F10">
        <w:rPr>
          <w:b/>
        </w:rPr>
        <w:t xml:space="preserve">Figure </w:t>
      </w:r>
      <w:r w:rsidRPr="00783F10">
        <w:rPr>
          <w:b/>
        </w:rPr>
        <w:fldChar w:fldCharType="begin"/>
      </w:r>
      <w:r w:rsidRPr="00783F10">
        <w:rPr>
          <w:b/>
        </w:rPr>
        <w:instrText xml:space="preserve"> SEQ Figure \* ARABIC </w:instrText>
      </w:r>
      <w:r w:rsidRPr="00783F10">
        <w:rPr>
          <w:b/>
        </w:rPr>
        <w:fldChar w:fldCharType="separate"/>
      </w:r>
      <w:r w:rsidRPr="00783F10">
        <w:rPr>
          <w:b/>
          <w:noProof/>
        </w:rPr>
        <w:t>46</w:t>
      </w:r>
      <w:r w:rsidRPr="00783F10">
        <w:rPr>
          <w:b/>
        </w:rPr>
        <w:fldChar w:fldCharType="end"/>
      </w:r>
      <w:bookmarkEnd w:id="624"/>
      <w:r w:rsidRPr="00783F10">
        <w:rPr>
          <w:b/>
        </w:rPr>
        <w:t>.</w:t>
      </w:r>
      <w:r>
        <w:t xml:space="preserve"> As the</w:t>
      </w:r>
      <w:r w:rsidR="0061261A">
        <w:t xml:space="preserve"> cognitive impairment reduced the</w:t>
      </w:r>
      <w:r>
        <w:t xml:space="preserve"> maximum velocity of the enemies, the enemies are close</w:t>
      </w:r>
      <w:r w:rsidR="0061261A">
        <w:t>r</w:t>
      </w:r>
      <w:r>
        <w:t xml:space="preserve"> one to another.</w:t>
      </w:r>
    </w:p>
    <w:p w14:paraId="47C02C9F" w14:textId="7E15998E" w:rsidR="00A0165E" w:rsidRPr="00A0165E" w:rsidRDefault="00A0165E" w:rsidP="00A0165E">
      <w:pPr>
        <w:pStyle w:val="Heading4"/>
      </w:pPr>
      <w:r>
        <w:t>Discussion</w:t>
      </w:r>
    </w:p>
    <w:p w14:paraId="543A2EB3" w14:textId="5E271657" w:rsidR="00377DF2" w:rsidRDefault="0061261A" w:rsidP="00CC3675">
      <w:r>
        <w:t>The interaction needs of users with cognitive impairments may greatly va</w:t>
      </w:r>
      <w:r w:rsidR="00377DF2">
        <w:t xml:space="preserve">ry depending on the impairment. Due to this, it is improbably that a single profile would be able to suit all the possible users. In fact, even a </w:t>
      </w:r>
      <w:r w:rsidR="00AF20A3">
        <w:t>highly specialized</w:t>
      </w:r>
      <w:r w:rsidR="00377DF2">
        <w:t xml:space="preserve"> profile might be unable to create a truly accessible specialization for users with cognitive impairment. </w:t>
      </w:r>
      <w:r w:rsidR="00377DF2">
        <w:t>Even if it is impossible, trying to make an accessible game to everyone has the benefit</w:t>
      </w:r>
      <w:r w:rsidR="00377DF2">
        <w:t xml:space="preserve"> of improving the gaming experience to many people.</w:t>
      </w:r>
    </w:p>
    <w:p w14:paraId="036C6232" w14:textId="36D4CBA1" w:rsidR="00CC3675" w:rsidRPr="006543D7" w:rsidRDefault="00377DF2" w:rsidP="00CC3675">
      <w:r>
        <w:t>As this section briefly stated, it is possible to explore a few common strategies to improve the game. Component</w:t>
      </w:r>
      <w:r w:rsidR="000A6A03">
        <w:t>s and</w:t>
      </w:r>
      <w:r>
        <w:t xml:space="preserve"> events specializations, as well data-driven parameters contributes to some of the strategies</w:t>
      </w:r>
      <w:r w:rsidR="000A6A03">
        <w:t xml:space="preserve"> contributes to a more flexible game logic implementation, which, in turn, contributes to iterative improvements of the game.</w:t>
      </w:r>
    </w:p>
    <w:p w14:paraId="0D1FC942" w14:textId="3433C103" w:rsidR="006543D7" w:rsidRDefault="009C3FEA" w:rsidP="009C3FEA">
      <w:pPr>
        <w:pStyle w:val="Heading3"/>
      </w:pPr>
      <w:bookmarkStart w:id="625" w:name="_Ref384193063"/>
      <w:bookmarkStart w:id="626" w:name="_Toc384213348"/>
      <w:r>
        <w:t xml:space="preserve">Creating </w:t>
      </w:r>
      <w:r w:rsidR="008C43A0">
        <w:t>a Profile for Visual Impairment</w:t>
      </w:r>
      <w:r>
        <w:t xml:space="preserve"> (Blindness)</w:t>
      </w:r>
      <w:bookmarkEnd w:id="625"/>
      <w:bookmarkEnd w:id="626"/>
    </w:p>
    <w:p w14:paraId="019EDEE7" w14:textId="35CE902A" w:rsidR="008C43A0" w:rsidRDefault="008C43A0" w:rsidP="008C43A0">
      <w:r>
        <w:t>All of the proposed specializations for the prototype had something in common regarding the game presentation: they relied on graphics to convey information to the user. Although this is the traditional way to present the game world, it is unsuitable to blind users. The tutorial’s prototype only have primitive audio support so far; thus, it is full inaccessible for blind users.</w:t>
      </w:r>
    </w:p>
    <w:p w14:paraId="4BC27DF3" w14:textId="2E09F058" w:rsidR="00AF20A3" w:rsidRPr="008C43A0" w:rsidRDefault="00AF20A3" w:rsidP="008C43A0">
      <w:r>
        <w:lastRenderedPageBreak/>
        <w:t xml:space="preserve">To </w:t>
      </w:r>
      <w:r w:rsidR="004055EC">
        <w:t>create</w:t>
      </w:r>
      <w:r>
        <w:t xml:space="preserve"> a player profile for blindness, this section will </w:t>
      </w:r>
      <w:r w:rsidR="004055EC">
        <w:t>prototype</w:t>
      </w:r>
      <w:r>
        <w:t xml:space="preserve"> a new game view for the game – </w:t>
      </w:r>
      <w:r w:rsidR="004055EC">
        <w:t>this game view uses sound to convey all the game information to the user, making the graphical representation optional</w:t>
      </w:r>
      <w:r>
        <w:t>.</w:t>
      </w:r>
    </w:p>
    <w:p w14:paraId="73C45189" w14:textId="4F41E227" w:rsidR="009C3FEA" w:rsidRDefault="009C3FEA" w:rsidP="009C3FEA">
      <w:pPr>
        <w:pStyle w:val="Heading4"/>
      </w:pPr>
      <w:r>
        <w:t>Interaction Abilities and Design Strategies</w:t>
      </w:r>
    </w:p>
    <w:p w14:paraId="03EDA790" w14:textId="40AF0217" w:rsidR="009C3FEA" w:rsidRDefault="0082770E" w:rsidP="009C3FEA">
      <w:r>
        <w:t>As the game cannot have graphical presentation, the entire interface has to be built using sounds. In order to do this, the implementation will change the game perspective from a top view to a first-view, using the user’s spaceship to position the user in the game world.</w:t>
      </w:r>
    </w:p>
    <w:p w14:paraId="4E5628A6" w14:textId="00BF5269" w:rsidR="004055EC" w:rsidRDefault="004055EC" w:rsidP="009C3FEA">
      <w:r>
        <w:t>To convey gameplay to the user, the prototype will use all the events defined during the game logic implementation. If needed, it is possible to create new events and dispatch them in adequate sections of the implementation. As these new events can also be handled by other profiles, they can further help to improve the game to other users.</w:t>
      </w:r>
    </w:p>
    <w:p w14:paraId="46C947B5" w14:textId="488708A3" w:rsidR="004055EC" w:rsidRDefault="004055EC" w:rsidP="009C3FEA">
      <w:r>
        <w:t xml:space="preserve">This section will not cover the full implementation – it will only hint how to use the events to build a very basic prototype. </w:t>
      </w:r>
      <w:r>
        <w:fldChar w:fldCharType="begin"/>
      </w:r>
      <w:r>
        <w:instrText xml:space="preserve"> ADDIN ZOTERO_ITEM CSL_CITATION {"citationID":"g0ptsneo8","properties":{"formattedCitation":"[9,15]","plainCitation":"[9,15]"},"citationItems":[{"id":179,"uris":["http://zotero.org/users/840084/items/MTC28USG"],"uri":["http://zotero.org/users/840084/items/MTC28USG"],"itemData":{"id":179,"type":"chapter","title":"Access Invaders: Developing a Universally Accessible Action Game","container-title":"Computers Helping People with Special Needs","publisher":"Springer Berlin Heidelberg","publisher-place":"Berlin, Heidelberg","page":"388-395","volume":"4061","source":"CrossRef","event-place":"Berlin, Heidelberg","URL":"http://www.springerlink.com/content/t71332v20287u0p1/","ISBN":"978-3-540-36020-9, 978-3-540-36021-6","shortTitle":"Access Invaders","author":[{"family":"Grammenos","given":"Dimitris"},{"family":"Savidis","given":"Anthony"},{"family":"Georgalis","given":"Yannis"},{"family":"Stephanidis","given":"Constantine"}],"editor":[{"family":"Miesenberger","given":"Klaus"},{"family":"Klaus","given":"Joachim"},{"family":"Zagler","given":"Wolfgang L."},{"family":"Karshmer","given":"Arthur I."}],"issued":{"date-parts":[["2006"]]},"accessed":{"date-parts":[["2011",9,5]]}}},{"id":79,"uris":["http://zotero.org/users/840084/items/685IF5H9"],"uri":["http://zotero.org/users/840084/items/685IF5H9"],"itemData":{"id":79,"type":"paper-conference","title":"Audio space invaders","container-title":"International Conference on Disability, Virtual Reality and Associated Technologies","publisher-place":"Alghero","page":"59--65","event":"Proceedings of the Third International Conference on Disability, Virtual Reality and Associated Technologies","event-place":"Alghero","URL":"http://citeseerx.ist.psu.edu/viewdoc/summary?doi=10.1.1.104.4373","author":[{"family":"McCrindle","given":"R J"},{"family":"Symons","given":"D."}],"issued":{"date-parts":[["2000"]]},"accessed":{"date-parts":[["2011",9,5]]}}}],"schema":"https://github.com/citation-style-language/schema/raw/master/csl-citation.json"} </w:instrText>
      </w:r>
      <w:r>
        <w:fldChar w:fldCharType="separate"/>
      </w:r>
      <w:r w:rsidRPr="004055EC">
        <w:rPr>
          <w:rFonts w:ascii="Calibri" w:hAnsi="Calibri"/>
        </w:rPr>
        <w:t>[9,15]</w:t>
      </w:r>
      <w:r>
        <w:fldChar w:fldCharType="end"/>
      </w:r>
      <w:r>
        <w:t xml:space="preserve"> are interesting papers describing how to create an audio-only Space Invaders clone.</w:t>
      </w:r>
      <w:bookmarkStart w:id="627" w:name="_GoBack"/>
      <w:bookmarkEnd w:id="627"/>
    </w:p>
    <w:p w14:paraId="59EA5FF0" w14:textId="77777777" w:rsidR="00AF20A3" w:rsidRPr="009C3FEA" w:rsidRDefault="00AF20A3" w:rsidP="00AF20A3">
      <w:pPr>
        <w:pStyle w:val="Heading4"/>
      </w:pPr>
      <w:r>
        <w:t>Game View</w:t>
      </w:r>
    </w:p>
    <w:p w14:paraId="0F6F68EF" w14:textId="77777777" w:rsidR="00AF20A3" w:rsidRDefault="00AF20A3" w:rsidP="00AF20A3"/>
    <w:p w14:paraId="1C90EC16" w14:textId="01CB910A" w:rsidR="00AF20A3" w:rsidRDefault="00AF20A3" w:rsidP="00AF20A3">
      <w:pPr>
        <w:pStyle w:val="Heading5"/>
      </w:pPr>
      <w:r>
        <w:t>Defining the Camera</w:t>
      </w:r>
    </w:p>
    <w:p w14:paraId="7EBDD1B8" w14:textId="77777777" w:rsidR="00AF20A3" w:rsidRDefault="00AF20A3" w:rsidP="00AF20A3"/>
    <w:p w14:paraId="2D8DDDC4" w14:textId="60BF38A3" w:rsidR="009C3FEA" w:rsidRDefault="009C3FEA" w:rsidP="00AF20A3">
      <w:pPr>
        <w:pStyle w:val="Heading5"/>
      </w:pPr>
      <w:r>
        <w:t>Entity Specialization</w:t>
      </w:r>
    </w:p>
    <w:p w14:paraId="29099E59" w14:textId="77777777" w:rsidR="009C3FEA" w:rsidRDefault="009C3FEA" w:rsidP="009C3FEA"/>
    <w:p w14:paraId="078E6E54" w14:textId="6E8FA05D" w:rsidR="009C3FEA" w:rsidRDefault="009C3FEA" w:rsidP="00AF20A3">
      <w:pPr>
        <w:pStyle w:val="Heading5"/>
      </w:pPr>
      <w:r>
        <w:t>Event Specialization</w:t>
      </w:r>
    </w:p>
    <w:p w14:paraId="22ECB95B" w14:textId="77777777" w:rsidR="009C3FEA" w:rsidRDefault="009C3FEA" w:rsidP="009C3FEA"/>
    <w:p w14:paraId="40195E22" w14:textId="1994B8BF" w:rsidR="00AF20A3" w:rsidRDefault="00AF20A3" w:rsidP="00AF20A3">
      <w:pPr>
        <w:pStyle w:val="Heading4"/>
      </w:pPr>
      <w:r>
        <w:t>Discussion</w:t>
      </w:r>
    </w:p>
    <w:p w14:paraId="6AB1715C" w14:textId="77777777" w:rsidR="00AF20A3" w:rsidRDefault="00AF20A3" w:rsidP="009C3FEA"/>
    <w:p w14:paraId="17FA8553" w14:textId="05DB49E3" w:rsidR="008B359A" w:rsidRDefault="008B359A" w:rsidP="008B359A">
      <w:pPr>
        <w:pStyle w:val="Heading3"/>
      </w:pPr>
      <w:bookmarkStart w:id="628" w:name="_Toc384213349"/>
      <w:r>
        <w:t>Results and Discussion</w:t>
      </w:r>
      <w:bookmarkEnd w:id="628"/>
    </w:p>
    <w:p w14:paraId="3F56D7BA" w14:textId="77777777" w:rsidR="008C43A0" w:rsidRDefault="008C43A0" w:rsidP="008C43A0">
      <w:r>
        <w:t xml:space="preserve">In the previous sections, this tutorial defined some simple game specializations to create player profiles for different interaction needs and abilities. Each specialization focused on a different feature of UGE to contribute to the development of a UA-Game. Section </w:t>
      </w:r>
    </w:p>
    <w:p w14:paraId="6BEAB6C4" w14:textId="77777777" w:rsidR="008C43A0" w:rsidRPr="008C43A0" w:rsidRDefault="008C43A0" w:rsidP="008C43A0"/>
    <w:p w14:paraId="69D8A181" w14:textId="72A43BEC" w:rsidR="008B359A" w:rsidRDefault="002F67A7" w:rsidP="00CA1545">
      <w:r>
        <w:t>It is possible to improve the solution: with a Factory pattern, it is possible to create the desired controller and view from the profile.</w:t>
      </w:r>
    </w:p>
    <w:p w14:paraId="65A59793" w14:textId="77777777" w:rsidR="00AE3408" w:rsidRDefault="00AE3408" w:rsidP="00CA1545"/>
    <w:p w14:paraId="1CB4D8DE" w14:textId="77777777" w:rsidR="00AE3408" w:rsidRDefault="00AE3408" w:rsidP="00CA1545">
      <w:pPr>
        <w:sectPr w:rsidR="00AE3408" w:rsidSect="00CC4FF0">
          <w:pgSz w:w="11906" w:h="16838"/>
          <w:pgMar w:top="1417" w:right="1701" w:bottom="1417" w:left="1701" w:header="708" w:footer="708" w:gutter="0"/>
          <w:cols w:space="708"/>
          <w:titlePg/>
          <w:docGrid w:linePitch="360"/>
        </w:sectPr>
      </w:pPr>
    </w:p>
    <w:p w14:paraId="4698F753" w14:textId="77777777" w:rsidR="00CA1545" w:rsidRDefault="007C375E" w:rsidP="00CE3A80">
      <w:pPr>
        <w:pStyle w:val="Heading1"/>
        <w:numPr>
          <w:ilvl w:val="0"/>
          <w:numId w:val="0"/>
        </w:numPr>
      </w:pPr>
      <w:bookmarkStart w:id="629" w:name="_Toc384213350"/>
      <w:r>
        <w:lastRenderedPageBreak/>
        <w:t>References</w:t>
      </w:r>
      <w:bookmarkEnd w:id="629"/>
    </w:p>
    <w:p w14:paraId="667EAC1B" w14:textId="77777777" w:rsidR="004055EC" w:rsidRPr="004055EC" w:rsidRDefault="00C97B63" w:rsidP="004055EC">
      <w:pPr>
        <w:pStyle w:val="Bibliography"/>
        <w:rPr>
          <w:rFonts w:ascii="Calibri" w:hAnsi="Calibri"/>
        </w:rPr>
      </w:pPr>
      <w:r>
        <w:fldChar w:fldCharType="begin"/>
      </w:r>
      <w:r w:rsidR="008258BB">
        <w:instrText xml:space="preserve"> ADDIN ZOTERO_BIBL {"custom":[]} CSL_BIBLIOGRAPHY </w:instrText>
      </w:r>
      <w:r>
        <w:fldChar w:fldCharType="separate"/>
      </w:r>
      <w:r w:rsidR="004055EC" w:rsidRPr="004055EC">
        <w:rPr>
          <w:rFonts w:ascii="Calibri" w:hAnsi="Calibri"/>
        </w:rPr>
        <w:t>1.</w:t>
      </w:r>
      <w:r w:rsidR="004055EC" w:rsidRPr="004055EC">
        <w:rPr>
          <w:rFonts w:ascii="Calibri" w:hAnsi="Calibri"/>
        </w:rPr>
        <w:tab/>
        <w:t>Barlet, M.C. and Spohn, S.D. Includification: A Practical Guide to Game Accessibility. 2012. http://includification.com/.</w:t>
      </w:r>
    </w:p>
    <w:p w14:paraId="249D7BCD" w14:textId="77777777" w:rsidR="004055EC" w:rsidRPr="004055EC" w:rsidRDefault="004055EC" w:rsidP="004055EC">
      <w:pPr>
        <w:pStyle w:val="Bibliography"/>
        <w:rPr>
          <w:rFonts w:ascii="Calibri" w:hAnsi="Calibri"/>
        </w:rPr>
      </w:pPr>
      <w:r w:rsidRPr="004055EC">
        <w:rPr>
          <w:rFonts w:ascii="Calibri" w:hAnsi="Calibri"/>
        </w:rPr>
        <w:t>2.</w:t>
      </w:r>
      <w:r w:rsidRPr="004055EC">
        <w:rPr>
          <w:rFonts w:ascii="Calibri" w:hAnsi="Calibri"/>
        </w:rPr>
        <w:tab/>
        <w:t xml:space="preserve">Eberly, D.H. </w:t>
      </w:r>
      <w:r w:rsidRPr="004055EC">
        <w:rPr>
          <w:rFonts w:ascii="Calibri" w:hAnsi="Calibri"/>
          <w:i/>
          <w:iCs/>
        </w:rPr>
        <w:t>3D Game Engine Design: A Practical Approach to Real-Time Computer Graphics</w:t>
      </w:r>
      <w:r w:rsidRPr="004055EC">
        <w:rPr>
          <w:rFonts w:ascii="Calibri" w:hAnsi="Calibri"/>
        </w:rPr>
        <w:t>. CRC Press, 2006.</w:t>
      </w:r>
    </w:p>
    <w:p w14:paraId="48A321D7" w14:textId="77777777" w:rsidR="004055EC" w:rsidRPr="004055EC" w:rsidRDefault="004055EC" w:rsidP="004055EC">
      <w:pPr>
        <w:pStyle w:val="Bibliography"/>
        <w:rPr>
          <w:rFonts w:ascii="Calibri" w:hAnsi="Calibri"/>
        </w:rPr>
      </w:pPr>
      <w:r w:rsidRPr="004055EC">
        <w:rPr>
          <w:rFonts w:ascii="Calibri" w:hAnsi="Calibri"/>
        </w:rPr>
        <w:t>3.</w:t>
      </w:r>
      <w:r w:rsidRPr="004055EC">
        <w:rPr>
          <w:rFonts w:ascii="Calibri" w:hAnsi="Calibri"/>
        </w:rPr>
        <w:tab/>
        <w:t xml:space="preserve">Fox, M. Game Engines 101: The Entity/Component Model. </w:t>
      </w:r>
      <w:r w:rsidRPr="004055EC">
        <w:rPr>
          <w:rFonts w:ascii="Calibri" w:hAnsi="Calibri"/>
          <w:i/>
          <w:iCs/>
        </w:rPr>
        <w:t>Gamasutra</w:t>
      </w:r>
      <w:r w:rsidRPr="004055EC">
        <w:rPr>
          <w:rFonts w:ascii="Calibri" w:hAnsi="Calibri"/>
        </w:rPr>
        <w:t>, 2010. http://www.gamasutra.com/blogs/MeganFox/20101208/6590/Game_Engines_101_The_EntityComponent_Model.php.</w:t>
      </w:r>
    </w:p>
    <w:p w14:paraId="3556220D" w14:textId="77777777" w:rsidR="004055EC" w:rsidRPr="004055EC" w:rsidRDefault="004055EC" w:rsidP="004055EC">
      <w:pPr>
        <w:pStyle w:val="Bibliography"/>
        <w:rPr>
          <w:rFonts w:ascii="Calibri" w:hAnsi="Calibri"/>
        </w:rPr>
      </w:pPr>
      <w:r w:rsidRPr="004055EC">
        <w:rPr>
          <w:rFonts w:ascii="Calibri" w:hAnsi="Calibri"/>
        </w:rPr>
        <w:t>4.</w:t>
      </w:r>
      <w:r w:rsidRPr="004055EC">
        <w:rPr>
          <w:rFonts w:ascii="Calibri" w:hAnsi="Calibri"/>
        </w:rPr>
        <w:tab/>
        <w:t>Gamadu.com. Artemis Entity System Framework. 2012. http://gamadu.com/artemis/.</w:t>
      </w:r>
    </w:p>
    <w:p w14:paraId="44652A9C" w14:textId="77777777" w:rsidR="004055EC" w:rsidRPr="004055EC" w:rsidRDefault="004055EC" w:rsidP="004055EC">
      <w:pPr>
        <w:pStyle w:val="Bibliography"/>
        <w:rPr>
          <w:rFonts w:ascii="Calibri" w:hAnsi="Calibri"/>
          <w:lang w:val="pt-BR"/>
        </w:rPr>
      </w:pPr>
      <w:r w:rsidRPr="004055EC">
        <w:rPr>
          <w:rFonts w:ascii="Calibri" w:hAnsi="Calibri"/>
        </w:rPr>
        <w:t>5.</w:t>
      </w:r>
      <w:r w:rsidRPr="004055EC">
        <w:rPr>
          <w:rFonts w:ascii="Calibri" w:hAnsi="Calibri"/>
        </w:rPr>
        <w:tab/>
        <w:t xml:space="preserve">Gamma, E., Helm, R., Johnson, R., and Vlissides, J. </w:t>
      </w:r>
      <w:r w:rsidRPr="004055EC">
        <w:rPr>
          <w:rFonts w:ascii="Calibri" w:hAnsi="Calibri"/>
          <w:i/>
          <w:iCs/>
        </w:rPr>
        <w:t>Design Patterns: Elements of Reusable Object-Oriented Software</w:t>
      </w:r>
      <w:r w:rsidRPr="004055EC">
        <w:rPr>
          <w:rFonts w:ascii="Calibri" w:hAnsi="Calibri"/>
        </w:rPr>
        <w:t xml:space="preserve">. </w:t>
      </w:r>
      <w:r w:rsidRPr="004055EC">
        <w:rPr>
          <w:rFonts w:ascii="Calibri" w:hAnsi="Calibri"/>
          <w:lang w:val="pt-BR"/>
        </w:rPr>
        <w:t>Addison-Wesley Professional, 1994.</w:t>
      </w:r>
    </w:p>
    <w:p w14:paraId="78206CFF" w14:textId="77777777" w:rsidR="004055EC" w:rsidRPr="004055EC" w:rsidRDefault="004055EC" w:rsidP="004055EC">
      <w:pPr>
        <w:pStyle w:val="Bibliography"/>
        <w:rPr>
          <w:rFonts w:ascii="Calibri" w:hAnsi="Calibri"/>
        </w:rPr>
      </w:pPr>
      <w:r w:rsidRPr="004055EC">
        <w:rPr>
          <w:rFonts w:ascii="Calibri" w:hAnsi="Calibri"/>
          <w:lang w:val="pt-BR"/>
        </w:rPr>
        <w:t>6.</w:t>
      </w:r>
      <w:r w:rsidRPr="004055EC">
        <w:rPr>
          <w:rFonts w:ascii="Calibri" w:hAnsi="Calibri"/>
          <w:lang w:val="pt-BR"/>
        </w:rPr>
        <w:tab/>
        <w:t xml:space="preserve">Garcia, F.E. and Neris, V.P. de A. Design de Jogos Universais: Apoiando a Prototipação de Alta Fidelidade com Classes Abstrata. </w:t>
      </w:r>
      <w:r w:rsidRPr="004055EC">
        <w:rPr>
          <w:rFonts w:ascii="Calibri" w:hAnsi="Calibri"/>
          <w:i/>
          <w:iCs/>
        </w:rPr>
        <w:t>Proceedings of the 12th Brazilian Symposium on Human Factors in Computing Systems</w:t>
      </w:r>
      <w:r w:rsidRPr="004055EC">
        <w:rPr>
          <w:rFonts w:ascii="Calibri" w:hAnsi="Calibri"/>
        </w:rPr>
        <w:t>, Brazilian Computer Society (2013), 82–91.</w:t>
      </w:r>
    </w:p>
    <w:p w14:paraId="0F027A09" w14:textId="77777777" w:rsidR="004055EC" w:rsidRPr="004055EC" w:rsidRDefault="004055EC" w:rsidP="004055EC">
      <w:pPr>
        <w:pStyle w:val="Bibliography"/>
        <w:rPr>
          <w:rFonts w:ascii="Calibri" w:hAnsi="Calibri"/>
        </w:rPr>
      </w:pPr>
      <w:r w:rsidRPr="004055EC">
        <w:rPr>
          <w:rFonts w:ascii="Calibri" w:hAnsi="Calibri"/>
        </w:rPr>
        <w:t>7.</w:t>
      </w:r>
      <w:r w:rsidRPr="004055EC">
        <w:rPr>
          <w:rFonts w:ascii="Calibri" w:hAnsi="Calibri"/>
        </w:rPr>
        <w:tab/>
        <w:t xml:space="preserve">Garcia, F.E. and Neris, V.P. de A. Design Guidelines for Audio Games. In M. Kurosu, ed., </w:t>
      </w:r>
      <w:r w:rsidRPr="004055EC">
        <w:rPr>
          <w:rFonts w:ascii="Calibri" w:hAnsi="Calibri"/>
          <w:i/>
          <w:iCs/>
        </w:rPr>
        <w:t>Human-Computer Interaction. Applications and Services</w:t>
      </w:r>
      <w:r w:rsidRPr="004055EC">
        <w:rPr>
          <w:rFonts w:ascii="Calibri" w:hAnsi="Calibri"/>
        </w:rPr>
        <w:t>. Springer Berlin Heidelberg, 2013, 229–238.</w:t>
      </w:r>
    </w:p>
    <w:p w14:paraId="6D10676F" w14:textId="77777777" w:rsidR="004055EC" w:rsidRPr="004055EC" w:rsidRDefault="004055EC" w:rsidP="004055EC">
      <w:pPr>
        <w:pStyle w:val="Bibliography"/>
        <w:rPr>
          <w:rFonts w:ascii="Calibri" w:hAnsi="Calibri"/>
        </w:rPr>
      </w:pPr>
      <w:r w:rsidRPr="004055EC">
        <w:rPr>
          <w:rFonts w:ascii="Calibri" w:hAnsi="Calibri"/>
        </w:rPr>
        <w:t>8.</w:t>
      </w:r>
      <w:r w:rsidRPr="004055EC">
        <w:rPr>
          <w:rFonts w:ascii="Calibri" w:hAnsi="Calibri"/>
        </w:rPr>
        <w:tab/>
        <w:t>Garcia, F.E. and Neris, V.P. de A. A Data-Driven Entity-Component Approach to Develop Universally Accessible Games. (2014).</w:t>
      </w:r>
    </w:p>
    <w:p w14:paraId="295D080F" w14:textId="77777777" w:rsidR="004055EC" w:rsidRPr="004055EC" w:rsidRDefault="004055EC" w:rsidP="004055EC">
      <w:pPr>
        <w:pStyle w:val="Bibliography"/>
        <w:rPr>
          <w:rFonts w:ascii="Calibri" w:hAnsi="Calibri"/>
        </w:rPr>
      </w:pPr>
      <w:r w:rsidRPr="004055EC">
        <w:rPr>
          <w:rFonts w:ascii="Calibri" w:hAnsi="Calibri"/>
        </w:rPr>
        <w:t>9.</w:t>
      </w:r>
      <w:r w:rsidRPr="004055EC">
        <w:rPr>
          <w:rFonts w:ascii="Calibri" w:hAnsi="Calibri"/>
        </w:rPr>
        <w:tab/>
        <w:t xml:space="preserve">Grammenos, D., Savidis, A., Georgalis, Y., and Stephanidis, C. Access Invaders: Developing a Universally Accessible Action Game. In K. Miesenberger, J. Klaus, W.L. Zagler and A.I. Karshmer, eds., </w:t>
      </w:r>
      <w:r w:rsidRPr="004055EC">
        <w:rPr>
          <w:rFonts w:ascii="Calibri" w:hAnsi="Calibri"/>
          <w:i/>
          <w:iCs/>
        </w:rPr>
        <w:t>Computers Helping People with Special Needs</w:t>
      </w:r>
      <w:r w:rsidRPr="004055EC">
        <w:rPr>
          <w:rFonts w:ascii="Calibri" w:hAnsi="Calibri"/>
        </w:rPr>
        <w:t>. Springer Berlin Heidelberg, Berlin, Heidelberg, 2006, 388–395.</w:t>
      </w:r>
    </w:p>
    <w:p w14:paraId="710AEF4E" w14:textId="77777777" w:rsidR="004055EC" w:rsidRPr="004055EC" w:rsidRDefault="004055EC" w:rsidP="004055EC">
      <w:pPr>
        <w:pStyle w:val="Bibliography"/>
        <w:rPr>
          <w:rFonts w:ascii="Calibri" w:hAnsi="Calibri"/>
        </w:rPr>
      </w:pPr>
      <w:r w:rsidRPr="004055EC">
        <w:rPr>
          <w:rFonts w:ascii="Calibri" w:hAnsi="Calibri"/>
        </w:rPr>
        <w:t>10.</w:t>
      </w:r>
      <w:r w:rsidRPr="004055EC">
        <w:rPr>
          <w:rFonts w:ascii="Calibri" w:hAnsi="Calibri"/>
        </w:rPr>
        <w:tab/>
        <w:t xml:space="preserve">Grammenos, D., Savidis, A., and Stephanidis, C. Unified design of universally accessible games. </w:t>
      </w:r>
      <w:r w:rsidRPr="004055EC">
        <w:rPr>
          <w:rFonts w:ascii="Calibri" w:hAnsi="Calibri"/>
          <w:i/>
          <w:iCs/>
        </w:rPr>
        <w:t>Proceedings of the 4th international conference on Universal access in human-computer interaction: applications and services</w:t>
      </w:r>
      <w:r w:rsidRPr="004055EC">
        <w:rPr>
          <w:rFonts w:ascii="Calibri" w:hAnsi="Calibri"/>
        </w:rPr>
        <w:t>, Springer-Verlag (2007), 607–616.</w:t>
      </w:r>
    </w:p>
    <w:p w14:paraId="4B8B6498" w14:textId="77777777" w:rsidR="004055EC" w:rsidRPr="004055EC" w:rsidRDefault="004055EC" w:rsidP="004055EC">
      <w:pPr>
        <w:pStyle w:val="Bibliography"/>
        <w:rPr>
          <w:rFonts w:ascii="Calibri" w:hAnsi="Calibri"/>
        </w:rPr>
      </w:pPr>
      <w:r w:rsidRPr="004055EC">
        <w:rPr>
          <w:rFonts w:ascii="Calibri" w:hAnsi="Calibri"/>
        </w:rPr>
        <w:t>11.</w:t>
      </w:r>
      <w:r w:rsidRPr="004055EC">
        <w:rPr>
          <w:rFonts w:ascii="Calibri" w:hAnsi="Calibri"/>
        </w:rPr>
        <w:tab/>
        <w:t xml:space="preserve">Grammenos, D., Savidis, A., and Stephanidis, C. Designing universally accessible games. </w:t>
      </w:r>
      <w:r w:rsidRPr="004055EC">
        <w:rPr>
          <w:rFonts w:ascii="Calibri" w:hAnsi="Calibri"/>
          <w:i/>
          <w:iCs/>
        </w:rPr>
        <w:t>Magazine Computers in Entertainment (CIE) - SPECIAL ISSUE: Media Arts and Games 7</w:t>
      </w:r>
      <w:r w:rsidRPr="004055EC">
        <w:rPr>
          <w:rFonts w:ascii="Calibri" w:hAnsi="Calibri"/>
        </w:rPr>
        <w:t>, (2009), 29.</w:t>
      </w:r>
    </w:p>
    <w:p w14:paraId="3D9EEC5E" w14:textId="77777777" w:rsidR="004055EC" w:rsidRPr="004055EC" w:rsidRDefault="004055EC" w:rsidP="004055EC">
      <w:pPr>
        <w:pStyle w:val="Bibliography"/>
        <w:rPr>
          <w:rFonts w:ascii="Calibri" w:hAnsi="Calibri"/>
        </w:rPr>
      </w:pPr>
      <w:r w:rsidRPr="004055EC">
        <w:rPr>
          <w:rFonts w:ascii="Calibri" w:hAnsi="Calibri"/>
        </w:rPr>
        <w:t>12.</w:t>
      </w:r>
      <w:r w:rsidRPr="004055EC">
        <w:rPr>
          <w:rFonts w:ascii="Calibri" w:hAnsi="Calibri"/>
        </w:rPr>
        <w:tab/>
        <w:t xml:space="preserve">Grammenos, D., Savidis, A., and Stephanidis, C. Unified Design of Universally Accessible Games. In C. Stephanidis, ed., </w:t>
      </w:r>
      <w:r w:rsidRPr="004055EC">
        <w:rPr>
          <w:rFonts w:ascii="Calibri" w:hAnsi="Calibri"/>
          <w:i/>
          <w:iCs/>
        </w:rPr>
        <w:t>Universal Access in Human-Computer Interaction. Applications and Services</w:t>
      </w:r>
      <w:r w:rsidRPr="004055EC">
        <w:rPr>
          <w:rFonts w:ascii="Calibri" w:hAnsi="Calibri"/>
        </w:rPr>
        <w:t>. Springer Berlin Heidelberg, Berlin, Heidelberg, 2011, 607–616.</w:t>
      </w:r>
    </w:p>
    <w:p w14:paraId="14DEA120" w14:textId="77777777" w:rsidR="004055EC" w:rsidRPr="004055EC" w:rsidRDefault="004055EC" w:rsidP="004055EC">
      <w:pPr>
        <w:pStyle w:val="Bibliography"/>
        <w:rPr>
          <w:rFonts w:ascii="Calibri" w:hAnsi="Calibri"/>
        </w:rPr>
      </w:pPr>
      <w:r w:rsidRPr="004055EC">
        <w:rPr>
          <w:rFonts w:ascii="Calibri" w:hAnsi="Calibri"/>
        </w:rPr>
        <w:t>13.</w:t>
      </w:r>
      <w:r w:rsidRPr="004055EC">
        <w:rPr>
          <w:rFonts w:ascii="Calibri" w:hAnsi="Calibri"/>
        </w:rPr>
        <w:tab/>
        <w:t xml:space="preserve">Gregory, J. </w:t>
      </w:r>
      <w:r w:rsidRPr="004055EC">
        <w:rPr>
          <w:rFonts w:ascii="Calibri" w:hAnsi="Calibri"/>
          <w:i/>
          <w:iCs/>
        </w:rPr>
        <w:t>Game Engine Architecture</w:t>
      </w:r>
      <w:r w:rsidRPr="004055EC">
        <w:rPr>
          <w:rFonts w:ascii="Calibri" w:hAnsi="Calibri"/>
        </w:rPr>
        <w:t>. A K Peters, 2009.</w:t>
      </w:r>
    </w:p>
    <w:p w14:paraId="3BD80D56" w14:textId="77777777" w:rsidR="004055EC" w:rsidRPr="004055EC" w:rsidRDefault="004055EC" w:rsidP="004055EC">
      <w:pPr>
        <w:pStyle w:val="Bibliography"/>
        <w:rPr>
          <w:rFonts w:ascii="Calibri" w:hAnsi="Calibri"/>
        </w:rPr>
      </w:pPr>
      <w:r w:rsidRPr="004055EC">
        <w:rPr>
          <w:rFonts w:ascii="Calibri" w:hAnsi="Calibri"/>
        </w:rPr>
        <w:t>14.</w:t>
      </w:r>
      <w:r w:rsidRPr="004055EC">
        <w:rPr>
          <w:rFonts w:ascii="Calibri" w:hAnsi="Calibri"/>
        </w:rPr>
        <w:tab/>
        <w:t xml:space="preserve">International Game Developers Association. </w:t>
      </w:r>
      <w:r w:rsidRPr="004055EC">
        <w:rPr>
          <w:rFonts w:ascii="Calibri" w:hAnsi="Calibri"/>
          <w:i/>
          <w:iCs/>
        </w:rPr>
        <w:t>Accessibility in Games: Motivations and Approaches</w:t>
      </w:r>
      <w:r w:rsidRPr="004055EC">
        <w:rPr>
          <w:rFonts w:ascii="Calibri" w:hAnsi="Calibri"/>
        </w:rPr>
        <w:t>. 2004.</w:t>
      </w:r>
    </w:p>
    <w:p w14:paraId="6A84655F" w14:textId="77777777" w:rsidR="004055EC" w:rsidRPr="004055EC" w:rsidRDefault="004055EC" w:rsidP="004055EC">
      <w:pPr>
        <w:pStyle w:val="Bibliography"/>
        <w:rPr>
          <w:rFonts w:ascii="Calibri" w:hAnsi="Calibri"/>
        </w:rPr>
      </w:pPr>
      <w:r w:rsidRPr="004055EC">
        <w:rPr>
          <w:rFonts w:ascii="Calibri" w:hAnsi="Calibri"/>
        </w:rPr>
        <w:t>15.</w:t>
      </w:r>
      <w:r w:rsidRPr="004055EC">
        <w:rPr>
          <w:rFonts w:ascii="Calibri" w:hAnsi="Calibri"/>
        </w:rPr>
        <w:tab/>
        <w:t xml:space="preserve">McCrindle, R.J. and Symons, D. Audio space invaders. </w:t>
      </w:r>
      <w:r w:rsidRPr="004055EC">
        <w:rPr>
          <w:rFonts w:ascii="Calibri" w:hAnsi="Calibri"/>
          <w:i/>
          <w:iCs/>
        </w:rPr>
        <w:t>International Conference on Disability, Virtual Reality and Associated Technologies</w:t>
      </w:r>
      <w:r w:rsidRPr="004055EC">
        <w:rPr>
          <w:rFonts w:ascii="Calibri" w:hAnsi="Calibri"/>
        </w:rPr>
        <w:t>, (2000), 59–65.</w:t>
      </w:r>
    </w:p>
    <w:p w14:paraId="7431D223" w14:textId="77777777" w:rsidR="004055EC" w:rsidRPr="004055EC" w:rsidRDefault="004055EC" w:rsidP="004055EC">
      <w:pPr>
        <w:pStyle w:val="Bibliography"/>
        <w:rPr>
          <w:rFonts w:ascii="Calibri" w:hAnsi="Calibri"/>
        </w:rPr>
      </w:pPr>
      <w:r w:rsidRPr="004055EC">
        <w:rPr>
          <w:rFonts w:ascii="Calibri" w:hAnsi="Calibri"/>
        </w:rPr>
        <w:t>16.</w:t>
      </w:r>
      <w:r w:rsidRPr="004055EC">
        <w:rPr>
          <w:rFonts w:ascii="Calibri" w:hAnsi="Calibri"/>
        </w:rPr>
        <w:tab/>
        <w:t xml:space="preserve">McShaffry, M. and Graham, D. </w:t>
      </w:r>
      <w:r w:rsidRPr="004055EC">
        <w:rPr>
          <w:rFonts w:ascii="Calibri" w:hAnsi="Calibri"/>
          <w:i/>
          <w:iCs/>
        </w:rPr>
        <w:t>Game Coding Complete, Fourth Edition</w:t>
      </w:r>
      <w:r w:rsidRPr="004055EC">
        <w:rPr>
          <w:rFonts w:ascii="Calibri" w:hAnsi="Calibri"/>
        </w:rPr>
        <w:t>. Course Technology PTR, 2012.</w:t>
      </w:r>
    </w:p>
    <w:p w14:paraId="365786BF" w14:textId="77777777" w:rsidR="004055EC" w:rsidRPr="004055EC" w:rsidRDefault="004055EC" w:rsidP="004055EC">
      <w:pPr>
        <w:pStyle w:val="Bibliography"/>
        <w:rPr>
          <w:rFonts w:ascii="Calibri" w:hAnsi="Calibri"/>
        </w:rPr>
      </w:pPr>
      <w:r w:rsidRPr="004055EC">
        <w:rPr>
          <w:rFonts w:ascii="Calibri" w:hAnsi="Calibri"/>
        </w:rPr>
        <w:t>17.</w:t>
      </w:r>
      <w:r w:rsidRPr="004055EC">
        <w:rPr>
          <w:rFonts w:ascii="Calibri" w:hAnsi="Calibri"/>
        </w:rPr>
        <w:tab/>
        <w:t xml:space="preserve">McShaffry, M. </w:t>
      </w:r>
      <w:r w:rsidRPr="004055EC">
        <w:rPr>
          <w:rFonts w:ascii="Calibri" w:hAnsi="Calibri"/>
          <w:i/>
          <w:iCs/>
        </w:rPr>
        <w:t>Game Coding Complete, Third Edition</w:t>
      </w:r>
      <w:r w:rsidRPr="004055EC">
        <w:rPr>
          <w:rFonts w:ascii="Calibri" w:hAnsi="Calibri"/>
        </w:rPr>
        <w:t>. Charles River Media, 2009.</w:t>
      </w:r>
    </w:p>
    <w:p w14:paraId="56D914F1" w14:textId="77777777" w:rsidR="004055EC" w:rsidRPr="004055EC" w:rsidRDefault="004055EC" w:rsidP="004055EC">
      <w:pPr>
        <w:pStyle w:val="Bibliography"/>
        <w:rPr>
          <w:rFonts w:ascii="Calibri" w:hAnsi="Calibri"/>
        </w:rPr>
      </w:pPr>
      <w:r w:rsidRPr="004055EC">
        <w:rPr>
          <w:rFonts w:ascii="Calibri" w:hAnsi="Calibri"/>
        </w:rPr>
        <w:t>18.</w:t>
      </w:r>
      <w:r w:rsidRPr="004055EC">
        <w:rPr>
          <w:rFonts w:ascii="Calibri" w:hAnsi="Calibri"/>
        </w:rPr>
        <w:tab/>
        <w:t xml:space="preserve">Nystrom, R. Component. </w:t>
      </w:r>
      <w:r w:rsidRPr="004055EC">
        <w:rPr>
          <w:rFonts w:ascii="Calibri" w:hAnsi="Calibri"/>
          <w:i/>
          <w:iCs/>
        </w:rPr>
        <w:t>Game Programming Patterns</w:t>
      </w:r>
      <w:r w:rsidRPr="004055EC">
        <w:rPr>
          <w:rFonts w:ascii="Calibri" w:hAnsi="Calibri"/>
        </w:rPr>
        <w:t>, 2012. http://gameprogrammingpatterns.com/component.html.</w:t>
      </w:r>
    </w:p>
    <w:p w14:paraId="61054D4C" w14:textId="77777777" w:rsidR="004055EC" w:rsidRPr="004055EC" w:rsidRDefault="004055EC" w:rsidP="004055EC">
      <w:pPr>
        <w:pStyle w:val="Bibliography"/>
        <w:rPr>
          <w:rFonts w:ascii="Calibri" w:hAnsi="Calibri"/>
        </w:rPr>
      </w:pPr>
      <w:r w:rsidRPr="004055EC">
        <w:rPr>
          <w:rFonts w:ascii="Calibri" w:hAnsi="Calibri"/>
        </w:rPr>
        <w:t>19.</w:t>
      </w:r>
      <w:r w:rsidRPr="004055EC">
        <w:rPr>
          <w:rFonts w:ascii="Calibri" w:hAnsi="Calibri"/>
        </w:rPr>
        <w:tab/>
        <w:t xml:space="preserve">Pallister, K. </w:t>
      </w:r>
      <w:r w:rsidRPr="004055EC">
        <w:rPr>
          <w:rFonts w:ascii="Calibri" w:hAnsi="Calibri"/>
          <w:i/>
          <w:iCs/>
        </w:rPr>
        <w:t>Game Programming Gems 5</w:t>
      </w:r>
      <w:r w:rsidRPr="004055EC">
        <w:rPr>
          <w:rFonts w:ascii="Calibri" w:hAnsi="Calibri"/>
        </w:rPr>
        <w:t>. Charles River Media, Hingham, Mass., 2005.</w:t>
      </w:r>
    </w:p>
    <w:p w14:paraId="23733E18" w14:textId="77777777" w:rsidR="004055EC" w:rsidRPr="004055EC" w:rsidRDefault="004055EC" w:rsidP="004055EC">
      <w:pPr>
        <w:pStyle w:val="Bibliography"/>
        <w:rPr>
          <w:rFonts w:ascii="Calibri" w:hAnsi="Calibri"/>
        </w:rPr>
      </w:pPr>
      <w:r w:rsidRPr="004055EC">
        <w:rPr>
          <w:rFonts w:ascii="Calibri" w:hAnsi="Calibri"/>
        </w:rPr>
        <w:lastRenderedPageBreak/>
        <w:t>20.</w:t>
      </w:r>
      <w:r w:rsidRPr="004055EC">
        <w:rPr>
          <w:rFonts w:ascii="Calibri" w:hAnsi="Calibri"/>
        </w:rPr>
        <w:tab/>
        <w:t>Scott Bilas. A Data-Driven Game Object System. 2002. http://scottbilas.com/games/dungeon-siege/.</w:t>
      </w:r>
    </w:p>
    <w:p w14:paraId="1721DE43" w14:textId="77777777" w:rsidR="004055EC" w:rsidRPr="004055EC" w:rsidRDefault="004055EC" w:rsidP="004055EC">
      <w:pPr>
        <w:pStyle w:val="Bibliography"/>
        <w:rPr>
          <w:rFonts w:ascii="Calibri" w:hAnsi="Calibri"/>
        </w:rPr>
      </w:pPr>
      <w:r w:rsidRPr="004055EC">
        <w:rPr>
          <w:rFonts w:ascii="Calibri" w:hAnsi="Calibri"/>
        </w:rPr>
        <w:t>21.</w:t>
      </w:r>
      <w:r w:rsidRPr="004055EC">
        <w:rPr>
          <w:rFonts w:ascii="Calibri" w:hAnsi="Calibri"/>
        </w:rPr>
        <w:tab/>
        <w:t xml:space="preserve">Story, M.F., Mueller, J.L., and Mace, R.L. </w:t>
      </w:r>
      <w:r w:rsidRPr="004055EC">
        <w:rPr>
          <w:rFonts w:ascii="Calibri" w:hAnsi="Calibri"/>
          <w:i/>
          <w:iCs/>
        </w:rPr>
        <w:t>The Universal Design File: Designing for People of All Ages and Abilities. Revised Edition.</w:t>
      </w:r>
      <w:r w:rsidRPr="004055EC">
        <w:rPr>
          <w:rFonts w:ascii="Calibri" w:hAnsi="Calibri"/>
        </w:rPr>
        <w:t xml:space="preserve"> 1998.</w:t>
      </w:r>
    </w:p>
    <w:p w14:paraId="09586505" w14:textId="77777777" w:rsidR="004055EC" w:rsidRPr="004055EC" w:rsidRDefault="004055EC" w:rsidP="004055EC">
      <w:pPr>
        <w:pStyle w:val="Bibliography"/>
        <w:rPr>
          <w:rFonts w:ascii="Calibri" w:hAnsi="Calibri"/>
        </w:rPr>
      </w:pPr>
      <w:r w:rsidRPr="004055EC">
        <w:rPr>
          <w:rFonts w:ascii="Calibri" w:hAnsi="Calibri"/>
        </w:rPr>
        <w:t>22.</w:t>
      </w:r>
      <w:r w:rsidRPr="004055EC">
        <w:rPr>
          <w:rFonts w:ascii="Calibri" w:hAnsi="Calibri"/>
        </w:rPr>
        <w:tab/>
        <w:t xml:space="preserve">Yuan, B., Folmer, E., and Harris, F. Game accessibility: a survey. </w:t>
      </w:r>
      <w:r w:rsidRPr="004055EC">
        <w:rPr>
          <w:rFonts w:ascii="Calibri" w:hAnsi="Calibri"/>
          <w:i/>
          <w:iCs/>
        </w:rPr>
        <w:t>Universal Access in the Information Society 10</w:t>
      </w:r>
      <w:r w:rsidRPr="004055EC">
        <w:rPr>
          <w:rFonts w:ascii="Calibri" w:hAnsi="Calibri"/>
        </w:rPr>
        <w:t>, 1 (2011), 81–100.</w:t>
      </w:r>
    </w:p>
    <w:p w14:paraId="75550D9B" w14:textId="6041D738" w:rsidR="007C375E" w:rsidRPr="007C375E" w:rsidRDefault="00C97B63" w:rsidP="007C375E">
      <w:r>
        <w:fldChar w:fldCharType="end"/>
      </w:r>
    </w:p>
    <w:sectPr w:rsidR="007C375E" w:rsidRPr="007C375E" w:rsidSect="00CC4FF0">
      <w:headerReference w:type="first" r:id="rId124"/>
      <w:pgSz w:w="11906" w:h="16838"/>
      <w:pgMar w:top="1417" w:right="1701" w:bottom="1417"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Franco Garcia" w:date="2014-02-12T15:52:00Z" w:initials="FG">
    <w:p w14:paraId="218322FC" w14:textId="77777777" w:rsidR="0061261A" w:rsidRPr="0012468C" w:rsidRDefault="0061261A">
      <w:pPr>
        <w:pStyle w:val="CommentText"/>
        <w:rPr>
          <w:lang w:val="pt-BR"/>
        </w:rPr>
      </w:pPr>
      <w:r>
        <w:rPr>
          <w:rStyle w:val="CommentReference"/>
        </w:rPr>
        <w:annotationRef/>
      </w:r>
      <w:r w:rsidRPr="0012468C">
        <w:rPr>
          <w:lang w:val="pt-BR"/>
        </w:rPr>
        <w:t>Terminar.</w:t>
      </w:r>
    </w:p>
  </w:comment>
  <w:comment w:id="17" w:author="Franco Garcia" w:date="2014-03-24T16:53:00Z" w:initials="FG">
    <w:p w14:paraId="368A2521" w14:textId="6DCFA424" w:rsidR="0061261A" w:rsidRPr="00AF2CE6" w:rsidRDefault="0061261A">
      <w:pPr>
        <w:pStyle w:val="CommentText"/>
        <w:rPr>
          <w:lang w:val="pt-BR"/>
        </w:rPr>
      </w:pPr>
      <w:r>
        <w:rPr>
          <w:rStyle w:val="CommentReference"/>
        </w:rPr>
        <w:annotationRef/>
      </w:r>
      <w:r w:rsidRPr="00AF2CE6">
        <w:rPr>
          <w:lang w:val="pt-BR"/>
        </w:rPr>
        <w:t>Trocar todas as ocorrências para m</w:t>
      </w:r>
      <w:r>
        <w:rPr>
          <w:lang w:val="pt-BR"/>
        </w:rPr>
        <w:t>ódulos.</w:t>
      </w:r>
    </w:p>
  </w:comment>
  <w:comment w:id="34" w:author="Franco Garcia" w:date="2014-03-25T14:53:00Z" w:initials="FG">
    <w:p w14:paraId="23A6BA4E" w14:textId="0C22635D" w:rsidR="0061261A" w:rsidRPr="0012468C" w:rsidRDefault="0061261A">
      <w:pPr>
        <w:pStyle w:val="CommentText"/>
        <w:rPr>
          <w:lang w:val="pt-BR"/>
        </w:rPr>
      </w:pPr>
      <w:r>
        <w:rPr>
          <w:rStyle w:val="CommentReference"/>
        </w:rPr>
        <w:annotationRef/>
      </w:r>
      <w:r w:rsidRPr="0012468C">
        <w:rPr>
          <w:lang w:val="pt-BR"/>
        </w:rPr>
        <w:t>Faltando: eventos, scripting, recursos</w:t>
      </w:r>
      <w:r>
        <w:rPr>
          <w:lang w:val="pt-BR"/>
        </w:rPr>
        <w:t>, perfis de jogador</w:t>
      </w:r>
    </w:p>
  </w:comment>
  <w:comment w:id="57" w:author="Franco Garcia" w:date="2014-02-25T16:06:00Z" w:initials="FG">
    <w:p w14:paraId="314A4944" w14:textId="3197E953" w:rsidR="0061261A" w:rsidRDefault="0061261A">
      <w:pPr>
        <w:pStyle w:val="CommentText"/>
      </w:pPr>
      <w:r>
        <w:rPr>
          <w:rStyle w:val="CommentReference"/>
        </w:rPr>
        <w:annotationRef/>
      </w:r>
      <w:r>
        <w:t>Update picture: missing pointer.</w:t>
      </w:r>
    </w:p>
  </w:comment>
  <w:comment w:id="166" w:author="Franco Garcia" w:date="2014-03-10T08:19:00Z" w:initials="FG">
    <w:p w14:paraId="6E243D6F" w14:textId="72DFF082" w:rsidR="0061261A" w:rsidRPr="0012468C" w:rsidRDefault="0061261A">
      <w:pPr>
        <w:pStyle w:val="CommentText"/>
      </w:pPr>
      <w:r>
        <w:rPr>
          <w:rStyle w:val="CommentReference"/>
        </w:rPr>
        <w:annotationRef/>
      </w:r>
      <w:r w:rsidRPr="0012468C">
        <w:t>Inserir definição.</w:t>
      </w:r>
    </w:p>
  </w:comment>
  <w:comment w:id="197" w:author="Franco Garcia" w:date="2014-03-10T15:11:00Z" w:initials="FG">
    <w:p w14:paraId="1BC31465" w14:textId="505BE5C8" w:rsidR="0061261A" w:rsidRPr="0012468C" w:rsidRDefault="0061261A">
      <w:pPr>
        <w:pStyle w:val="CommentText"/>
      </w:pPr>
      <w:r>
        <w:rPr>
          <w:rStyle w:val="CommentReference"/>
        </w:rPr>
        <w:annotationRef/>
      </w:r>
      <w:r w:rsidRPr="0012468C">
        <w:rPr>
          <w:rStyle w:val="CommentReference"/>
        </w:rPr>
        <w:t>Trocar a figura por Action, State and Range.</w:t>
      </w:r>
    </w:p>
  </w:comment>
  <w:comment w:id="312" w:author="Franco Garcia" w:date="2014-03-06T09:29:00Z" w:initials="FG">
    <w:p w14:paraId="39F4177C" w14:textId="000A4A12" w:rsidR="0061261A" w:rsidRPr="000B2832" w:rsidRDefault="0061261A">
      <w:pPr>
        <w:pStyle w:val="CommentText"/>
        <w:rPr>
          <w:lang w:val="pt-BR"/>
        </w:rPr>
      </w:pPr>
      <w:r>
        <w:rPr>
          <w:rStyle w:val="CommentReference"/>
        </w:rPr>
        <w:annotationRef/>
      </w:r>
      <w:r w:rsidRPr="000B2832">
        <w:rPr>
          <w:lang w:val="pt-BR"/>
        </w:rPr>
        <w:t>Disponibilizar.</w:t>
      </w:r>
    </w:p>
  </w:comment>
  <w:comment w:id="513" w:author="Franco Garcia" w:date="2014-04-01T10:15:00Z" w:initials="FG">
    <w:p w14:paraId="035C6050" w14:textId="14BD6301" w:rsidR="0061261A" w:rsidRDefault="0061261A">
      <w:pPr>
        <w:pStyle w:val="CommentText"/>
      </w:pPr>
      <w:r>
        <w:rPr>
          <w:rStyle w:val="CommentReference"/>
        </w:rPr>
        <w:annotationRef/>
      </w:r>
      <w:r>
        <w:t>Termina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8322FC" w15:done="0"/>
  <w15:commentEx w15:paraId="368A2521" w15:done="0"/>
  <w15:commentEx w15:paraId="23A6BA4E" w15:done="0"/>
  <w15:commentEx w15:paraId="314A4944" w15:done="0"/>
  <w15:commentEx w15:paraId="6E243D6F" w15:done="0"/>
  <w15:commentEx w15:paraId="1BC31465" w15:done="0"/>
  <w15:commentEx w15:paraId="39F4177C" w15:done="0"/>
  <w15:commentEx w15:paraId="035C605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96EC5E" w14:textId="77777777" w:rsidR="00037E9A" w:rsidRDefault="00037E9A" w:rsidP="00CC4FF0">
      <w:pPr>
        <w:spacing w:after="0" w:line="240" w:lineRule="auto"/>
      </w:pPr>
      <w:r>
        <w:separator/>
      </w:r>
    </w:p>
  </w:endnote>
  <w:endnote w:type="continuationSeparator" w:id="0">
    <w:p w14:paraId="03A1CF18" w14:textId="77777777" w:rsidR="00037E9A" w:rsidRDefault="00037E9A" w:rsidP="00CC4F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CAF23" w14:textId="7F65A4B0" w:rsidR="0061261A" w:rsidRDefault="0061261A">
    <w:pPr>
      <w:pStyle w:val="Footer"/>
      <w:jc w:val="right"/>
    </w:pPr>
  </w:p>
  <w:p w14:paraId="4AC78856" w14:textId="77777777" w:rsidR="0061261A" w:rsidRDefault="0061261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6382530"/>
      <w:docPartObj>
        <w:docPartGallery w:val="Page Numbers (Bottom of Page)"/>
        <w:docPartUnique/>
      </w:docPartObj>
    </w:sdtPr>
    <w:sdtEndPr>
      <w:rPr>
        <w:noProof/>
      </w:rPr>
    </w:sdtEndPr>
    <w:sdtContent>
      <w:p w14:paraId="3417D61F" w14:textId="77777777" w:rsidR="0061261A" w:rsidRDefault="0061261A">
        <w:pPr>
          <w:pStyle w:val="Footer"/>
          <w:jc w:val="right"/>
        </w:pPr>
        <w:r>
          <w:fldChar w:fldCharType="begin"/>
        </w:r>
        <w:r>
          <w:instrText xml:space="preserve"> PAGE   \* MERGEFORMAT </w:instrText>
        </w:r>
        <w:r>
          <w:fldChar w:fldCharType="separate"/>
        </w:r>
        <w:r w:rsidR="004055EC">
          <w:rPr>
            <w:noProof/>
          </w:rPr>
          <w:t>266</w:t>
        </w:r>
        <w:r>
          <w:rPr>
            <w:noProof/>
          </w:rPr>
          <w:fldChar w:fldCharType="end"/>
        </w:r>
      </w:p>
    </w:sdtContent>
  </w:sdt>
  <w:p w14:paraId="117E2AE5" w14:textId="77777777" w:rsidR="0061261A" w:rsidRDefault="0061261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B45A30" w14:textId="77777777" w:rsidR="00037E9A" w:rsidRDefault="00037E9A" w:rsidP="00CC4FF0">
      <w:pPr>
        <w:spacing w:after="0" w:line="240" w:lineRule="auto"/>
      </w:pPr>
      <w:r>
        <w:separator/>
      </w:r>
    </w:p>
  </w:footnote>
  <w:footnote w:type="continuationSeparator" w:id="0">
    <w:p w14:paraId="5F1797A0" w14:textId="77777777" w:rsidR="00037E9A" w:rsidRDefault="00037E9A" w:rsidP="00CC4FF0">
      <w:pPr>
        <w:spacing w:after="0" w:line="240" w:lineRule="auto"/>
      </w:pPr>
      <w:r>
        <w:continuationSeparator/>
      </w:r>
    </w:p>
  </w:footnote>
  <w:footnote w:id="1">
    <w:p w14:paraId="32254EDA" w14:textId="0054D807" w:rsidR="0061261A" w:rsidRPr="00775C6F" w:rsidRDefault="0061261A">
      <w:pPr>
        <w:pStyle w:val="FootnoteText"/>
      </w:pPr>
      <w:r>
        <w:rPr>
          <w:rStyle w:val="FootnoteReference"/>
        </w:rPr>
        <w:footnoteRef/>
      </w:r>
      <w:r w:rsidRPr="00775C6F">
        <w:t xml:space="preserve"> Unity. Available at: &lt;</w:t>
      </w:r>
      <w:hyperlink r:id="rId1" w:history="1">
        <w:r w:rsidRPr="00775C6F">
          <w:rPr>
            <w:rStyle w:val="Hyperlink"/>
          </w:rPr>
          <w:t>http://unity3d.com/</w:t>
        </w:r>
      </w:hyperlink>
      <w:r w:rsidRPr="00775C6F">
        <w:t>&gt;</w:t>
      </w:r>
      <w:r>
        <w:t>.</w:t>
      </w:r>
    </w:p>
  </w:footnote>
  <w:footnote w:id="2">
    <w:p w14:paraId="0599A0E7" w14:textId="38F63D1B" w:rsidR="0061261A" w:rsidRPr="00775C6F" w:rsidRDefault="0061261A">
      <w:pPr>
        <w:pStyle w:val="FootnoteText"/>
      </w:pPr>
      <w:r>
        <w:rPr>
          <w:rStyle w:val="FootnoteReference"/>
        </w:rPr>
        <w:footnoteRef/>
      </w:r>
      <w:r w:rsidRPr="00775C6F">
        <w:t xml:space="preserve"> GamePlay. Available at: &lt;</w:t>
      </w:r>
      <w:hyperlink r:id="rId2" w:history="1">
        <w:r w:rsidRPr="00775C6F">
          <w:rPr>
            <w:rStyle w:val="Hyperlink"/>
          </w:rPr>
          <w:t>https://github.com/blackberry/GamePlay</w:t>
        </w:r>
      </w:hyperlink>
      <w:r w:rsidRPr="00775C6F">
        <w:t>&gt;.</w:t>
      </w:r>
    </w:p>
  </w:footnote>
  <w:footnote w:id="3">
    <w:p w14:paraId="0000F5BC" w14:textId="6A95DE36" w:rsidR="0061261A" w:rsidRPr="00775C6F" w:rsidRDefault="0061261A">
      <w:pPr>
        <w:pStyle w:val="FootnoteText"/>
      </w:pPr>
      <w:r>
        <w:rPr>
          <w:rStyle w:val="FootnoteReference"/>
        </w:rPr>
        <w:footnoteRef/>
      </w:r>
      <w:r w:rsidRPr="00775C6F">
        <w:t xml:space="preserve"> GCC4. Available at: &lt;</w:t>
      </w:r>
      <w:hyperlink r:id="rId3" w:history="1">
        <w:r w:rsidRPr="00775C6F">
          <w:rPr>
            <w:rStyle w:val="Hyperlink"/>
          </w:rPr>
          <w:t>http://www.mcshaffry.com/GameCode/</w:t>
        </w:r>
      </w:hyperlink>
      <w:r w:rsidRPr="00775C6F">
        <w:t>&gt;.</w:t>
      </w:r>
    </w:p>
  </w:footnote>
  <w:footnote w:id="4">
    <w:p w14:paraId="74B79BAD" w14:textId="25FB1E18" w:rsidR="0061261A" w:rsidRPr="00FC49D2" w:rsidRDefault="0061261A">
      <w:pPr>
        <w:pStyle w:val="FootnoteText"/>
      </w:pPr>
      <w:r>
        <w:rPr>
          <w:rStyle w:val="FootnoteReference"/>
        </w:rPr>
        <w:footnoteRef/>
      </w:r>
      <w:r w:rsidRPr="00FC49D2">
        <w:t xml:space="preserve"> </w:t>
      </w:r>
      <w:r>
        <w:t xml:space="preserve">OGRE. </w:t>
      </w:r>
      <w:r w:rsidRPr="00FC49D2">
        <w:t>Avai</w:t>
      </w:r>
      <w:r>
        <w:t>l</w:t>
      </w:r>
      <w:r w:rsidRPr="00FC49D2">
        <w:t>able at: &lt;</w:t>
      </w:r>
      <w:hyperlink r:id="rId4" w:history="1">
        <w:r w:rsidRPr="00FC49D2">
          <w:rPr>
            <w:rStyle w:val="Hyperlink"/>
          </w:rPr>
          <w:t>http://www.ogre3d.org/</w:t>
        </w:r>
      </w:hyperlink>
      <w:r w:rsidRPr="00FC49D2">
        <w:t>&gt;.</w:t>
      </w:r>
    </w:p>
  </w:footnote>
  <w:footnote w:id="5">
    <w:p w14:paraId="1A65E7D5" w14:textId="614A014F" w:rsidR="0061261A" w:rsidRPr="00FC49D2" w:rsidRDefault="0061261A">
      <w:pPr>
        <w:pStyle w:val="FootnoteText"/>
      </w:pPr>
      <w:r>
        <w:rPr>
          <w:rStyle w:val="FootnoteReference"/>
        </w:rPr>
        <w:footnoteRef/>
      </w:r>
      <w:r>
        <w:t xml:space="preserve"> YSE.</w:t>
      </w:r>
      <w:r w:rsidRPr="00FC49D2">
        <w:t xml:space="preserve"> Available at: &lt;</w:t>
      </w:r>
      <w:hyperlink r:id="rId5" w:history="1">
        <w:r w:rsidRPr="00FC49D2">
          <w:rPr>
            <w:rStyle w:val="Hyperlink"/>
          </w:rPr>
          <w:t>http://attr-x.net/yse/</w:t>
        </w:r>
      </w:hyperlink>
      <w:r w:rsidRPr="00FC49D2">
        <w:t xml:space="preserve"> &gt;</w:t>
      </w:r>
      <w:r>
        <w:t>.</w:t>
      </w:r>
    </w:p>
  </w:footnote>
  <w:footnote w:id="6">
    <w:p w14:paraId="460A3A4A" w14:textId="1B276EF4" w:rsidR="0061261A" w:rsidRPr="00FC49D2" w:rsidRDefault="0061261A">
      <w:pPr>
        <w:pStyle w:val="FootnoteText"/>
      </w:pPr>
      <w:r>
        <w:rPr>
          <w:rStyle w:val="FootnoteReference"/>
        </w:rPr>
        <w:footnoteRef/>
      </w:r>
      <w:r w:rsidRPr="00FC49D2">
        <w:t xml:space="preserve"> </w:t>
      </w:r>
      <w:r>
        <w:t>TinyOAL. Available at: &lt;</w:t>
      </w:r>
      <w:hyperlink r:id="rId6" w:history="1">
        <w:r w:rsidRPr="00B004B6">
          <w:rPr>
            <w:rStyle w:val="Hyperlink"/>
          </w:rPr>
          <w:t>https://code.google.com/p/tinyoal/</w:t>
        </w:r>
      </w:hyperlink>
      <w:r>
        <w:t>&gt;.</w:t>
      </w:r>
    </w:p>
  </w:footnote>
  <w:footnote w:id="7">
    <w:p w14:paraId="00B640EA" w14:textId="71C97D5C" w:rsidR="0061261A" w:rsidRPr="00FC49D2" w:rsidRDefault="0061261A">
      <w:pPr>
        <w:pStyle w:val="FootnoteText"/>
      </w:pPr>
      <w:r>
        <w:rPr>
          <w:rStyle w:val="FootnoteReference"/>
        </w:rPr>
        <w:footnoteRef/>
      </w:r>
      <w:r w:rsidRPr="00FC49D2">
        <w:t xml:space="preserve"> OIS. Available at: &lt;</w:t>
      </w:r>
      <w:hyperlink r:id="rId7" w:history="1">
        <w:r w:rsidRPr="00B004B6">
          <w:rPr>
            <w:rStyle w:val="Hyperlink"/>
          </w:rPr>
          <w:t>http://sourceforge.net/projects/wgois/</w:t>
        </w:r>
      </w:hyperlink>
      <w:r>
        <w:t>&gt;.</w:t>
      </w:r>
    </w:p>
  </w:footnote>
  <w:footnote w:id="8">
    <w:p w14:paraId="4117946B" w14:textId="64BAA293" w:rsidR="0061261A" w:rsidRPr="00B1225F" w:rsidRDefault="0061261A">
      <w:pPr>
        <w:pStyle w:val="FootnoteText"/>
      </w:pPr>
      <w:r>
        <w:rPr>
          <w:rStyle w:val="FootnoteReference"/>
        </w:rPr>
        <w:footnoteRef/>
      </w:r>
      <w:r>
        <w:t xml:space="preserve"> Bullet Physics. Avaiable at &lt;</w:t>
      </w:r>
      <w:hyperlink r:id="rId8" w:history="1">
        <w:r w:rsidRPr="00EA5976">
          <w:rPr>
            <w:rStyle w:val="Hyperlink"/>
          </w:rPr>
          <w:t>http://bulletphysics.org</w:t>
        </w:r>
      </w:hyperlink>
      <w:r>
        <w:t xml:space="preserve">&gt;.  </w:t>
      </w:r>
    </w:p>
  </w:footnote>
  <w:footnote w:id="9">
    <w:p w14:paraId="4D3CAE94" w14:textId="3C196E52" w:rsidR="0061261A" w:rsidRPr="00DC7B14" w:rsidRDefault="0061261A">
      <w:pPr>
        <w:pStyle w:val="FootnoteText"/>
      </w:pPr>
      <w:r>
        <w:rPr>
          <w:rStyle w:val="FootnoteReference"/>
        </w:rPr>
        <w:footnoteRef/>
      </w:r>
      <w:r>
        <w:t xml:space="preserve"> Arguably, it is possible to considerer pure aesthetical entities as well. However, the proposed definition simplifies relating an entity to the entity-component model.</w:t>
      </w:r>
    </w:p>
  </w:footnote>
  <w:footnote w:id="10">
    <w:p w14:paraId="34608289" w14:textId="2856B3A3" w:rsidR="0061261A" w:rsidRPr="00F64EB3" w:rsidRDefault="0061261A">
      <w:pPr>
        <w:pStyle w:val="FootnoteText"/>
      </w:pPr>
      <w:r>
        <w:rPr>
          <w:rStyle w:val="FootnoteReference"/>
        </w:rPr>
        <w:footnoteRef/>
      </w:r>
      <w:r>
        <w:t xml:space="preserve"> This is necessary as UGE is implemented in C++, a strongly typed language which lacks Run-Time Type Information (RTTI).</w:t>
      </w:r>
    </w:p>
  </w:footnote>
  <w:footnote w:id="11">
    <w:p w14:paraId="3B0196EF" w14:textId="623C6331" w:rsidR="0061261A" w:rsidRPr="002C7C2E" w:rsidRDefault="0061261A">
      <w:pPr>
        <w:pStyle w:val="FootnoteText"/>
      </w:pPr>
      <w:r>
        <w:rPr>
          <w:rStyle w:val="FootnoteReference"/>
        </w:rPr>
        <w:footnoteRef/>
      </w:r>
      <w:r>
        <w:t xml:space="preserve"> </w:t>
      </w:r>
      <w:r w:rsidRPr="002C7C2E">
        <w:t xml:space="preserve">Here it might not be a good idea to create automatic movement for the player, as simple Ping-Pong games </w:t>
      </w:r>
      <w:r>
        <w:t>usually restricts the player interaction to moving the paddle.</w:t>
      </w:r>
    </w:p>
  </w:footnote>
  <w:footnote w:id="12">
    <w:p w14:paraId="6B977D1E" w14:textId="01C926A5" w:rsidR="0061261A" w:rsidRPr="004D4474" w:rsidRDefault="0061261A">
      <w:pPr>
        <w:pStyle w:val="FootnoteText"/>
      </w:pPr>
      <w:r>
        <w:rPr>
          <w:rStyle w:val="FootnoteReference"/>
        </w:rPr>
        <w:footnoteRef/>
      </w:r>
      <w:r>
        <w:t xml:space="preserve"> A complete description of the game design and the Unified Design framework is available at &lt;</w:t>
      </w:r>
      <w:hyperlink r:id="rId9" w:history="1">
        <w:r w:rsidRPr="004D4474">
          <w:rPr>
            <w:rStyle w:val="Hyperlink"/>
          </w:rPr>
          <w:t>http://www.gamasutra.com/view/feature/1764/unified_design_of_universally_.php</w:t>
        </w:r>
      </w:hyperlink>
      <w:r>
        <w:t>&gt;.</w:t>
      </w:r>
    </w:p>
  </w:footnote>
  <w:footnote w:id="13">
    <w:p w14:paraId="337731AB" w14:textId="7DB099A4" w:rsidR="0061261A" w:rsidRPr="001B6DDE" w:rsidRDefault="0061261A">
      <w:pPr>
        <w:pStyle w:val="FootnoteText"/>
      </w:pPr>
      <w:r>
        <w:rPr>
          <w:rStyle w:val="FootnoteReference"/>
        </w:rPr>
        <w:footnoteRef/>
      </w:r>
      <w:r>
        <w:t xml:space="preserve"> It is not necessary to define all the components before creating the game, though – in fact, the tutorial game might need many other components. The entity-component model provides great flexibility to the implementation as it is always possible to create new components add attach them to actors, or to modify existing ones.</w:t>
      </w:r>
    </w:p>
  </w:footnote>
  <w:footnote w:id="14">
    <w:p w14:paraId="4E56D2B6" w14:textId="065FEA54" w:rsidR="0061261A" w:rsidRPr="00BC14EA" w:rsidRDefault="0061261A">
      <w:pPr>
        <w:pStyle w:val="FootnoteText"/>
      </w:pPr>
      <w:r>
        <w:rPr>
          <w:rStyle w:val="FootnoteReference"/>
        </w:rPr>
        <w:footnoteRef/>
      </w:r>
      <w:r>
        <w:t xml:space="preserve"> </w:t>
      </w:r>
      <w:r w:rsidRPr="00BC14EA">
        <w:t>The components could have simple</w:t>
      </w:r>
      <w:r>
        <w:t>r</w:t>
      </w:r>
      <w:r w:rsidRPr="00BC14EA">
        <w:t xml:space="preserve"> names, such as </w:t>
      </w:r>
      <w:r w:rsidRPr="00BC14EA">
        <w:rPr>
          <w:rStyle w:val="ComputerCode"/>
          <w:sz w:val="20"/>
        </w:rPr>
        <w:t>WeaponComponent</w:t>
      </w:r>
      <w:r w:rsidRPr="00BC14EA">
        <w:t xml:space="preserve"> or </w:t>
      </w:r>
      <w:r w:rsidRPr="00BC14EA">
        <w:rPr>
          <w:rStyle w:val="ComputerCode"/>
          <w:sz w:val="20"/>
        </w:rPr>
        <w:t>ShieldComponent</w:t>
      </w:r>
      <w:r w:rsidRPr="00BC14EA">
        <w:t xml:space="preserve">. </w:t>
      </w:r>
      <w:r>
        <w:t xml:space="preserve">It is important to remember, however, that components are not entities. A </w:t>
      </w:r>
      <w:r w:rsidRPr="00BC14EA">
        <w:rPr>
          <w:rStyle w:val="ComputerCode"/>
          <w:sz w:val="20"/>
        </w:rPr>
        <w:t>WeaponComponent</w:t>
      </w:r>
      <w:r>
        <w:t xml:space="preserve"> is not a weapon – it allows its entity owner to deal damage. Thus, a Laser actor that has an attached </w:t>
      </w:r>
      <w:r w:rsidRPr="00BC14EA">
        <w:rPr>
          <w:rStyle w:val="ComputerCode"/>
          <w:sz w:val="20"/>
        </w:rPr>
        <w:t>WeaponComponent</w:t>
      </w:r>
      <w:r>
        <w:t xml:space="preserve"> would be able to deal damage.</w:t>
      </w:r>
    </w:p>
  </w:footnote>
  <w:footnote w:id="15">
    <w:p w14:paraId="665FD266" w14:textId="3CDA3BDF" w:rsidR="0061261A" w:rsidRPr="0038516F" w:rsidRDefault="0061261A">
      <w:pPr>
        <w:pStyle w:val="FootnoteText"/>
      </w:pPr>
      <w:r>
        <w:rPr>
          <w:rStyle w:val="FootnoteReference"/>
        </w:rPr>
        <w:footnoteRef/>
      </w:r>
      <w:r>
        <w:t xml:space="preserve"> It is not necessary to recompile, as this example explores the data-driven architecture of the engine. As the actor stereotype is an external resource (a XML file), adding or removing initial components only requires changing the contents of the file.</w:t>
      </w:r>
    </w:p>
  </w:footnote>
  <w:footnote w:id="16">
    <w:p w14:paraId="1F69B7C5" w14:textId="681C5D5E" w:rsidR="0061261A" w:rsidRPr="007B0BDF" w:rsidRDefault="0061261A">
      <w:pPr>
        <w:pStyle w:val="FootnoteText"/>
      </w:pPr>
      <w:r>
        <w:rPr>
          <w:rStyle w:val="FootnoteReference"/>
        </w:rPr>
        <w:footnoteRef/>
      </w:r>
      <w:r>
        <w:t xml:space="preserve"> </w:t>
      </w:r>
      <w:r w:rsidRPr="007B0BDF">
        <w:t>It looks as a diamond at this angle.</w:t>
      </w:r>
      <w:r>
        <w:t xml:space="preserve"> It, however, represents a sphere.</w:t>
      </w:r>
    </w:p>
  </w:footnote>
  <w:footnote w:id="17">
    <w:p w14:paraId="5F2545FF" w14:textId="77777777" w:rsidR="0061261A" w:rsidRPr="0038516F" w:rsidRDefault="0061261A" w:rsidP="00041FBD">
      <w:pPr>
        <w:pStyle w:val="FootnoteText"/>
      </w:pPr>
      <w:r>
        <w:rPr>
          <w:rStyle w:val="FootnoteReference"/>
        </w:rPr>
        <w:footnoteRef/>
      </w:r>
      <w:r>
        <w:t xml:space="preserve"> It is important to note the final game should use appropriate art assets instead of the Physics debugger simple representation. The debugger is being used here to illustrate how to develop the game without physical-level interaction references, such as 3D models for graphical stimuli.</w:t>
      </w:r>
    </w:p>
  </w:footnote>
  <w:footnote w:id="18">
    <w:p w14:paraId="7F8B667C" w14:textId="21E797CA" w:rsidR="0061261A" w:rsidRPr="005F6A20" w:rsidRDefault="0061261A" w:rsidP="005F6A20">
      <w:pPr>
        <w:pStyle w:val="FootnoteText"/>
      </w:pPr>
      <w:r>
        <w:rPr>
          <w:rStyle w:val="FootnoteReference"/>
        </w:rPr>
        <w:footnoteRef/>
      </w:r>
      <w:r>
        <w:t xml:space="preserve"> In other words, it does not have a shield.</w:t>
      </w:r>
    </w:p>
  </w:footnote>
  <w:footnote w:id="19">
    <w:p w14:paraId="050284EC" w14:textId="4380A90B" w:rsidR="0061261A" w:rsidRPr="006A070B" w:rsidRDefault="0061261A" w:rsidP="006A070B">
      <w:r>
        <w:rPr>
          <w:rStyle w:val="FootnoteReference"/>
        </w:rPr>
        <w:footnoteRef/>
      </w:r>
      <w:r>
        <w:t xml:space="preserve"> This is a very simple implementation. A more flexible one is described in Section </w:t>
      </w:r>
      <w:r>
        <w:fldChar w:fldCharType="begin"/>
      </w:r>
      <w:r>
        <w:instrText xml:space="preserve"> REF _Ref384156415 \r \h </w:instrText>
      </w:r>
      <w:r>
        <w:fldChar w:fldCharType="separate"/>
      </w:r>
      <w:r>
        <w:t>7.2.8</w:t>
      </w:r>
      <w:r>
        <w:fldChar w:fldCharType="end"/>
      </w:r>
      <w:r>
        <w:t>.</w:t>
      </w:r>
    </w:p>
  </w:footnote>
  <w:footnote w:id="20">
    <w:p w14:paraId="5BEEE27F" w14:textId="1B49173A" w:rsidR="0061261A" w:rsidRPr="000A38DA" w:rsidRDefault="0061261A">
      <w:pPr>
        <w:pStyle w:val="FootnoteText"/>
      </w:pPr>
      <w:r>
        <w:rPr>
          <w:rStyle w:val="FootnoteReference"/>
        </w:rPr>
        <w:footnoteRef/>
      </w:r>
      <w:r>
        <w:t xml:space="preserve"> A</w:t>
      </w:r>
      <w:r w:rsidRPr="000A38DA">
        <w:t xml:space="preserve"> possible improvement is adding an optional parameter to</w:t>
      </w:r>
      <w:r>
        <w:t xml:space="preserve"> </w:t>
      </w:r>
      <w:r w:rsidRPr="000A0774">
        <w:rPr>
          <w:rStyle w:val="ComputerCode"/>
          <w:sz w:val="18"/>
        </w:rPr>
        <w:t>TailorActorToProfile()</w:t>
      </w:r>
      <w:r w:rsidRPr="000A38DA">
        <w:t xml:space="preserve"> avoid register the actor into game sub</w:t>
      </w:r>
      <w:r>
        <w:t>s</w:t>
      </w:r>
      <w:r w:rsidRPr="000A38DA">
        <w:t>ystems.</w:t>
      </w:r>
    </w:p>
  </w:footnote>
  <w:footnote w:id="21">
    <w:p w14:paraId="4891D61D" w14:textId="2C48C2DF" w:rsidR="0061261A" w:rsidRPr="00662F83" w:rsidRDefault="0061261A">
      <w:pPr>
        <w:pStyle w:val="FootnoteText"/>
      </w:pPr>
      <w:r>
        <w:rPr>
          <w:rStyle w:val="FootnoteReference"/>
        </w:rPr>
        <w:footnoteRef/>
      </w:r>
      <w:r>
        <w:t xml:space="preserve"> </w:t>
      </w:r>
      <w:r w:rsidRPr="00662F83">
        <w:t>It would be possible to make this choice with the game running (for instance, during the loader), should the developers wish.</w:t>
      </w:r>
    </w:p>
  </w:footnote>
  <w:footnote w:id="22">
    <w:p w14:paraId="35AED299" w14:textId="77777777" w:rsidR="0061261A" w:rsidRPr="00F149D0" w:rsidRDefault="0061261A" w:rsidP="005C0BE9">
      <w:pPr>
        <w:pStyle w:val="FootnoteText"/>
      </w:pPr>
      <w:r>
        <w:rPr>
          <w:rStyle w:val="FootnoteReference"/>
        </w:rPr>
        <w:footnoteRef/>
      </w:r>
      <w:r>
        <w:t xml:space="preserve"> </w:t>
      </w:r>
      <w:r w:rsidRPr="00F149D0">
        <w:t>A</w:t>
      </w:r>
      <w:r>
        <w:t>n</w:t>
      </w:r>
      <w:r w:rsidRPr="00F149D0">
        <w:t xml:space="preserve"> interesting resource for this kind of game is available at: </w:t>
      </w:r>
      <w:r>
        <w:t>&lt;</w:t>
      </w:r>
      <w:hyperlink r:id="rId10" w:history="1">
        <w:r w:rsidRPr="00E775C8">
          <w:rPr>
            <w:rStyle w:val="Hyperlink"/>
          </w:rPr>
          <w:t>http://www.oneswitch.org.uk/</w:t>
        </w:r>
      </w:hyperlink>
      <w:r w:rsidRPr="00F149D0">
        <w:t>&g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61261A" w:rsidRPr="00E148E9" w14:paraId="2729C960" w14:textId="77777777" w:rsidTr="00E148E9">
      <w:sdt>
        <w:sdtPr>
          <w:rPr>
            <w:b/>
          </w:rPr>
          <w:alias w:val="Title"/>
          <w:tag w:val=""/>
          <w:id w:val="-106351600"/>
          <w:placeholder>
            <w:docPart w:val="3620BD440A964355A7C62AF5B13672B5"/>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0C9D6E8B" w14:textId="77777777" w:rsidR="0061261A" w:rsidRDefault="0061261A">
              <w:pPr>
                <w:pStyle w:val="Header"/>
              </w:pPr>
              <w:r w:rsidRPr="00C154EC">
                <w:rPr>
                  <w:b/>
                </w:rPr>
                <w:t>UGE Developer's Reference</w:t>
              </w:r>
            </w:p>
          </w:tc>
        </w:sdtContent>
      </w:sdt>
      <w:tc>
        <w:tcPr>
          <w:tcW w:w="4248" w:type="dxa"/>
        </w:tcPr>
        <w:p w14:paraId="0EA69188" w14:textId="4739C7AA" w:rsidR="0061261A" w:rsidRPr="00E148E9" w:rsidRDefault="0061261A" w:rsidP="00E148E9">
          <w:pPr>
            <w:pStyle w:val="Header"/>
            <w:jc w:val="right"/>
          </w:pPr>
          <w:fldSimple w:instr=" STYLEREF  &quot;Heading 1&quot; \n  \* MERGEFORMAT ">
            <w:r w:rsidR="004055EC">
              <w:rPr>
                <w:noProof/>
              </w:rPr>
              <w:t>7</w:t>
            </w:r>
          </w:fldSimple>
          <w:r>
            <w:t xml:space="preserve">. </w:t>
          </w:r>
          <w:r>
            <w:fldChar w:fldCharType="begin"/>
          </w:r>
          <w:r>
            <w:instrText xml:space="preserve"> STYLEREF  "Heading 1" </w:instrText>
          </w:r>
          <w:r>
            <w:fldChar w:fldCharType="separate"/>
          </w:r>
          <w:r w:rsidR="004055EC">
            <w:rPr>
              <w:noProof/>
            </w:rPr>
            <w:t>UGE Tutorials</w:t>
          </w:r>
          <w:r>
            <w:rPr>
              <w:noProof/>
            </w:rPr>
            <w:fldChar w:fldCharType="end"/>
          </w:r>
        </w:p>
      </w:tc>
    </w:tr>
  </w:tbl>
  <w:p w14:paraId="091F3FD8" w14:textId="77777777" w:rsidR="0061261A" w:rsidRPr="00E148E9" w:rsidRDefault="0061261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8"/>
    </w:tblGrid>
    <w:tr w:rsidR="0061261A" w:rsidRPr="00E148E9" w14:paraId="360B7AF8" w14:textId="77777777" w:rsidTr="00E148E9">
      <w:sdt>
        <w:sdtPr>
          <w:rPr>
            <w:b/>
          </w:rPr>
          <w:alias w:val="Title"/>
          <w:tag w:val=""/>
          <w:id w:val="1695957950"/>
          <w:placeholder>
            <w:docPart w:val="246D56024FDB47D299A2E26744B28DFA"/>
          </w:placeholder>
          <w:dataBinding w:prefixMappings="xmlns:ns0='http://purl.org/dc/elements/1.1/' xmlns:ns1='http://schemas.openxmlformats.org/package/2006/metadata/core-properties' " w:xpath="/ns1:coreProperties[1]/ns0:title[1]" w:storeItemID="{6C3C8BC8-F283-45AE-878A-BAB7291924A1}"/>
          <w:text/>
        </w:sdtPr>
        <w:sdtContent>
          <w:tc>
            <w:tcPr>
              <w:tcW w:w="4246" w:type="dxa"/>
            </w:tcPr>
            <w:p w14:paraId="16E53FE6" w14:textId="77777777" w:rsidR="0061261A" w:rsidRDefault="0061261A">
              <w:pPr>
                <w:pStyle w:val="Header"/>
              </w:pPr>
              <w:r w:rsidRPr="00C154EC">
                <w:rPr>
                  <w:b/>
                </w:rPr>
                <w:t>UGE Developer's Reference</w:t>
              </w:r>
            </w:p>
          </w:tc>
        </w:sdtContent>
      </w:sdt>
      <w:tc>
        <w:tcPr>
          <w:tcW w:w="4248" w:type="dxa"/>
        </w:tcPr>
        <w:p w14:paraId="73D10DCE" w14:textId="3D00D04C" w:rsidR="0061261A" w:rsidRPr="00E148E9" w:rsidRDefault="0061261A" w:rsidP="00E148E9">
          <w:pPr>
            <w:pStyle w:val="Header"/>
            <w:jc w:val="right"/>
          </w:pPr>
          <w:r>
            <w:fldChar w:fldCharType="begin"/>
          </w:r>
          <w:r>
            <w:instrText xml:space="preserve"> STYLEREF  "Heading 1" </w:instrText>
          </w:r>
          <w:r>
            <w:fldChar w:fldCharType="separate"/>
          </w:r>
          <w:r w:rsidR="004055EC">
            <w:rPr>
              <w:noProof/>
            </w:rPr>
            <w:t>References</w:t>
          </w:r>
          <w:r>
            <w:fldChar w:fldCharType="end"/>
          </w:r>
        </w:p>
      </w:tc>
    </w:tr>
  </w:tbl>
  <w:p w14:paraId="71793B8E" w14:textId="77777777" w:rsidR="0061261A" w:rsidRPr="00E148E9" w:rsidRDefault="0061261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45461"/>
    <w:multiLevelType w:val="hybridMultilevel"/>
    <w:tmpl w:val="16703E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5ED7F5C"/>
    <w:multiLevelType w:val="hybridMultilevel"/>
    <w:tmpl w:val="1A5A2D6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08DF72D6"/>
    <w:multiLevelType w:val="hybridMultilevel"/>
    <w:tmpl w:val="9F1A0F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10912DF1"/>
    <w:multiLevelType w:val="hybridMultilevel"/>
    <w:tmpl w:val="10E47D1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18472316"/>
    <w:multiLevelType w:val="hybridMultilevel"/>
    <w:tmpl w:val="5100E27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01">
      <w:start w:val="1"/>
      <w:numFmt w:val="bullet"/>
      <w:lvlText w:val=""/>
      <w:lvlJc w:val="left"/>
      <w:pPr>
        <w:ind w:left="2160" w:hanging="180"/>
      </w:pPr>
      <w:rPr>
        <w:rFonts w:ascii="Symbol" w:hAnsi="Symbol" w:hint="default"/>
      </w:r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19796359"/>
    <w:multiLevelType w:val="hybridMultilevel"/>
    <w:tmpl w:val="509A8D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1AA67A22"/>
    <w:multiLevelType w:val="hybridMultilevel"/>
    <w:tmpl w:val="773EF0C4"/>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7">
    <w:nsid w:val="1F6E75DB"/>
    <w:multiLevelType w:val="hybridMultilevel"/>
    <w:tmpl w:val="526698B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8">
    <w:nsid w:val="20B90A18"/>
    <w:multiLevelType w:val="hybridMultilevel"/>
    <w:tmpl w:val="A482AA62"/>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24092BB2"/>
    <w:multiLevelType w:val="hybridMultilevel"/>
    <w:tmpl w:val="3132D7F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26CA4FC2"/>
    <w:multiLevelType w:val="hybridMultilevel"/>
    <w:tmpl w:val="8642F220"/>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7935A6F"/>
    <w:multiLevelType w:val="hybridMultilevel"/>
    <w:tmpl w:val="B6B6FBF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28D240AC"/>
    <w:multiLevelType w:val="hybridMultilevel"/>
    <w:tmpl w:val="84425F5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BFD4B60"/>
    <w:multiLevelType w:val="hybridMultilevel"/>
    <w:tmpl w:val="C6B8F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2EF224C8"/>
    <w:multiLevelType w:val="hybridMultilevel"/>
    <w:tmpl w:val="7FE4B1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328B4EA2"/>
    <w:multiLevelType w:val="multilevel"/>
    <w:tmpl w:val="FE549FC8"/>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6">
    <w:nsid w:val="3CA96AC6"/>
    <w:multiLevelType w:val="hybridMultilevel"/>
    <w:tmpl w:val="EC98010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nsid w:val="4B6C22E9"/>
    <w:multiLevelType w:val="hybridMultilevel"/>
    <w:tmpl w:val="E97867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4BDA3E6A"/>
    <w:multiLevelType w:val="hybridMultilevel"/>
    <w:tmpl w:val="78A4C10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4DC379E2"/>
    <w:multiLevelType w:val="hybridMultilevel"/>
    <w:tmpl w:val="2B1AC9FA"/>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0">
    <w:nsid w:val="5EDB3666"/>
    <w:multiLevelType w:val="hybridMultilevel"/>
    <w:tmpl w:val="5FF251CA"/>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nsid w:val="605E3FF0"/>
    <w:multiLevelType w:val="hybridMultilevel"/>
    <w:tmpl w:val="2F064EE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2">
    <w:nsid w:val="63E91B56"/>
    <w:multiLevelType w:val="hybridMultilevel"/>
    <w:tmpl w:val="E65026F8"/>
    <w:lvl w:ilvl="0" w:tplc="04160019">
      <w:start w:val="1"/>
      <w:numFmt w:val="lowerLetter"/>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3">
    <w:nsid w:val="79B5593B"/>
    <w:multiLevelType w:val="hybridMultilevel"/>
    <w:tmpl w:val="060E9A4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7A781650"/>
    <w:multiLevelType w:val="hybridMultilevel"/>
    <w:tmpl w:val="570CD06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7A862CFD"/>
    <w:multiLevelType w:val="hybridMultilevel"/>
    <w:tmpl w:val="E0C439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6">
    <w:nsid w:val="7AA97EEF"/>
    <w:multiLevelType w:val="hybridMultilevel"/>
    <w:tmpl w:val="9B0A50B6"/>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15"/>
  </w:num>
  <w:num w:numId="2">
    <w:abstractNumId w:val="9"/>
  </w:num>
  <w:num w:numId="3">
    <w:abstractNumId w:val="21"/>
  </w:num>
  <w:num w:numId="4">
    <w:abstractNumId w:val="13"/>
  </w:num>
  <w:num w:numId="5">
    <w:abstractNumId w:val="18"/>
  </w:num>
  <w:num w:numId="6">
    <w:abstractNumId w:val="2"/>
  </w:num>
  <w:num w:numId="7">
    <w:abstractNumId w:val="1"/>
  </w:num>
  <w:num w:numId="8">
    <w:abstractNumId w:val="3"/>
  </w:num>
  <w:num w:numId="9">
    <w:abstractNumId w:val="11"/>
  </w:num>
  <w:num w:numId="10">
    <w:abstractNumId w:val="4"/>
  </w:num>
  <w:num w:numId="11">
    <w:abstractNumId w:val="17"/>
  </w:num>
  <w:num w:numId="12">
    <w:abstractNumId w:val="0"/>
  </w:num>
  <w:num w:numId="13">
    <w:abstractNumId w:val="6"/>
  </w:num>
  <w:num w:numId="14">
    <w:abstractNumId w:val="19"/>
  </w:num>
  <w:num w:numId="15">
    <w:abstractNumId w:val="7"/>
  </w:num>
  <w:num w:numId="16">
    <w:abstractNumId w:val="22"/>
  </w:num>
  <w:num w:numId="17">
    <w:abstractNumId w:val="8"/>
  </w:num>
  <w:num w:numId="18">
    <w:abstractNumId w:val="14"/>
  </w:num>
  <w:num w:numId="19">
    <w:abstractNumId w:val="16"/>
  </w:num>
  <w:num w:numId="20">
    <w:abstractNumId w:val="26"/>
  </w:num>
  <w:num w:numId="21">
    <w:abstractNumId w:val="10"/>
  </w:num>
  <w:num w:numId="22">
    <w:abstractNumId w:val="5"/>
  </w:num>
  <w:num w:numId="23">
    <w:abstractNumId w:val="25"/>
  </w:num>
  <w:num w:numId="24">
    <w:abstractNumId w:val="20"/>
  </w:num>
  <w:num w:numId="25">
    <w:abstractNumId w:val="23"/>
  </w:num>
  <w:num w:numId="26">
    <w:abstractNumId w:val="24"/>
  </w:num>
  <w:num w:numId="27">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ranco Garcia">
    <w15:presenceInfo w15:providerId="Windows Live" w15:userId="ba6d0201bc0d4c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5149"/>
    <w:rsid w:val="0000204E"/>
    <w:rsid w:val="0000262B"/>
    <w:rsid w:val="000041E6"/>
    <w:rsid w:val="00005071"/>
    <w:rsid w:val="00006DE4"/>
    <w:rsid w:val="0001200E"/>
    <w:rsid w:val="0001217A"/>
    <w:rsid w:val="00012D33"/>
    <w:rsid w:val="0001395A"/>
    <w:rsid w:val="00015799"/>
    <w:rsid w:val="00023AF7"/>
    <w:rsid w:val="00026726"/>
    <w:rsid w:val="0003075C"/>
    <w:rsid w:val="000312F4"/>
    <w:rsid w:val="000374C0"/>
    <w:rsid w:val="00037E9A"/>
    <w:rsid w:val="00040592"/>
    <w:rsid w:val="00041DE7"/>
    <w:rsid w:val="00041FBD"/>
    <w:rsid w:val="00042515"/>
    <w:rsid w:val="000441F0"/>
    <w:rsid w:val="000467DC"/>
    <w:rsid w:val="00052613"/>
    <w:rsid w:val="00052B5D"/>
    <w:rsid w:val="000546D6"/>
    <w:rsid w:val="00057510"/>
    <w:rsid w:val="000623EA"/>
    <w:rsid w:val="000635D5"/>
    <w:rsid w:val="0006724B"/>
    <w:rsid w:val="00074516"/>
    <w:rsid w:val="000779AA"/>
    <w:rsid w:val="00077D20"/>
    <w:rsid w:val="000855A2"/>
    <w:rsid w:val="00087131"/>
    <w:rsid w:val="00090835"/>
    <w:rsid w:val="00091F14"/>
    <w:rsid w:val="000946C2"/>
    <w:rsid w:val="0009779E"/>
    <w:rsid w:val="000A0774"/>
    <w:rsid w:val="000A1DF2"/>
    <w:rsid w:val="000A38DA"/>
    <w:rsid w:val="000A3A1F"/>
    <w:rsid w:val="000A4A24"/>
    <w:rsid w:val="000A577A"/>
    <w:rsid w:val="000A6A03"/>
    <w:rsid w:val="000B00A8"/>
    <w:rsid w:val="000B2832"/>
    <w:rsid w:val="000B3A7C"/>
    <w:rsid w:val="000B3AF7"/>
    <w:rsid w:val="000B585A"/>
    <w:rsid w:val="000B684E"/>
    <w:rsid w:val="000C0040"/>
    <w:rsid w:val="000C7FD6"/>
    <w:rsid w:val="000D3227"/>
    <w:rsid w:val="000D57CA"/>
    <w:rsid w:val="000D64A2"/>
    <w:rsid w:val="000E020C"/>
    <w:rsid w:val="000E2A12"/>
    <w:rsid w:val="000E3882"/>
    <w:rsid w:val="000E4A2C"/>
    <w:rsid w:val="000E53FB"/>
    <w:rsid w:val="000E6C5B"/>
    <w:rsid w:val="000F1004"/>
    <w:rsid w:val="00100309"/>
    <w:rsid w:val="00102634"/>
    <w:rsid w:val="001054E1"/>
    <w:rsid w:val="00105F0E"/>
    <w:rsid w:val="00111623"/>
    <w:rsid w:val="00111BB6"/>
    <w:rsid w:val="001121E5"/>
    <w:rsid w:val="00116FED"/>
    <w:rsid w:val="00121B97"/>
    <w:rsid w:val="00123230"/>
    <w:rsid w:val="0012468C"/>
    <w:rsid w:val="001276CD"/>
    <w:rsid w:val="00132980"/>
    <w:rsid w:val="001344AA"/>
    <w:rsid w:val="001344E8"/>
    <w:rsid w:val="00135057"/>
    <w:rsid w:val="00142A14"/>
    <w:rsid w:val="00142B63"/>
    <w:rsid w:val="00144A14"/>
    <w:rsid w:val="00144E6E"/>
    <w:rsid w:val="00150608"/>
    <w:rsid w:val="001551F2"/>
    <w:rsid w:val="00156112"/>
    <w:rsid w:val="00157379"/>
    <w:rsid w:val="001619F1"/>
    <w:rsid w:val="00163DD8"/>
    <w:rsid w:val="0016407E"/>
    <w:rsid w:val="00164E94"/>
    <w:rsid w:val="001671CA"/>
    <w:rsid w:val="001674DC"/>
    <w:rsid w:val="00167F98"/>
    <w:rsid w:val="0017006F"/>
    <w:rsid w:val="00170376"/>
    <w:rsid w:val="00170A4B"/>
    <w:rsid w:val="00172819"/>
    <w:rsid w:val="00173AD8"/>
    <w:rsid w:val="00174429"/>
    <w:rsid w:val="001820FF"/>
    <w:rsid w:val="001823E3"/>
    <w:rsid w:val="001839E6"/>
    <w:rsid w:val="00187D16"/>
    <w:rsid w:val="001A0396"/>
    <w:rsid w:val="001A04D3"/>
    <w:rsid w:val="001A2AF2"/>
    <w:rsid w:val="001A4DC5"/>
    <w:rsid w:val="001A7527"/>
    <w:rsid w:val="001B6DDE"/>
    <w:rsid w:val="001C1662"/>
    <w:rsid w:val="001C3317"/>
    <w:rsid w:val="001C764C"/>
    <w:rsid w:val="001D0ED1"/>
    <w:rsid w:val="001D131A"/>
    <w:rsid w:val="001D3FE4"/>
    <w:rsid w:val="001D4069"/>
    <w:rsid w:val="001D5891"/>
    <w:rsid w:val="001E1CCE"/>
    <w:rsid w:val="001E1EFD"/>
    <w:rsid w:val="001E1F85"/>
    <w:rsid w:val="001E3F0A"/>
    <w:rsid w:val="001E4BE9"/>
    <w:rsid w:val="001E5B8F"/>
    <w:rsid w:val="001E7E33"/>
    <w:rsid w:val="001F0129"/>
    <w:rsid w:val="001F0E50"/>
    <w:rsid w:val="001F13CB"/>
    <w:rsid w:val="001F2B87"/>
    <w:rsid w:val="001F4626"/>
    <w:rsid w:val="001F4F63"/>
    <w:rsid w:val="00201351"/>
    <w:rsid w:val="00202736"/>
    <w:rsid w:val="0020609C"/>
    <w:rsid w:val="00210213"/>
    <w:rsid w:val="00210578"/>
    <w:rsid w:val="00211D0E"/>
    <w:rsid w:val="00213005"/>
    <w:rsid w:val="0021301C"/>
    <w:rsid w:val="002171C0"/>
    <w:rsid w:val="0022125F"/>
    <w:rsid w:val="00224A60"/>
    <w:rsid w:val="002260BA"/>
    <w:rsid w:val="002268EA"/>
    <w:rsid w:val="0023634F"/>
    <w:rsid w:val="0024398F"/>
    <w:rsid w:val="00247216"/>
    <w:rsid w:val="002475CF"/>
    <w:rsid w:val="00247F02"/>
    <w:rsid w:val="00253E31"/>
    <w:rsid w:val="0025473D"/>
    <w:rsid w:val="0025629F"/>
    <w:rsid w:val="002606ED"/>
    <w:rsid w:val="00260C0A"/>
    <w:rsid w:val="00261666"/>
    <w:rsid w:val="00261C09"/>
    <w:rsid w:val="00265A06"/>
    <w:rsid w:val="002677CD"/>
    <w:rsid w:val="0026786C"/>
    <w:rsid w:val="00270529"/>
    <w:rsid w:val="0027311A"/>
    <w:rsid w:val="0027550F"/>
    <w:rsid w:val="0028157B"/>
    <w:rsid w:val="00286449"/>
    <w:rsid w:val="00290138"/>
    <w:rsid w:val="00293743"/>
    <w:rsid w:val="002A4726"/>
    <w:rsid w:val="002A6771"/>
    <w:rsid w:val="002B1903"/>
    <w:rsid w:val="002B2398"/>
    <w:rsid w:val="002B2C29"/>
    <w:rsid w:val="002B32E2"/>
    <w:rsid w:val="002B3F77"/>
    <w:rsid w:val="002C2C15"/>
    <w:rsid w:val="002C35BD"/>
    <w:rsid w:val="002C6B16"/>
    <w:rsid w:val="002C7C2E"/>
    <w:rsid w:val="002D074A"/>
    <w:rsid w:val="002D6D32"/>
    <w:rsid w:val="002E0A54"/>
    <w:rsid w:val="002E5B98"/>
    <w:rsid w:val="002E7A06"/>
    <w:rsid w:val="002E7F78"/>
    <w:rsid w:val="002F4B7B"/>
    <w:rsid w:val="002F529F"/>
    <w:rsid w:val="002F61B7"/>
    <w:rsid w:val="002F67A7"/>
    <w:rsid w:val="00304CED"/>
    <w:rsid w:val="00305DFA"/>
    <w:rsid w:val="0030760E"/>
    <w:rsid w:val="00310706"/>
    <w:rsid w:val="0031139A"/>
    <w:rsid w:val="00314533"/>
    <w:rsid w:val="00314A79"/>
    <w:rsid w:val="00315768"/>
    <w:rsid w:val="00320BA3"/>
    <w:rsid w:val="00322EDA"/>
    <w:rsid w:val="003241C6"/>
    <w:rsid w:val="00326BA1"/>
    <w:rsid w:val="00331461"/>
    <w:rsid w:val="00331E77"/>
    <w:rsid w:val="00332940"/>
    <w:rsid w:val="0033561D"/>
    <w:rsid w:val="003367B1"/>
    <w:rsid w:val="00337AEC"/>
    <w:rsid w:val="00337D5B"/>
    <w:rsid w:val="003406A9"/>
    <w:rsid w:val="00341CFA"/>
    <w:rsid w:val="00342E43"/>
    <w:rsid w:val="003454DF"/>
    <w:rsid w:val="00345963"/>
    <w:rsid w:val="00346588"/>
    <w:rsid w:val="003475E5"/>
    <w:rsid w:val="0034779B"/>
    <w:rsid w:val="003516AC"/>
    <w:rsid w:val="0035294A"/>
    <w:rsid w:val="00354033"/>
    <w:rsid w:val="00360741"/>
    <w:rsid w:val="00367BE1"/>
    <w:rsid w:val="003725AA"/>
    <w:rsid w:val="00372C80"/>
    <w:rsid w:val="00377DF2"/>
    <w:rsid w:val="00384819"/>
    <w:rsid w:val="0038516F"/>
    <w:rsid w:val="003915F6"/>
    <w:rsid w:val="0039181E"/>
    <w:rsid w:val="0039398A"/>
    <w:rsid w:val="00394EA6"/>
    <w:rsid w:val="00394F8B"/>
    <w:rsid w:val="00395754"/>
    <w:rsid w:val="003959D1"/>
    <w:rsid w:val="003A2495"/>
    <w:rsid w:val="003A3236"/>
    <w:rsid w:val="003A3D31"/>
    <w:rsid w:val="003A68A8"/>
    <w:rsid w:val="003A73C9"/>
    <w:rsid w:val="003B35E8"/>
    <w:rsid w:val="003B6F02"/>
    <w:rsid w:val="003C1EDA"/>
    <w:rsid w:val="003C7567"/>
    <w:rsid w:val="003D035C"/>
    <w:rsid w:val="003D0B8C"/>
    <w:rsid w:val="003D12D5"/>
    <w:rsid w:val="003D3E0A"/>
    <w:rsid w:val="003D436B"/>
    <w:rsid w:val="003D6C0D"/>
    <w:rsid w:val="003E575E"/>
    <w:rsid w:val="003F283D"/>
    <w:rsid w:val="003F3995"/>
    <w:rsid w:val="00401742"/>
    <w:rsid w:val="00402417"/>
    <w:rsid w:val="004033DB"/>
    <w:rsid w:val="00404608"/>
    <w:rsid w:val="004055EC"/>
    <w:rsid w:val="00412C9D"/>
    <w:rsid w:val="00412CD4"/>
    <w:rsid w:val="00413DDE"/>
    <w:rsid w:val="00414B47"/>
    <w:rsid w:val="00414E17"/>
    <w:rsid w:val="00416176"/>
    <w:rsid w:val="00417935"/>
    <w:rsid w:val="004218CE"/>
    <w:rsid w:val="00422395"/>
    <w:rsid w:val="00424872"/>
    <w:rsid w:val="004334B8"/>
    <w:rsid w:val="00433DCF"/>
    <w:rsid w:val="00434CAE"/>
    <w:rsid w:val="004352B1"/>
    <w:rsid w:val="004354F0"/>
    <w:rsid w:val="00435531"/>
    <w:rsid w:val="00436E0F"/>
    <w:rsid w:val="004370A1"/>
    <w:rsid w:val="00441DB6"/>
    <w:rsid w:val="00442270"/>
    <w:rsid w:val="004422A7"/>
    <w:rsid w:val="004473EB"/>
    <w:rsid w:val="00452C26"/>
    <w:rsid w:val="0046260A"/>
    <w:rsid w:val="0046358A"/>
    <w:rsid w:val="00465462"/>
    <w:rsid w:val="00470590"/>
    <w:rsid w:val="00470AAC"/>
    <w:rsid w:val="00471179"/>
    <w:rsid w:val="004711C3"/>
    <w:rsid w:val="0047409B"/>
    <w:rsid w:val="004805D8"/>
    <w:rsid w:val="00480E06"/>
    <w:rsid w:val="0048300C"/>
    <w:rsid w:val="00484249"/>
    <w:rsid w:val="004848D9"/>
    <w:rsid w:val="0048623B"/>
    <w:rsid w:val="00490F6A"/>
    <w:rsid w:val="004918A7"/>
    <w:rsid w:val="00495CF0"/>
    <w:rsid w:val="00496523"/>
    <w:rsid w:val="004A0567"/>
    <w:rsid w:val="004A0EC5"/>
    <w:rsid w:val="004A2B0F"/>
    <w:rsid w:val="004A37E9"/>
    <w:rsid w:val="004A4F54"/>
    <w:rsid w:val="004A7136"/>
    <w:rsid w:val="004B22FF"/>
    <w:rsid w:val="004B7344"/>
    <w:rsid w:val="004C0C8C"/>
    <w:rsid w:val="004C61DD"/>
    <w:rsid w:val="004D15D7"/>
    <w:rsid w:val="004D175A"/>
    <w:rsid w:val="004D3B40"/>
    <w:rsid w:val="004D4474"/>
    <w:rsid w:val="004D5BE4"/>
    <w:rsid w:val="004D6509"/>
    <w:rsid w:val="004D6EAD"/>
    <w:rsid w:val="004E1C16"/>
    <w:rsid w:val="004E2966"/>
    <w:rsid w:val="004E2C3A"/>
    <w:rsid w:val="004E51A9"/>
    <w:rsid w:val="004E79D4"/>
    <w:rsid w:val="004E7E91"/>
    <w:rsid w:val="004F2C6C"/>
    <w:rsid w:val="004F7048"/>
    <w:rsid w:val="00500DB0"/>
    <w:rsid w:val="0050587C"/>
    <w:rsid w:val="00505A32"/>
    <w:rsid w:val="0051073D"/>
    <w:rsid w:val="00513610"/>
    <w:rsid w:val="00520B8E"/>
    <w:rsid w:val="00522110"/>
    <w:rsid w:val="0052220B"/>
    <w:rsid w:val="00522260"/>
    <w:rsid w:val="00534622"/>
    <w:rsid w:val="00537315"/>
    <w:rsid w:val="0054289A"/>
    <w:rsid w:val="0054437C"/>
    <w:rsid w:val="005472E5"/>
    <w:rsid w:val="0055108D"/>
    <w:rsid w:val="005546E6"/>
    <w:rsid w:val="00563044"/>
    <w:rsid w:val="00564D9B"/>
    <w:rsid w:val="005658AB"/>
    <w:rsid w:val="00566E51"/>
    <w:rsid w:val="0056780E"/>
    <w:rsid w:val="00571143"/>
    <w:rsid w:val="0057419C"/>
    <w:rsid w:val="00576462"/>
    <w:rsid w:val="005779C9"/>
    <w:rsid w:val="0058043F"/>
    <w:rsid w:val="00580D6A"/>
    <w:rsid w:val="00591017"/>
    <w:rsid w:val="00592472"/>
    <w:rsid w:val="00592F3D"/>
    <w:rsid w:val="00594ADE"/>
    <w:rsid w:val="00595B96"/>
    <w:rsid w:val="005B2D4E"/>
    <w:rsid w:val="005C0BE9"/>
    <w:rsid w:val="005C27D6"/>
    <w:rsid w:val="005C3A22"/>
    <w:rsid w:val="005C3A3D"/>
    <w:rsid w:val="005C4771"/>
    <w:rsid w:val="005D063D"/>
    <w:rsid w:val="005D7EC3"/>
    <w:rsid w:val="005E0A68"/>
    <w:rsid w:val="005E0AB9"/>
    <w:rsid w:val="005E2D94"/>
    <w:rsid w:val="005E6F3C"/>
    <w:rsid w:val="005E7407"/>
    <w:rsid w:val="005F15B0"/>
    <w:rsid w:val="005F4033"/>
    <w:rsid w:val="005F4848"/>
    <w:rsid w:val="005F6236"/>
    <w:rsid w:val="005F6A20"/>
    <w:rsid w:val="005F7ACF"/>
    <w:rsid w:val="006013D5"/>
    <w:rsid w:val="006020E5"/>
    <w:rsid w:val="006025F9"/>
    <w:rsid w:val="006064EC"/>
    <w:rsid w:val="0061134D"/>
    <w:rsid w:val="0061261A"/>
    <w:rsid w:val="00615EE2"/>
    <w:rsid w:val="00616080"/>
    <w:rsid w:val="0061619C"/>
    <w:rsid w:val="0061720A"/>
    <w:rsid w:val="00622DED"/>
    <w:rsid w:val="00631490"/>
    <w:rsid w:val="00631670"/>
    <w:rsid w:val="00645BEF"/>
    <w:rsid w:val="006472F0"/>
    <w:rsid w:val="0065374F"/>
    <w:rsid w:val="00653852"/>
    <w:rsid w:val="006543D7"/>
    <w:rsid w:val="00656EAF"/>
    <w:rsid w:val="006573E9"/>
    <w:rsid w:val="00660E28"/>
    <w:rsid w:val="00662F83"/>
    <w:rsid w:val="00665425"/>
    <w:rsid w:val="00667B84"/>
    <w:rsid w:val="0067056A"/>
    <w:rsid w:val="0067297B"/>
    <w:rsid w:val="00673858"/>
    <w:rsid w:val="00674181"/>
    <w:rsid w:val="00676280"/>
    <w:rsid w:val="00680D47"/>
    <w:rsid w:val="006836EE"/>
    <w:rsid w:val="00684524"/>
    <w:rsid w:val="006A070B"/>
    <w:rsid w:val="006A0A6A"/>
    <w:rsid w:val="006A0BED"/>
    <w:rsid w:val="006A28FF"/>
    <w:rsid w:val="006A5359"/>
    <w:rsid w:val="006A7BE5"/>
    <w:rsid w:val="006B05AA"/>
    <w:rsid w:val="006B068D"/>
    <w:rsid w:val="006B5FD5"/>
    <w:rsid w:val="006B6FF4"/>
    <w:rsid w:val="006C4A72"/>
    <w:rsid w:val="006C525A"/>
    <w:rsid w:val="006C7C90"/>
    <w:rsid w:val="006D26EE"/>
    <w:rsid w:val="006D37FC"/>
    <w:rsid w:val="006D5B09"/>
    <w:rsid w:val="006D67BD"/>
    <w:rsid w:val="006D6AB0"/>
    <w:rsid w:val="006E1756"/>
    <w:rsid w:val="006E1A89"/>
    <w:rsid w:val="006E1AAE"/>
    <w:rsid w:val="006E31A6"/>
    <w:rsid w:val="006E523C"/>
    <w:rsid w:val="006E5265"/>
    <w:rsid w:val="006E6770"/>
    <w:rsid w:val="006E78C9"/>
    <w:rsid w:val="006F29B5"/>
    <w:rsid w:val="006F2EB5"/>
    <w:rsid w:val="006F5781"/>
    <w:rsid w:val="007025CA"/>
    <w:rsid w:val="00704997"/>
    <w:rsid w:val="00707753"/>
    <w:rsid w:val="00707ED7"/>
    <w:rsid w:val="0071095D"/>
    <w:rsid w:val="00711619"/>
    <w:rsid w:val="0071459E"/>
    <w:rsid w:val="00720F69"/>
    <w:rsid w:val="00723E8F"/>
    <w:rsid w:val="00724058"/>
    <w:rsid w:val="00737BC3"/>
    <w:rsid w:val="00745303"/>
    <w:rsid w:val="00752E2C"/>
    <w:rsid w:val="00755320"/>
    <w:rsid w:val="007571BF"/>
    <w:rsid w:val="007705A0"/>
    <w:rsid w:val="0077163D"/>
    <w:rsid w:val="007742B4"/>
    <w:rsid w:val="00774C67"/>
    <w:rsid w:val="00775C6F"/>
    <w:rsid w:val="00775EFB"/>
    <w:rsid w:val="00782C9B"/>
    <w:rsid w:val="00783F10"/>
    <w:rsid w:val="00786268"/>
    <w:rsid w:val="007912C3"/>
    <w:rsid w:val="007920A5"/>
    <w:rsid w:val="007A0F52"/>
    <w:rsid w:val="007A3926"/>
    <w:rsid w:val="007A6B4E"/>
    <w:rsid w:val="007B0BDF"/>
    <w:rsid w:val="007B108E"/>
    <w:rsid w:val="007B3714"/>
    <w:rsid w:val="007B38B1"/>
    <w:rsid w:val="007B397E"/>
    <w:rsid w:val="007B41EC"/>
    <w:rsid w:val="007B4502"/>
    <w:rsid w:val="007C375E"/>
    <w:rsid w:val="007C6B7D"/>
    <w:rsid w:val="007D56AD"/>
    <w:rsid w:val="007D65FB"/>
    <w:rsid w:val="007E1124"/>
    <w:rsid w:val="007E2D6A"/>
    <w:rsid w:val="007E3CA6"/>
    <w:rsid w:val="007E5603"/>
    <w:rsid w:val="007F056C"/>
    <w:rsid w:val="007F05AF"/>
    <w:rsid w:val="007F58F7"/>
    <w:rsid w:val="007F5B52"/>
    <w:rsid w:val="00803288"/>
    <w:rsid w:val="00812EE1"/>
    <w:rsid w:val="00813A17"/>
    <w:rsid w:val="008237A7"/>
    <w:rsid w:val="008258BB"/>
    <w:rsid w:val="008264C7"/>
    <w:rsid w:val="0082770E"/>
    <w:rsid w:val="00831F42"/>
    <w:rsid w:val="00835417"/>
    <w:rsid w:val="00841B53"/>
    <w:rsid w:val="00841F24"/>
    <w:rsid w:val="008433F3"/>
    <w:rsid w:val="008442EA"/>
    <w:rsid w:val="00844FFE"/>
    <w:rsid w:val="00845E85"/>
    <w:rsid w:val="008470DD"/>
    <w:rsid w:val="0084737C"/>
    <w:rsid w:val="00854648"/>
    <w:rsid w:val="00855DC8"/>
    <w:rsid w:val="00873622"/>
    <w:rsid w:val="0087411A"/>
    <w:rsid w:val="00874BA9"/>
    <w:rsid w:val="00885966"/>
    <w:rsid w:val="008875E7"/>
    <w:rsid w:val="008913B9"/>
    <w:rsid w:val="00893E90"/>
    <w:rsid w:val="008951F1"/>
    <w:rsid w:val="008963CC"/>
    <w:rsid w:val="008968E8"/>
    <w:rsid w:val="008A0C53"/>
    <w:rsid w:val="008A2962"/>
    <w:rsid w:val="008A4339"/>
    <w:rsid w:val="008B0281"/>
    <w:rsid w:val="008B1A76"/>
    <w:rsid w:val="008B359A"/>
    <w:rsid w:val="008B41B2"/>
    <w:rsid w:val="008B41C3"/>
    <w:rsid w:val="008B488D"/>
    <w:rsid w:val="008B5A49"/>
    <w:rsid w:val="008C16D7"/>
    <w:rsid w:val="008C43A0"/>
    <w:rsid w:val="008D0772"/>
    <w:rsid w:val="008D22A7"/>
    <w:rsid w:val="008D6E0E"/>
    <w:rsid w:val="008D772B"/>
    <w:rsid w:val="008E01B0"/>
    <w:rsid w:val="008E1AE8"/>
    <w:rsid w:val="008E2BD3"/>
    <w:rsid w:val="008E4188"/>
    <w:rsid w:val="008E5B5F"/>
    <w:rsid w:val="008F117F"/>
    <w:rsid w:val="008F4B2B"/>
    <w:rsid w:val="00906D64"/>
    <w:rsid w:val="009152D3"/>
    <w:rsid w:val="00915932"/>
    <w:rsid w:val="00920DCA"/>
    <w:rsid w:val="0092167F"/>
    <w:rsid w:val="00923078"/>
    <w:rsid w:val="00925478"/>
    <w:rsid w:val="0092732E"/>
    <w:rsid w:val="00930E5C"/>
    <w:rsid w:val="0093277E"/>
    <w:rsid w:val="00934CF8"/>
    <w:rsid w:val="00940BA6"/>
    <w:rsid w:val="00941B47"/>
    <w:rsid w:val="00943A00"/>
    <w:rsid w:val="0094689A"/>
    <w:rsid w:val="00947A3A"/>
    <w:rsid w:val="0095175E"/>
    <w:rsid w:val="0095461E"/>
    <w:rsid w:val="0096338A"/>
    <w:rsid w:val="009637FF"/>
    <w:rsid w:val="00963E2F"/>
    <w:rsid w:val="00964235"/>
    <w:rsid w:val="00966046"/>
    <w:rsid w:val="0096731B"/>
    <w:rsid w:val="009701F8"/>
    <w:rsid w:val="00973A57"/>
    <w:rsid w:val="00975895"/>
    <w:rsid w:val="009804F5"/>
    <w:rsid w:val="009858D8"/>
    <w:rsid w:val="0099165A"/>
    <w:rsid w:val="00994CF8"/>
    <w:rsid w:val="00997623"/>
    <w:rsid w:val="009A2844"/>
    <w:rsid w:val="009A5299"/>
    <w:rsid w:val="009B2413"/>
    <w:rsid w:val="009B3110"/>
    <w:rsid w:val="009B493B"/>
    <w:rsid w:val="009B4F37"/>
    <w:rsid w:val="009B50AB"/>
    <w:rsid w:val="009C09D7"/>
    <w:rsid w:val="009C3220"/>
    <w:rsid w:val="009C3FEA"/>
    <w:rsid w:val="009C46D3"/>
    <w:rsid w:val="009C4A54"/>
    <w:rsid w:val="009C51E9"/>
    <w:rsid w:val="009C7B7C"/>
    <w:rsid w:val="009D01B4"/>
    <w:rsid w:val="009D38D9"/>
    <w:rsid w:val="009D44C7"/>
    <w:rsid w:val="009D4AF1"/>
    <w:rsid w:val="009D5899"/>
    <w:rsid w:val="009E0CB3"/>
    <w:rsid w:val="009E3E20"/>
    <w:rsid w:val="009F1929"/>
    <w:rsid w:val="009F2D9E"/>
    <w:rsid w:val="009F3D3C"/>
    <w:rsid w:val="009F4C7E"/>
    <w:rsid w:val="009F4F69"/>
    <w:rsid w:val="009F6F61"/>
    <w:rsid w:val="00A0165E"/>
    <w:rsid w:val="00A02CDE"/>
    <w:rsid w:val="00A037CA"/>
    <w:rsid w:val="00A045FC"/>
    <w:rsid w:val="00A05149"/>
    <w:rsid w:val="00A05638"/>
    <w:rsid w:val="00A06594"/>
    <w:rsid w:val="00A072F7"/>
    <w:rsid w:val="00A10421"/>
    <w:rsid w:val="00A10AB4"/>
    <w:rsid w:val="00A11A51"/>
    <w:rsid w:val="00A155E1"/>
    <w:rsid w:val="00A163F0"/>
    <w:rsid w:val="00A16DC4"/>
    <w:rsid w:val="00A21AE7"/>
    <w:rsid w:val="00A237C5"/>
    <w:rsid w:val="00A30737"/>
    <w:rsid w:val="00A30E5B"/>
    <w:rsid w:val="00A33C53"/>
    <w:rsid w:val="00A34124"/>
    <w:rsid w:val="00A35415"/>
    <w:rsid w:val="00A3698A"/>
    <w:rsid w:val="00A36B02"/>
    <w:rsid w:val="00A42670"/>
    <w:rsid w:val="00A4284C"/>
    <w:rsid w:val="00A42C2D"/>
    <w:rsid w:val="00A43D9B"/>
    <w:rsid w:val="00A4444F"/>
    <w:rsid w:val="00A45C78"/>
    <w:rsid w:val="00A51F03"/>
    <w:rsid w:val="00A57A4F"/>
    <w:rsid w:val="00A62068"/>
    <w:rsid w:val="00A665D1"/>
    <w:rsid w:val="00A6713D"/>
    <w:rsid w:val="00A8337A"/>
    <w:rsid w:val="00A8598F"/>
    <w:rsid w:val="00A871ED"/>
    <w:rsid w:val="00A872C1"/>
    <w:rsid w:val="00A875E3"/>
    <w:rsid w:val="00A90CBB"/>
    <w:rsid w:val="00A913B9"/>
    <w:rsid w:val="00A91E23"/>
    <w:rsid w:val="00A9558B"/>
    <w:rsid w:val="00A974EE"/>
    <w:rsid w:val="00AA165C"/>
    <w:rsid w:val="00AA54A1"/>
    <w:rsid w:val="00AB3902"/>
    <w:rsid w:val="00AB3C89"/>
    <w:rsid w:val="00AB5B5B"/>
    <w:rsid w:val="00AB5BB8"/>
    <w:rsid w:val="00AB5FEF"/>
    <w:rsid w:val="00AC137E"/>
    <w:rsid w:val="00AC20AA"/>
    <w:rsid w:val="00AC29F9"/>
    <w:rsid w:val="00AC3889"/>
    <w:rsid w:val="00AC504A"/>
    <w:rsid w:val="00AD1082"/>
    <w:rsid w:val="00AD154F"/>
    <w:rsid w:val="00AD29FE"/>
    <w:rsid w:val="00AD6847"/>
    <w:rsid w:val="00AD7875"/>
    <w:rsid w:val="00AE0E44"/>
    <w:rsid w:val="00AE0FD6"/>
    <w:rsid w:val="00AE283B"/>
    <w:rsid w:val="00AE3408"/>
    <w:rsid w:val="00AE6D18"/>
    <w:rsid w:val="00AE7A80"/>
    <w:rsid w:val="00AF1AFE"/>
    <w:rsid w:val="00AF20A3"/>
    <w:rsid w:val="00AF2213"/>
    <w:rsid w:val="00AF28CD"/>
    <w:rsid w:val="00AF2CE6"/>
    <w:rsid w:val="00AF4B26"/>
    <w:rsid w:val="00AF7901"/>
    <w:rsid w:val="00B06BE7"/>
    <w:rsid w:val="00B0710F"/>
    <w:rsid w:val="00B07FEF"/>
    <w:rsid w:val="00B11258"/>
    <w:rsid w:val="00B1225F"/>
    <w:rsid w:val="00B1239E"/>
    <w:rsid w:val="00B1407E"/>
    <w:rsid w:val="00B149D6"/>
    <w:rsid w:val="00B16570"/>
    <w:rsid w:val="00B212E5"/>
    <w:rsid w:val="00B21E8A"/>
    <w:rsid w:val="00B22303"/>
    <w:rsid w:val="00B2731F"/>
    <w:rsid w:val="00B30342"/>
    <w:rsid w:val="00B315E2"/>
    <w:rsid w:val="00B3191C"/>
    <w:rsid w:val="00B3266A"/>
    <w:rsid w:val="00B32F40"/>
    <w:rsid w:val="00B408F1"/>
    <w:rsid w:val="00B463E7"/>
    <w:rsid w:val="00B468DA"/>
    <w:rsid w:val="00B501AA"/>
    <w:rsid w:val="00B55748"/>
    <w:rsid w:val="00B55AC6"/>
    <w:rsid w:val="00B56423"/>
    <w:rsid w:val="00B60139"/>
    <w:rsid w:val="00B631DD"/>
    <w:rsid w:val="00B64EBF"/>
    <w:rsid w:val="00B64FC7"/>
    <w:rsid w:val="00B701E3"/>
    <w:rsid w:val="00B72773"/>
    <w:rsid w:val="00B7315E"/>
    <w:rsid w:val="00B7422E"/>
    <w:rsid w:val="00B74BBC"/>
    <w:rsid w:val="00B7701F"/>
    <w:rsid w:val="00B803C2"/>
    <w:rsid w:val="00B873CC"/>
    <w:rsid w:val="00B9553C"/>
    <w:rsid w:val="00B956BE"/>
    <w:rsid w:val="00B978C0"/>
    <w:rsid w:val="00B97BBE"/>
    <w:rsid w:val="00BA0EC1"/>
    <w:rsid w:val="00BA5669"/>
    <w:rsid w:val="00BC06FF"/>
    <w:rsid w:val="00BC14EA"/>
    <w:rsid w:val="00BD0A24"/>
    <w:rsid w:val="00BD2C8D"/>
    <w:rsid w:val="00BD3314"/>
    <w:rsid w:val="00BD51CB"/>
    <w:rsid w:val="00BD5638"/>
    <w:rsid w:val="00BD7CCA"/>
    <w:rsid w:val="00BE07DF"/>
    <w:rsid w:val="00BE0F9D"/>
    <w:rsid w:val="00BE2A93"/>
    <w:rsid w:val="00BE719C"/>
    <w:rsid w:val="00BF2A73"/>
    <w:rsid w:val="00BF62B9"/>
    <w:rsid w:val="00BF6528"/>
    <w:rsid w:val="00BF7E4E"/>
    <w:rsid w:val="00C04092"/>
    <w:rsid w:val="00C06C9C"/>
    <w:rsid w:val="00C07A7A"/>
    <w:rsid w:val="00C07C4F"/>
    <w:rsid w:val="00C1169B"/>
    <w:rsid w:val="00C116FA"/>
    <w:rsid w:val="00C12ACC"/>
    <w:rsid w:val="00C13F25"/>
    <w:rsid w:val="00C154EC"/>
    <w:rsid w:val="00C2076E"/>
    <w:rsid w:val="00C301D5"/>
    <w:rsid w:val="00C32328"/>
    <w:rsid w:val="00C32877"/>
    <w:rsid w:val="00C3748A"/>
    <w:rsid w:val="00C37FD1"/>
    <w:rsid w:val="00C42CF3"/>
    <w:rsid w:val="00C44122"/>
    <w:rsid w:val="00C44D26"/>
    <w:rsid w:val="00C47CE3"/>
    <w:rsid w:val="00C50CE7"/>
    <w:rsid w:val="00C610D2"/>
    <w:rsid w:val="00C638DC"/>
    <w:rsid w:val="00C654ED"/>
    <w:rsid w:val="00C66D5C"/>
    <w:rsid w:val="00C701DB"/>
    <w:rsid w:val="00C730A9"/>
    <w:rsid w:val="00C74924"/>
    <w:rsid w:val="00C74F2D"/>
    <w:rsid w:val="00C75BC6"/>
    <w:rsid w:val="00C7709C"/>
    <w:rsid w:val="00C7714A"/>
    <w:rsid w:val="00C800D6"/>
    <w:rsid w:val="00C81290"/>
    <w:rsid w:val="00C812F8"/>
    <w:rsid w:val="00C82180"/>
    <w:rsid w:val="00C8422F"/>
    <w:rsid w:val="00C85665"/>
    <w:rsid w:val="00C87491"/>
    <w:rsid w:val="00C906B2"/>
    <w:rsid w:val="00C97B63"/>
    <w:rsid w:val="00CA11FB"/>
    <w:rsid w:val="00CA1545"/>
    <w:rsid w:val="00CA258E"/>
    <w:rsid w:val="00CA3829"/>
    <w:rsid w:val="00CB4C24"/>
    <w:rsid w:val="00CC083D"/>
    <w:rsid w:val="00CC3675"/>
    <w:rsid w:val="00CC4100"/>
    <w:rsid w:val="00CC4725"/>
    <w:rsid w:val="00CC4FF0"/>
    <w:rsid w:val="00CC7735"/>
    <w:rsid w:val="00CD0861"/>
    <w:rsid w:val="00CD32BC"/>
    <w:rsid w:val="00CD3ADF"/>
    <w:rsid w:val="00CD5305"/>
    <w:rsid w:val="00CD60F4"/>
    <w:rsid w:val="00CE392E"/>
    <w:rsid w:val="00CE3A80"/>
    <w:rsid w:val="00CF26B4"/>
    <w:rsid w:val="00CF3623"/>
    <w:rsid w:val="00D02EEA"/>
    <w:rsid w:val="00D04AF9"/>
    <w:rsid w:val="00D07B79"/>
    <w:rsid w:val="00D12611"/>
    <w:rsid w:val="00D14340"/>
    <w:rsid w:val="00D143D0"/>
    <w:rsid w:val="00D155C3"/>
    <w:rsid w:val="00D17BEF"/>
    <w:rsid w:val="00D204EE"/>
    <w:rsid w:val="00D21710"/>
    <w:rsid w:val="00D2389E"/>
    <w:rsid w:val="00D37FEF"/>
    <w:rsid w:val="00D43686"/>
    <w:rsid w:val="00D4547D"/>
    <w:rsid w:val="00D4676D"/>
    <w:rsid w:val="00D47B22"/>
    <w:rsid w:val="00D50F39"/>
    <w:rsid w:val="00D53505"/>
    <w:rsid w:val="00D5496D"/>
    <w:rsid w:val="00D54AED"/>
    <w:rsid w:val="00D56901"/>
    <w:rsid w:val="00D60008"/>
    <w:rsid w:val="00D62BAE"/>
    <w:rsid w:val="00D63CB2"/>
    <w:rsid w:val="00D66C7D"/>
    <w:rsid w:val="00D67DE0"/>
    <w:rsid w:val="00D71ACE"/>
    <w:rsid w:val="00D7260E"/>
    <w:rsid w:val="00D76BD8"/>
    <w:rsid w:val="00D775F0"/>
    <w:rsid w:val="00D83476"/>
    <w:rsid w:val="00D84332"/>
    <w:rsid w:val="00D84607"/>
    <w:rsid w:val="00D878E4"/>
    <w:rsid w:val="00D9029B"/>
    <w:rsid w:val="00D9098F"/>
    <w:rsid w:val="00D92CA0"/>
    <w:rsid w:val="00D93B98"/>
    <w:rsid w:val="00D97FAE"/>
    <w:rsid w:val="00DA26BC"/>
    <w:rsid w:val="00DA3CCC"/>
    <w:rsid w:val="00DA5BD1"/>
    <w:rsid w:val="00DA7DAF"/>
    <w:rsid w:val="00DB3F05"/>
    <w:rsid w:val="00DB5F28"/>
    <w:rsid w:val="00DB7274"/>
    <w:rsid w:val="00DC0C35"/>
    <w:rsid w:val="00DC36BB"/>
    <w:rsid w:val="00DC7615"/>
    <w:rsid w:val="00DC7B14"/>
    <w:rsid w:val="00DD3646"/>
    <w:rsid w:val="00DD39B5"/>
    <w:rsid w:val="00DD3FD5"/>
    <w:rsid w:val="00DD4A34"/>
    <w:rsid w:val="00DE676F"/>
    <w:rsid w:val="00DE6DD7"/>
    <w:rsid w:val="00DF00D5"/>
    <w:rsid w:val="00DF3914"/>
    <w:rsid w:val="00DF49C5"/>
    <w:rsid w:val="00DF5002"/>
    <w:rsid w:val="00DF7505"/>
    <w:rsid w:val="00E002CA"/>
    <w:rsid w:val="00E0039F"/>
    <w:rsid w:val="00E01887"/>
    <w:rsid w:val="00E06C7C"/>
    <w:rsid w:val="00E1052D"/>
    <w:rsid w:val="00E10B90"/>
    <w:rsid w:val="00E11CF5"/>
    <w:rsid w:val="00E11D35"/>
    <w:rsid w:val="00E11DFA"/>
    <w:rsid w:val="00E14698"/>
    <w:rsid w:val="00E148E9"/>
    <w:rsid w:val="00E20C7F"/>
    <w:rsid w:val="00E20E42"/>
    <w:rsid w:val="00E210F7"/>
    <w:rsid w:val="00E261F6"/>
    <w:rsid w:val="00E26375"/>
    <w:rsid w:val="00E269A0"/>
    <w:rsid w:val="00E304B0"/>
    <w:rsid w:val="00E3193E"/>
    <w:rsid w:val="00E34262"/>
    <w:rsid w:val="00E41282"/>
    <w:rsid w:val="00E4272D"/>
    <w:rsid w:val="00E51A96"/>
    <w:rsid w:val="00E53CAF"/>
    <w:rsid w:val="00E60BEB"/>
    <w:rsid w:val="00E61BF8"/>
    <w:rsid w:val="00E644FE"/>
    <w:rsid w:val="00E6711B"/>
    <w:rsid w:val="00E672BA"/>
    <w:rsid w:val="00E679F2"/>
    <w:rsid w:val="00E67FD5"/>
    <w:rsid w:val="00E74BDD"/>
    <w:rsid w:val="00E74C52"/>
    <w:rsid w:val="00E7678B"/>
    <w:rsid w:val="00E76821"/>
    <w:rsid w:val="00E7690D"/>
    <w:rsid w:val="00E80F9C"/>
    <w:rsid w:val="00E82B9C"/>
    <w:rsid w:val="00E96CA5"/>
    <w:rsid w:val="00EA2A7E"/>
    <w:rsid w:val="00EA324E"/>
    <w:rsid w:val="00EA45C7"/>
    <w:rsid w:val="00EA52E1"/>
    <w:rsid w:val="00EB0266"/>
    <w:rsid w:val="00EB0F0D"/>
    <w:rsid w:val="00EB4DBD"/>
    <w:rsid w:val="00EB53EF"/>
    <w:rsid w:val="00EB6F0C"/>
    <w:rsid w:val="00EC16EF"/>
    <w:rsid w:val="00EC4288"/>
    <w:rsid w:val="00EC53B4"/>
    <w:rsid w:val="00EC5EAC"/>
    <w:rsid w:val="00ED2F6D"/>
    <w:rsid w:val="00ED3DAC"/>
    <w:rsid w:val="00ED4AA0"/>
    <w:rsid w:val="00ED5749"/>
    <w:rsid w:val="00ED6B52"/>
    <w:rsid w:val="00ED78EE"/>
    <w:rsid w:val="00EE179C"/>
    <w:rsid w:val="00EE425E"/>
    <w:rsid w:val="00EE5CC1"/>
    <w:rsid w:val="00EF51DF"/>
    <w:rsid w:val="00EF64AD"/>
    <w:rsid w:val="00EF6FEF"/>
    <w:rsid w:val="00F03FE7"/>
    <w:rsid w:val="00F077BB"/>
    <w:rsid w:val="00F10706"/>
    <w:rsid w:val="00F10EF3"/>
    <w:rsid w:val="00F1189C"/>
    <w:rsid w:val="00F149D0"/>
    <w:rsid w:val="00F156EE"/>
    <w:rsid w:val="00F16344"/>
    <w:rsid w:val="00F1720B"/>
    <w:rsid w:val="00F17533"/>
    <w:rsid w:val="00F20380"/>
    <w:rsid w:val="00F22FB0"/>
    <w:rsid w:val="00F23E26"/>
    <w:rsid w:val="00F257FC"/>
    <w:rsid w:val="00F41984"/>
    <w:rsid w:val="00F41D1C"/>
    <w:rsid w:val="00F42B11"/>
    <w:rsid w:val="00F44A1C"/>
    <w:rsid w:val="00F473A8"/>
    <w:rsid w:val="00F511EE"/>
    <w:rsid w:val="00F526F0"/>
    <w:rsid w:val="00F5296B"/>
    <w:rsid w:val="00F54A7D"/>
    <w:rsid w:val="00F64EB3"/>
    <w:rsid w:val="00F66E2D"/>
    <w:rsid w:val="00F70A4A"/>
    <w:rsid w:val="00F73920"/>
    <w:rsid w:val="00F81422"/>
    <w:rsid w:val="00F8359A"/>
    <w:rsid w:val="00F83B86"/>
    <w:rsid w:val="00F84044"/>
    <w:rsid w:val="00F9096C"/>
    <w:rsid w:val="00F9457C"/>
    <w:rsid w:val="00F96FD5"/>
    <w:rsid w:val="00F97491"/>
    <w:rsid w:val="00FA0B2F"/>
    <w:rsid w:val="00FA725B"/>
    <w:rsid w:val="00FB0C55"/>
    <w:rsid w:val="00FB15A2"/>
    <w:rsid w:val="00FB1D67"/>
    <w:rsid w:val="00FB3DC0"/>
    <w:rsid w:val="00FB5DE3"/>
    <w:rsid w:val="00FC11FB"/>
    <w:rsid w:val="00FC1AEA"/>
    <w:rsid w:val="00FC2C6C"/>
    <w:rsid w:val="00FC2CBC"/>
    <w:rsid w:val="00FC4462"/>
    <w:rsid w:val="00FC49D2"/>
    <w:rsid w:val="00FC5DBD"/>
    <w:rsid w:val="00FD101B"/>
    <w:rsid w:val="00FD1EFA"/>
    <w:rsid w:val="00FD1FAE"/>
    <w:rsid w:val="00FD3CD9"/>
    <w:rsid w:val="00FD5467"/>
    <w:rsid w:val="00FD7060"/>
    <w:rsid w:val="00FE0333"/>
    <w:rsid w:val="00FE56FB"/>
    <w:rsid w:val="00FE6646"/>
    <w:rsid w:val="00FE7B26"/>
    <w:rsid w:val="00FF4810"/>
    <w:rsid w:val="00FF50C1"/>
    <w:rsid w:val="00FF609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D1AE71"/>
  <w15:chartTrackingRefBased/>
  <w15:docId w15:val="{87F09D4F-2D8C-479F-9105-77E264F90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5071"/>
    <w:pPr>
      <w:jc w:val="both"/>
    </w:pPr>
    <w:rPr>
      <w:sz w:val="24"/>
      <w:lang w:val="en-US"/>
    </w:rPr>
  </w:style>
  <w:style w:type="paragraph" w:styleId="Heading1">
    <w:name w:val="heading 1"/>
    <w:basedOn w:val="Normal"/>
    <w:next w:val="Normal"/>
    <w:link w:val="Heading1Char"/>
    <w:uiPriority w:val="9"/>
    <w:qFormat/>
    <w:rsid w:val="00AF2213"/>
    <w:pPr>
      <w:keepNext/>
      <w:keepLines/>
      <w:numPr>
        <w:numId w:val="1"/>
      </w:numPr>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AF2213"/>
    <w:pPr>
      <w:keepNext/>
      <w:keepLines/>
      <w:numPr>
        <w:ilvl w:val="1"/>
        <w:numId w:val="1"/>
      </w:numPr>
      <w:spacing w:before="40" w:after="0"/>
      <w:outlineLvl w:val="1"/>
    </w:pPr>
    <w:rPr>
      <w:rFonts w:asciiTheme="majorHAnsi" w:eastAsiaTheme="majorEastAsia" w:hAnsiTheme="majorHAnsi" w:cstheme="majorBidi"/>
      <w:b/>
      <w:color w:val="2E74B5" w:themeColor="accent1" w:themeShade="BF"/>
      <w:sz w:val="28"/>
      <w:szCs w:val="26"/>
    </w:rPr>
  </w:style>
  <w:style w:type="paragraph" w:styleId="Heading3">
    <w:name w:val="heading 3"/>
    <w:basedOn w:val="Normal"/>
    <w:next w:val="Normal"/>
    <w:link w:val="Heading3Char"/>
    <w:uiPriority w:val="9"/>
    <w:unhideWhenUsed/>
    <w:qFormat/>
    <w:rsid w:val="00C906B2"/>
    <w:pPr>
      <w:keepNext/>
      <w:keepLines/>
      <w:numPr>
        <w:ilvl w:val="2"/>
        <w:numId w:val="1"/>
      </w:numPr>
      <w:spacing w:before="40" w:after="0"/>
      <w:outlineLvl w:val="2"/>
    </w:pPr>
    <w:rPr>
      <w:rFonts w:asciiTheme="majorHAnsi" w:eastAsiaTheme="majorEastAsia" w:hAnsiTheme="majorHAnsi" w:cstheme="majorBidi"/>
      <w:b/>
      <w:color w:val="2E74B5" w:themeColor="accent1" w:themeShade="BF"/>
      <w:sz w:val="26"/>
      <w:szCs w:val="24"/>
    </w:rPr>
  </w:style>
  <w:style w:type="paragraph" w:styleId="Heading4">
    <w:name w:val="heading 4"/>
    <w:basedOn w:val="Normal"/>
    <w:next w:val="Normal"/>
    <w:link w:val="Heading4Char"/>
    <w:uiPriority w:val="9"/>
    <w:unhideWhenUsed/>
    <w:qFormat/>
    <w:rsid w:val="00C906B2"/>
    <w:pPr>
      <w:keepNext/>
      <w:keepLines/>
      <w:numPr>
        <w:ilvl w:val="3"/>
        <w:numId w:val="1"/>
      </w:numPr>
      <w:spacing w:before="40" w:after="0"/>
      <w:outlineLvl w:val="3"/>
    </w:pPr>
    <w:rPr>
      <w:rFonts w:asciiTheme="majorHAnsi" w:eastAsiaTheme="majorEastAsia" w:hAnsiTheme="majorHAnsi" w:cstheme="majorBidi"/>
      <w:b/>
      <w:iCs/>
      <w:color w:val="2E74B5" w:themeColor="accent1" w:themeShade="BF"/>
    </w:rPr>
  </w:style>
  <w:style w:type="paragraph" w:styleId="Heading5">
    <w:name w:val="heading 5"/>
    <w:basedOn w:val="Normal"/>
    <w:next w:val="Normal"/>
    <w:link w:val="Heading5Char"/>
    <w:uiPriority w:val="9"/>
    <w:unhideWhenUsed/>
    <w:qFormat/>
    <w:rsid w:val="00C906B2"/>
    <w:pPr>
      <w:keepNext/>
      <w:keepLines/>
      <w:numPr>
        <w:ilvl w:val="4"/>
        <w:numId w:val="1"/>
      </w:numPr>
      <w:spacing w:before="40" w:after="0"/>
      <w:outlineLvl w:val="4"/>
    </w:pPr>
    <w:rPr>
      <w:rFonts w:asciiTheme="majorHAnsi" w:eastAsiaTheme="majorEastAsia" w:hAnsiTheme="majorHAnsi" w:cstheme="majorBidi"/>
      <w:b/>
      <w:color w:val="2E74B5" w:themeColor="accent1" w:themeShade="BF"/>
    </w:rPr>
  </w:style>
  <w:style w:type="paragraph" w:styleId="Heading6">
    <w:name w:val="heading 6"/>
    <w:basedOn w:val="Normal"/>
    <w:next w:val="Normal"/>
    <w:link w:val="Heading6Char"/>
    <w:uiPriority w:val="9"/>
    <w:semiHidden/>
    <w:unhideWhenUsed/>
    <w:qFormat/>
    <w:rsid w:val="00471179"/>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71179"/>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7117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7117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213"/>
    <w:rPr>
      <w:rFonts w:asciiTheme="majorHAnsi" w:eastAsiaTheme="majorEastAsia" w:hAnsiTheme="majorHAnsi" w:cstheme="majorBidi"/>
      <w:b/>
      <w:color w:val="2E74B5" w:themeColor="accent1" w:themeShade="BF"/>
      <w:sz w:val="32"/>
      <w:szCs w:val="32"/>
      <w:lang w:val="en-US"/>
    </w:rPr>
  </w:style>
  <w:style w:type="character" w:customStyle="1" w:styleId="Heading2Char">
    <w:name w:val="Heading 2 Char"/>
    <w:basedOn w:val="DefaultParagraphFont"/>
    <w:link w:val="Heading2"/>
    <w:uiPriority w:val="9"/>
    <w:rsid w:val="00AF2213"/>
    <w:rPr>
      <w:rFonts w:asciiTheme="majorHAnsi" w:eastAsiaTheme="majorEastAsia" w:hAnsiTheme="majorHAnsi" w:cstheme="majorBidi"/>
      <w:b/>
      <w:color w:val="2E74B5" w:themeColor="accent1" w:themeShade="BF"/>
      <w:sz w:val="28"/>
      <w:szCs w:val="26"/>
      <w:lang w:val="en-US"/>
    </w:rPr>
  </w:style>
  <w:style w:type="character" w:customStyle="1" w:styleId="Heading3Char">
    <w:name w:val="Heading 3 Char"/>
    <w:basedOn w:val="DefaultParagraphFont"/>
    <w:link w:val="Heading3"/>
    <w:uiPriority w:val="9"/>
    <w:rsid w:val="00C906B2"/>
    <w:rPr>
      <w:rFonts w:asciiTheme="majorHAnsi" w:eastAsiaTheme="majorEastAsia" w:hAnsiTheme="majorHAnsi" w:cstheme="majorBidi"/>
      <w:b/>
      <w:color w:val="2E74B5" w:themeColor="accent1" w:themeShade="BF"/>
      <w:sz w:val="26"/>
      <w:szCs w:val="24"/>
      <w:lang w:val="en-US"/>
    </w:rPr>
  </w:style>
  <w:style w:type="character" w:customStyle="1" w:styleId="Heading4Char">
    <w:name w:val="Heading 4 Char"/>
    <w:basedOn w:val="DefaultParagraphFont"/>
    <w:link w:val="Heading4"/>
    <w:uiPriority w:val="9"/>
    <w:rsid w:val="00C906B2"/>
    <w:rPr>
      <w:rFonts w:asciiTheme="majorHAnsi" w:eastAsiaTheme="majorEastAsia" w:hAnsiTheme="majorHAnsi" w:cstheme="majorBidi"/>
      <w:b/>
      <w:iCs/>
      <w:color w:val="2E74B5" w:themeColor="accent1" w:themeShade="BF"/>
      <w:sz w:val="24"/>
      <w:lang w:val="en-US"/>
    </w:rPr>
  </w:style>
  <w:style w:type="character" w:customStyle="1" w:styleId="Heading5Char">
    <w:name w:val="Heading 5 Char"/>
    <w:basedOn w:val="DefaultParagraphFont"/>
    <w:link w:val="Heading5"/>
    <w:uiPriority w:val="9"/>
    <w:rsid w:val="00C906B2"/>
    <w:rPr>
      <w:rFonts w:asciiTheme="majorHAnsi" w:eastAsiaTheme="majorEastAsia" w:hAnsiTheme="majorHAnsi" w:cstheme="majorBidi"/>
      <w:b/>
      <w:color w:val="2E74B5" w:themeColor="accent1" w:themeShade="BF"/>
      <w:sz w:val="24"/>
      <w:lang w:val="en-US"/>
    </w:rPr>
  </w:style>
  <w:style w:type="character" w:customStyle="1" w:styleId="Heading6Char">
    <w:name w:val="Heading 6 Char"/>
    <w:basedOn w:val="DefaultParagraphFont"/>
    <w:link w:val="Heading6"/>
    <w:uiPriority w:val="9"/>
    <w:semiHidden/>
    <w:rsid w:val="004711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711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711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71179"/>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E11DF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E11DFA"/>
    <w:rPr>
      <w:rFonts w:eastAsiaTheme="minorEastAsia"/>
      <w:lang w:val="en-US"/>
    </w:rPr>
  </w:style>
  <w:style w:type="paragraph" w:styleId="Title">
    <w:name w:val="Title"/>
    <w:basedOn w:val="Normal"/>
    <w:next w:val="Normal"/>
    <w:link w:val="TitleChar"/>
    <w:uiPriority w:val="10"/>
    <w:qFormat/>
    <w:rsid w:val="007E3CA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E3CA6"/>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7E3CA6"/>
    <w:pPr>
      <w:outlineLvl w:val="9"/>
    </w:pPr>
  </w:style>
  <w:style w:type="paragraph" w:styleId="TOC1">
    <w:name w:val="toc 1"/>
    <w:basedOn w:val="Normal"/>
    <w:next w:val="Normal"/>
    <w:autoRedefine/>
    <w:uiPriority w:val="39"/>
    <w:unhideWhenUsed/>
    <w:rsid w:val="007E3CA6"/>
    <w:pPr>
      <w:spacing w:after="100"/>
    </w:pPr>
  </w:style>
  <w:style w:type="character" w:styleId="Hyperlink">
    <w:name w:val="Hyperlink"/>
    <w:basedOn w:val="DefaultParagraphFont"/>
    <w:uiPriority w:val="99"/>
    <w:unhideWhenUsed/>
    <w:rsid w:val="007E3CA6"/>
    <w:rPr>
      <w:color w:val="0563C1" w:themeColor="hyperlink"/>
      <w:u w:val="single"/>
    </w:rPr>
  </w:style>
  <w:style w:type="paragraph" w:styleId="TOC2">
    <w:name w:val="toc 2"/>
    <w:basedOn w:val="Normal"/>
    <w:next w:val="Normal"/>
    <w:autoRedefine/>
    <w:uiPriority w:val="39"/>
    <w:unhideWhenUsed/>
    <w:rsid w:val="00CC4FF0"/>
    <w:pPr>
      <w:spacing w:after="100"/>
      <w:ind w:left="220"/>
    </w:pPr>
  </w:style>
  <w:style w:type="paragraph" w:styleId="Header">
    <w:name w:val="header"/>
    <w:basedOn w:val="Normal"/>
    <w:link w:val="HeaderChar"/>
    <w:uiPriority w:val="99"/>
    <w:unhideWhenUsed/>
    <w:rsid w:val="00CC4FF0"/>
    <w:pPr>
      <w:tabs>
        <w:tab w:val="center" w:pos="4252"/>
        <w:tab w:val="right" w:pos="8504"/>
      </w:tabs>
      <w:spacing w:after="0" w:line="240" w:lineRule="auto"/>
    </w:pPr>
  </w:style>
  <w:style w:type="character" w:customStyle="1" w:styleId="HeaderChar">
    <w:name w:val="Header Char"/>
    <w:basedOn w:val="DefaultParagraphFont"/>
    <w:link w:val="Header"/>
    <w:uiPriority w:val="99"/>
    <w:rsid w:val="00CC4FF0"/>
  </w:style>
  <w:style w:type="paragraph" w:styleId="Footer">
    <w:name w:val="footer"/>
    <w:basedOn w:val="Normal"/>
    <w:link w:val="FooterChar"/>
    <w:uiPriority w:val="99"/>
    <w:unhideWhenUsed/>
    <w:rsid w:val="00CC4FF0"/>
    <w:pPr>
      <w:tabs>
        <w:tab w:val="center" w:pos="4252"/>
        <w:tab w:val="right" w:pos="8504"/>
      </w:tabs>
      <w:spacing w:after="0" w:line="240" w:lineRule="auto"/>
    </w:pPr>
  </w:style>
  <w:style w:type="character" w:customStyle="1" w:styleId="FooterChar">
    <w:name w:val="Footer Char"/>
    <w:basedOn w:val="DefaultParagraphFont"/>
    <w:link w:val="Footer"/>
    <w:uiPriority w:val="99"/>
    <w:rsid w:val="00CC4FF0"/>
  </w:style>
  <w:style w:type="paragraph" w:styleId="TOC3">
    <w:name w:val="toc 3"/>
    <w:basedOn w:val="Normal"/>
    <w:next w:val="Normal"/>
    <w:autoRedefine/>
    <w:uiPriority w:val="39"/>
    <w:unhideWhenUsed/>
    <w:rsid w:val="00775EFB"/>
    <w:pPr>
      <w:spacing w:after="100"/>
      <w:ind w:left="440"/>
    </w:pPr>
  </w:style>
  <w:style w:type="character" w:styleId="CommentReference">
    <w:name w:val="annotation reference"/>
    <w:basedOn w:val="DefaultParagraphFont"/>
    <w:uiPriority w:val="99"/>
    <w:semiHidden/>
    <w:unhideWhenUsed/>
    <w:rsid w:val="00FC1AEA"/>
    <w:rPr>
      <w:sz w:val="16"/>
      <w:szCs w:val="16"/>
    </w:rPr>
  </w:style>
  <w:style w:type="paragraph" w:styleId="CommentText">
    <w:name w:val="annotation text"/>
    <w:basedOn w:val="Normal"/>
    <w:link w:val="CommentTextChar"/>
    <w:uiPriority w:val="99"/>
    <w:semiHidden/>
    <w:unhideWhenUsed/>
    <w:rsid w:val="00FC1AEA"/>
    <w:pPr>
      <w:spacing w:line="240" w:lineRule="auto"/>
    </w:pPr>
    <w:rPr>
      <w:sz w:val="20"/>
      <w:szCs w:val="20"/>
    </w:rPr>
  </w:style>
  <w:style w:type="character" w:customStyle="1" w:styleId="CommentTextChar">
    <w:name w:val="Comment Text Char"/>
    <w:basedOn w:val="DefaultParagraphFont"/>
    <w:link w:val="CommentText"/>
    <w:uiPriority w:val="99"/>
    <w:semiHidden/>
    <w:rsid w:val="00FC1AEA"/>
    <w:rPr>
      <w:sz w:val="20"/>
      <w:szCs w:val="20"/>
    </w:rPr>
  </w:style>
  <w:style w:type="paragraph" w:styleId="CommentSubject">
    <w:name w:val="annotation subject"/>
    <w:basedOn w:val="CommentText"/>
    <w:next w:val="CommentText"/>
    <w:link w:val="CommentSubjectChar"/>
    <w:uiPriority w:val="99"/>
    <w:semiHidden/>
    <w:unhideWhenUsed/>
    <w:rsid w:val="00FC1AEA"/>
    <w:rPr>
      <w:b/>
      <w:bCs/>
    </w:rPr>
  </w:style>
  <w:style w:type="character" w:customStyle="1" w:styleId="CommentSubjectChar">
    <w:name w:val="Comment Subject Char"/>
    <w:basedOn w:val="CommentTextChar"/>
    <w:link w:val="CommentSubject"/>
    <w:uiPriority w:val="99"/>
    <w:semiHidden/>
    <w:rsid w:val="00FC1AEA"/>
    <w:rPr>
      <w:b/>
      <w:bCs/>
      <w:sz w:val="20"/>
      <w:szCs w:val="20"/>
    </w:rPr>
  </w:style>
  <w:style w:type="paragraph" w:styleId="BalloonText">
    <w:name w:val="Balloon Text"/>
    <w:basedOn w:val="Normal"/>
    <w:link w:val="BalloonTextChar"/>
    <w:uiPriority w:val="99"/>
    <w:semiHidden/>
    <w:unhideWhenUsed/>
    <w:rsid w:val="00FC1A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1AEA"/>
    <w:rPr>
      <w:rFonts w:ascii="Segoe UI" w:hAnsi="Segoe UI" w:cs="Segoe UI"/>
      <w:sz w:val="18"/>
      <w:szCs w:val="18"/>
    </w:rPr>
  </w:style>
  <w:style w:type="paragraph" w:styleId="Bibliography">
    <w:name w:val="Bibliography"/>
    <w:basedOn w:val="Normal"/>
    <w:next w:val="Normal"/>
    <w:uiPriority w:val="37"/>
    <w:unhideWhenUsed/>
    <w:rsid w:val="00C97B63"/>
    <w:pPr>
      <w:tabs>
        <w:tab w:val="left" w:pos="264"/>
      </w:tabs>
      <w:spacing w:after="0" w:line="240" w:lineRule="auto"/>
      <w:ind w:left="264" w:hanging="264"/>
    </w:pPr>
  </w:style>
  <w:style w:type="paragraph" w:styleId="ListParagraph">
    <w:name w:val="List Paragraph"/>
    <w:basedOn w:val="Normal"/>
    <w:uiPriority w:val="34"/>
    <w:qFormat/>
    <w:rsid w:val="00413DDE"/>
    <w:pPr>
      <w:ind w:left="720"/>
      <w:contextualSpacing/>
    </w:pPr>
  </w:style>
  <w:style w:type="paragraph" w:customStyle="1" w:styleId="Code">
    <w:name w:val="Code"/>
    <w:basedOn w:val="Normal"/>
    <w:next w:val="Normal"/>
    <w:link w:val="CodeChar"/>
    <w:rsid w:val="00844FFE"/>
    <w:rPr>
      <w:rFonts w:ascii="Consolas" w:hAnsi="Consolas"/>
    </w:rPr>
  </w:style>
  <w:style w:type="character" w:customStyle="1" w:styleId="CodeChar">
    <w:name w:val="Code Char"/>
    <w:basedOn w:val="DefaultParagraphFont"/>
    <w:link w:val="Code"/>
    <w:rsid w:val="00844FFE"/>
    <w:rPr>
      <w:rFonts w:ascii="Consolas" w:hAnsi="Consolas"/>
      <w:lang w:val="en-US"/>
    </w:rPr>
  </w:style>
  <w:style w:type="paragraph" w:styleId="FootnoteText">
    <w:name w:val="footnote text"/>
    <w:basedOn w:val="Normal"/>
    <w:link w:val="FootnoteTextChar"/>
    <w:uiPriority w:val="99"/>
    <w:semiHidden/>
    <w:unhideWhenUsed/>
    <w:rsid w:val="00FC49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C49D2"/>
    <w:rPr>
      <w:sz w:val="20"/>
      <w:szCs w:val="20"/>
    </w:rPr>
  </w:style>
  <w:style w:type="character" w:styleId="FootnoteReference">
    <w:name w:val="footnote reference"/>
    <w:basedOn w:val="DefaultParagraphFont"/>
    <w:uiPriority w:val="99"/>
    <w:semiHidden/>
    <w:unhideWhenUsed/>
    <w:rsid w:val="00FC49D2"/>
    <w:rPr>
      <w:vertAlign w:val="superscript"/>
    </w:rPr>
  </w:style>
  <w:style w:type="character" w:customStyle="1" w:styleId="ComputerCode">
    <w:name w:val="Computer Code"/>
    <w:basedOn w:val="CodeChar"/>
    <w:uiPriority w:val="1"/>
    <w:qFormat/>
    <w:rsid w:val="00005071"/>
    <w:rPr>
      <w:rFonts w:ascii="Consolas" w:hAnsi="Consolas"/>
      <w:noProof/>
      <w:sz w:val="22"/>
      <w:lang w:val="en-US"/>
    </w:rPr>
  </w:style>
  <w:style w:type="paragraph" w:styleId="Caption">
    <w:name w:val="caption"/>
    <w:basedOn w:val="Normal"/>
    <w:next w:val="Normal"/>
    <w:uiPriority w:val="35"/>
    <w:unhideWhenUsed/>
    <w:qFormat/>
    <w:rsid w:val="00005071"/>
    <w:pPr>
      <w:spacing w:after="200" w:line="240" w:lineRule="auto"/>
    </w:pPr>
    <w:rPr>
      <w:iCs/>
      <w:sz w:val="22"/>
      <w:szCs w:val="18"/>
    </w:rPr>
  </w:style>
  <w:style w:type="table" w:styleId="TableGrid">
    <w:name w:val="Table Grid"/>
    <w:basedOn w:val="TableNormal"/>
    <w:uiPriority w:val="39"/>
    <w:rsid w:val="00012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3D6C0D"/>
    <w:pPr>
      <w:spacing w:after="0"/>
    </w:pPr>
  </w:style>
  <w:style w:type="character" w:styleId="PlaceholderText">
    <w:name w:val="Placeholder Text"/>
    <w:basedOn w:val="DefaultParagraphFont"/>
    <w:uiPriority w:val="99"/>
    <w:semiHidden/>
    <w:rsid w:val="00E148E9"/>
    <w:rPr>
      <w:color w:val="808080"/>
    </w:rPr>
  </w:style>
  <w:style w:type="character" w:styleId="SubtleEmphasis">
    <w:name w:val="Subtle Emphasis"/>
    <w:basedOn w:val="DefaultParagraphFont"/>
    <w:uiPriority w:val="19"/>
    <w:qFormat/>
    <w:rsid w:val="007B4502"/>
    <w:rPr>
      <w:i/>
      <w:iCs/>
      <w:color w:val="404040" w:themeColor="text1" w:themeTint="BF"/>
    </w:rPr>
  </w:style>
  <w:style w:type="character" w:styleId="Emphasis">
    <w:name w:val="Emphasis"/>
    <w:basedOn w:val="DefaultParagraphFont"/>
    <w:uiPriority w:val="20"/>
    <w:qFormat/>
    <w:rsid w:val="00E644FE"/>
    <w:rPr>
      <w:i/>
      <w:iCs/>
    </w:rPr>
  </w:style>
  <w:style w:type="paragraph" w:styleId="TOC4">
    <w:name w:val="toc 4"/>
    <w:basedOn w:val="Normal"/>
    <w:next w:val="Normal"/>
    <w:autoRedefine/>
    <w:uiPriority w:val="39"/>
    <w:unhideWhenUsed/>
    <w:rsid w:val="009F1929"/>
    <w:pPr>
      <w:spacing w:after="100"/>
      <w:ind w:left="660"/>
      <w:jc w:val="left"/>
    </w:pPr>
    <w:rPr>
      <w:rFonts w:eastAsiaTheme="minorEastAsia"/>
      <w:sz w:val="22"/>
      <w:lang w:val="pt-BR" w:eastAsia="pt-BR"/>
    </w:rPr>
  </w:style>
  <w:style w:type="paragraph" w:styleId="TOC5">
    <w:name w:val="toc 5"/>
    <w:basedOn w:val="Normal"/>
    <w:next w:val="Normal"/>
    <w:autoRedefine/>
    <w:uiPriority w:val="39"/>
    <w:unhideWhenUsed/>
    <w:rsid w:val="009F1929"/>
    <w:pPr>
      <w:spacing w:after="100"/>
      <w:ind w:left="880"/>
      <w:jc w:val="left"/>
    </w:pPr>
    <w:rPr>
      <w:rFonts w:eastAsiaTheme="minorEastAsia"/>
      <w:sz w:val="22"/>
      <w:lang w:val="pt-BR" w:eastAsia="pt-BR"/>
    </w:rPr>
  </w:style>
  <w:style w:type="paragraph" w:styleId="TOC6">
    <w:name w:val="toc 6"/>
    <w:basedOn w:val="Normal"/>
    <w:next w:val="Normal"/>
    <w:autoRedefine/>
    <w:uiPriority w:val="39"/>
    <w:unhideWhenUsed/>
    <w:rsid w:val="009F1929"/>
    <w:pPr>
      <w:spacing w:after="100"/>
      <w:ind w:left="1100"/>
      <w:jc w:val="left"/>
    </w:pPr>
    <w:rPr>
      <w:rFonts w:eastAsiaTheme="minorEastAsia"/>
      <w:sz w:val="22"/>
      <w:lang w:val="pt-BR" w:eastAsia="pt-BR"/>
    </w:rPr>
  </w:style>
  <w:style w:type="paragraph" w:styleId="TOC7">
    <w:name w:val="toc 7"/>
    <w:basedOn w:val="Normal"/>
    <w:next w:val="Normal"/>
    <w:autoRedefine/>
    <w:uiPriority w:val="39"/>
    <w:unhideWhenUsed/>
    <w:rsid w:val="009F1929"/>
    <w:pPr>
      <w:spacing w:after="100"/>
      <w:ind w:left="1320"/>
      <w:jc w:val="left"/>
    </w:pPr>
    <w:rPr>
      <w:rFonts w:eastAsiaTheme="minorEastAsia"/>
      <w:sz w:val="22"/>
      <w:lang w:val="pt-BR" w:eastAsia="pt-BR"/>
    </w:rPr>
  </w:style>
  <w:style w:type="paragraph" w:styleId="TOC8">
    <w:name w:val="toc 8"/>
    <w:basedOn w:val="Normal"/>
    <w:next w:val="Normal"/>
    <w:autoRedefine/>
    <w:uiPriority w:val="39"/>
    <w:unhideWhenUsed/>
    <w:rsid w:val="009F1929"/>
    <w:pPr>
      <w:spacing w:after="100"/>
      <w:ind w:left="1540"/>
      <w:jc w:val="left"/>
    </w:pPr>
    <w:rPr>
      <w:rFonts w:eastAsiaTheme="minorEastAsia"/>
      <w:sz w:val="22"/>
      <w:lang w:val="pt-BR" w:eastAsia="pt-BR"/>
    </w:rPr>
  </w:style>
  <w:style w:type="paragraph" w:styleId="TOC9">
    <w:name w:val="toc 9"/>
    <w:basedOn w:val="Normal"/>
    <w:next w:val="Normal"/>
    <w:autoRedefine/>
    <w:uiPriority w:val="39"/>
    <w:unhideWhenUsed/>
    <w:rsid w:val="009F1929"/>
    <w:pPr>
      <w:spacing w:after="100"/>
      <w:ind w:left="1760"/>
      <w:jc w:val="left"/>
    </w:pPr>
    <w:rPr>
      <w:rFonts w:eastAsiaTheme="minorEastAsia"/>
      <w:sz w:val="22"/>
      <w:lang w:val="pt-BR" w:eastAsia="pt-BR"/>
    </w:rPr>
  </w:style>
  <w:style w:type="character" w:styleId="LineNumber">
    <w:name w:val="line number"/>
    <w:basedOn w:val="DefaultParagraphFont"/>
    <w:uiPriority w:val="99"/>
    <w:semiHidden/>
    <w:unhideWhenUsed/>
    <w:rsid w:val="00E67FD5"/>
  </w:style>
  <w:style w:type="paragraph" w:styleId="Revision">
    <w:name w:val="Revision"/>
    <w:hidden/>
    <w:uiPriority w:val="99"/>
    <w:semiHidden/>
    <w:rsid w:val="00A36B02"/>
    <w:pPr>
      <w:spacing w:after="0" w:line="240" w:lineRule="auto"/>
    </w:pPr>
    <w:rPr>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595945">
      <w:bodyDiv w:val="1"/>
      <w:marLeft w:val="0"/>
      <w:marRight w:val="0"/>
      <w:marTop w:val="0"/>
      <w:marBottom w:val="0"/>
      <w:divBdr>
        <w:top w:val="none" w:sz="0" w:space="0" w:color="auto"/>
        <w:left w:val="none" w:sz="0" w:space="0" w:color="auto"/>
        <w:bottom w:val="none" w:sz="0" w:space="0" w:color="auto"/>
        <w:right w:val="none" w:sz="0" w:space="0" w:color="auto"/>
      </w:divBdr>
    </w:div>
    <w:div w:id="341130510">
      <w:bodyDiv w:val="1"/>
      <w:marLeft w:val="0"/>
      <w:marRight w:val="0"/>
      <w:marTop w:val="0"/>
      <w:marBottom w:val="0"/>
      <w:divBdr>
        <w:top w:val="none" w:sz="0" w:space="0" w:color="auto"/>
        <w:left w:val="none" w:sz="0" w:space="0" w:color="auto"/>
        <w:bottom w:val="none" w:sz="0" w:space="0" w:color="auto"/>
        <w:right w:val="none" w:sz="0" w:space="0" w:color="auto"/>
      </w:divBdr>
    </w:div>
    <w:div w:id="358702632">
      <w:bodyDiv w:val="1"/>
      <w:marLeft w:val="0"/>
      <w:marRight w:val="0"/>
      <w:marTop w:val="0"/>
      <w:marBottom w:val="0"/>
      <w:divBdr>
        <w:top w:val="none" w:sz="0" w:space="0" w:color="auto"/>
        <w:left w:val="none" w:sz="0" w:space="0" w:color="auto"/>
        <w:bottom w:val="none" w:sz="0" w:space="0" w:color="auto"/>
        <w:right w:val="none" w:sz="0" w:space="0" w:color="auto"/>
      </w:divBdr>
    </w:div>
    <w:div w:id="370808883">
      <w:bodyDiv w:val="1"/>
      <w:marLeft w:val="0"/>
      <w:marRight w:val="0"/>
      <w:marTop w:val="0"/>
      <w:marBottom w:val="0"/>
      <w:divBdr>
        <w:top w:val="none" w:sz="0" w:space="0" w:color="auto"/>
        <w:left w:val="none" w:sz="0" w:space="0" w:color="auto"/>
        <w:bottom w:val="none" w:sz="0" w:space="0" w:color="auto"/>
        <w:right w:val="none" w:sz="0" w:space="0" w:color="auto"/>
      </w:divBdr>
    </w:div>
    <w:div w:id="611128935">
      <w:bodyDiv w:val="1"/>
      <w:marLeft w:val="0"/>
      <w:marRight w:val="0"/>
      <w:marTop w:val="0"/>
      <w:marBottom w:val="0"/>
      <w:divBdr>
        <w:top w:val="none" w:sz="0" w:space="0" w:color="auto"/>
        <w:left w:val="none" w:sz="0" w:space="0" w:color="auto"/>
        <w:bottom w:val="none" w:sz="0" w:space="0" w:color="auto"/>
        <w:right w:val="none" w:sz="0" w:space="0" w:color="auto"/>
      </w:divBdr>
    </w:div>
    <w:div w:id="616984587">
      <w:bodyDiv w:val="1"/>
      <w:marLeft w:val="0"/>
      <w:marRight w:val="0"/>
      <w:marTop w:val="0"/>
      <w:marBottom w:val="0"/>
      <w:divBdr>
        <w:top w:val="none" w:sz="0" w:space="0" w:color="auto"/>
        <w:left w:val="none" w:sz="0" w:space="0" w:color="auto"/>
        <w:bottom w:val="none" w:sz="0" w:space="0" w:color="auto"/>
        <w:right w:val="none" w:sz="0" w:space="0" w:color="auto"/>
      </w:divBdr>
    </w:div>
    <w:div w:id="664086106">
      <w:bodyDiv w:val="1"/>
      <w:marLeft w:val="0"/>
      <w:marRight w:val="0"/>
      <w:marTop w:val="0"/>
      <w:marBottom w:val="0"/>
      <w:divBdr>
        <w:top w:val="none" w:sz="0" w:space="0" w:color="auto"/>
        <w:left w:val="none" w:sz="0" w:space="0" w:color="auto"/>
        <w:bottom w:val="none" w:sz="0" w:space="0" w:color="auto"/>
        <w:right w:val="none" w:sz="0" w:space="0" w:color="auto"/>
      </w:divBdr>
    </w:div>
    <w:div w:id="704907210">
      <w:bodyDiv w:val="1"/>
      <w:marLeft w:val="0"/>
      <w:marRight w:val="0"/>
      <w:marTop w:val="0"/>
      <w:marBottom w:val="0"/>
      <w:divBdr>
        <w:top w:val="none" w:sz="0" w:space="0" w:color="auto"/>
        <w:left w:val="none" w:sz="0" w:space="0" w:color="auto"/>
        <w:bottom w:val="none" w:sz="0" w:space="0" w:color="auto"/>
        <w:right w:val="none" w:sz="0" w:space="0" w:color="auto"/>
      </w:divBdr>
    </w:div>
    <w:div w:id="794521081">
      <w:bodyDiv w:val="1"/>
      <w:marLeft w:val="0"/>
      <w:marRight w:val="0"/>
      <w:marTop w:val="0"/>
      <w:marBottom w:val="0"/>
      <w:divBdr>
        <w:top w:val="none" w:sz="0" w:space="0" w:color="auto"/>
        <w:left w:val="none" w:sz="0" w:space="0" w:color="auto"/>
        <w:bottom w:val="none" w:sz="0" w:space="0" w:color="auto"/>
        <w:right w:val="none" w:sz="0" w:space="0" w:color="auto"/>
      </w:divBdr>
    </w:div>
    <w:div w:id="952903346">
      <w:bodyDiv w:val="1"/>
      <w:marLeft w:val="0"/>
      <w:marRight w:val="0"/>
      <w:marTop w:val="0"/>
      <w:marBottom w:val="0"/>
      <w:divBdr>
        <w:top w:val="none" w:sz="0" w:space="0" w:color="auto"/>
        <w:left w:val="none" w:sz="0" w:space="0" w:color="auto"/>
        <w:bottom w:val="none" w:sz="0" w:space="0" w:color="auto"/>
        <w:right w:val="none" w:sz="0" w:space="0" w:color="auto"/>
      </w:divBdr>
    </w:div>
    <w:div w:id="1133867610">
      <w:bodyDiv w:val="1"/>
      <w:marLeft w:val="0"/>
      <w:marRight w:val="0"/>
      <w:marTop w:val="0"/>
      <w:marBottom w:val="0"/>
      <w:divBdr>
        <w:top w:val="none" w:sz="0" w:space="0" w:color="auto"/>
        <w:left w:val="none" w:sz="0" w:space="0" w:color="auto"/>
        <w:bottom w:val="none" w:sz="0" w:space="0" w:color="auto"/>
        <w:right w:val="none" w:sz="0" w:space="0" w:color="auto"/>
      </w:divBdr>
    </w:div>
    <w:div w:id="1139222244">
      <w:bodyDiv w:val="1"/>
      <w:marLeft w:val="0"/>
      <w:marRight w:val="0"/>
      <w:marTop w:val="0"/>
      <w:marBottom w:val="0"/>
      <w:divBdr>
        <w:top w:val="none" w:sz="0" w:space="0" w:color="auto"/>
        <w:left w:val="none" w:sz="0" w:space="0" w:color="auto"/>
        <w:bottom w:val="none" w:sz="0" w:space="0" w:color="auto"/>
        <w:right w:val="none" w:sz="0" w:space="0" w:color="auto"/>
      </w:divBdr>
    </w:div>
    <w:div w:id="1163357098">
      <w:bodyDiv w:val="1"/>
      <w:marLeft w:val="0"/>
      <w:marRight w:val="0"/>
      <w:marTop w:val="0"/>
      <w:marBottom w:val="0"/>
      <w:divBdr>
        <w:top w:val="none" w:sz="0" w:space="0" w:color="auto"/>
        <w:left w:val="none" w:sz="0" w:space="0" w:color="auto"/>
        <w:bottom w:val="none" w:sz="0" w:space="0" w:color="auto"/>
        <w:right w:val="none" w:sz="0" w:space="0" w:color="auto"/>
      </w:divBdr>
    </w:div>
    <w:div w:id="1237472885">
      <w:bodyDiv w:val="1"/>
      <w:marLeft w:val="0"/>
      <w:marRight w:val="0"/>
      <w:marTop w:val="0"/>
      <w:marBottom w:val="0"/>
      <w:divBdr>
        <w:top w:val="none" w:sz="0" w:space="0" w:color="auto"/>
        <w:left w:val="none" w:sz="0" w:space="0" w:color="auto"/>
        <w:bottom w:val="none" w:sz="0" w:space="0" w:color="auto"/>
        <w:right w:val="none" w:sz="0" w:space="0" w:color="auto"/>
      </w:divBdr>
    </w:div>
    <w:div w:id="1305156896">
      <w:bodyDiv w:val="1"/>
      <w:marLeft w:val="0"/>
      <w:marRight w:val="0"/>
      <w:marTop w:val="0"/>
      <w:marBottom w:val="0"/>
      <w:divBdr>
        <w:top w:val="none" w:sz="0" w:space="0" w:color="auto"/>
        <w:left w:val="none" w:sz="0" w:space="0" w:color="auto"/>
        <w:bottom w:val="none" w:sz="0" w:space="0" w:color="auto"/>
        <w:right w:val="none" w:sz="0" w:space="0" w:color="auto"/>
      </w:divBdr>
    </w:div>
    <w:div w:id="1359970100">
      <w:bodyDiv w:val="1"/>
      <w:marLeft w:val="0"/>
      <w:marRight w:val="0"/>
      <w:marTop w:val="0"/>
      <w:marBottom w:val="0"/>
      <w:divBdr>
        <w:top w:val="none" w:sz="0" w:space="0" w:color="auto"/>
        <w:left w:val="none" w:sz="0" w:space="0" w:color="auto"/>
        <w:bottom w:val="none" w:sz="0" w:space="0" w:color="auto"/>
        <w:right w:val="none" w:sz="0" w:space="0" w:color="auto"/>
      </w:divBdr>
    </w:div>
    <w:div w:id="1495993476">
      <w:bodyDiv w:val="1"/>
      <w:marLeft w:val="0"/>
      <w:marRight w:val="0"/>
      <w:marTop w:val="0"/>
      <w:marBottom w:val="0"/>
      <w:divBdr>
        <w:top w:val="none" w:sz="0" w:space="0" w:color="auto"/>
        <w:left w:val="none" w:sz="0" w:space="0" w:color="auto"/>
        <w:bottom w:val="none" w:sz="0" w:space="0" w:color="auto"/>
        <w:right w:val="none" w:sz="0" w:space="0" w:color="auto"/>
      </w:divBdr>
    </w:div>
    <w:div w:id="1550417545">
      <w:bodyDiv w:val="1"/>
      <w:marLeft w:val="0"/>
      <w:marRight w:val="0"/>
      <w:marTop w:val="0"/>
      <w:marBottom w:val="0"/>
      <w:divBdr>
        <w:top w:val="none" w:sz="0" w:space="0" w:color="auto"/>
        <w:left w:val="none" w:sz="0" w:space="0" w:color="auto"/>
        <w:bottom w:val="none" w:sz="0" w:space="0" w:color="auto"/>
        <w:right w:val="none" w:sz="0" w:space="0" w:color="auto"/>
      </w:divBdr>
    </w:div>
    <w:div w:id="1607228660">
      <w:bodyDiv w:val="1"/>
      <w:marLeft w:val="0"/>
      <w:marRight w:val="0"/>
      <w:marTop w:val="0"/>
      <w:marBottom w:val="0"/>
      <w:divBdr>
        <w:top w:val="none" w:sz="0" w:space="0" w:color="auto"/>
        <w:left w:val="none" w:sz="0" w:space="0" w:color="auto"/>
        <w:bottom w:val="none" w:sz="0" w:space="0" w:color="auto"/>
        <w:right w:val="none" w:sz="0" w:space="0" w:color="auto"/>
      </w:divBdr>
    </w:div>
    <w:div w:id="1625847602">
      <w:bodyDiv w:val="1"/>
      <w:marLeft w:val="0"/>
      <w:marRight w:val="0"/>
      <w:marTop w:val="0"/>
      <w:marBottom w:val="0"/>
      <w:divBdr>
        <w:top w:val="none" w:sz="0" w:space="0" w:color="auto"/>
        <w:left w:val="none" w:sz="0" w:space="0" w:color="auto"/>
        <w:bottom w:val="none" w:sz="0" w:space="0" w:color="auto"/>
        <w:right w:val="none" w:sz="0" w:space="0" w:color="auto"/>
      </w:divBdr>
    </w:div>
    <w:div w:id="1670788551">
      <w:bodyDiv w:val="1"/>
      <w:marLeft w:val="0"/>
      <w:marRight w:val="0"/>
      <w:marTop w:val="0"/>
      <w:marBottom w:val="0"/>
      <w:divBdr>
        <w:top w:val="none" w:sz="0" w:space="0" w:color="auto"/>
        <w:left w:val="none" w:sz="0" w:space="0" w:color="auto"/>
        <w:bottom w:val="none" w:sz="0" w:space="0" w:color="auto"/>
        <w:right w:val="none" w:sz="0" w:space="0" w:color="auto"/>
      </w:divBdr>
    </w:div>
    <w:div w:id="1841385676">
      <w:bodyDiv w:val="1"/>
      <w:marLeft w:val="0"/>
      <w:marRight w:val="0"/>
      <w:marTop w:val="0"/>
      <w:marBottom w:val="0"/>
      <w:divBdr>
        <w:top w:val="none" w:sz="0" w:space="0" w:color="auto"/>
        <w:left w:val="none" w:sz="0" w:space="0" w:color="auto"/>
        <w:bottom w:val="none" w:sz="0" w:space="0" w:color="auto"/>
        <w:right w:val="none" w:sz="0" w:space="0" w:color="auto"/>
      </w:divBdr>
    </w:div>
    <w:div w:id="1893882045">
      <w:bodyDiv w:val="1"/>
      <w:marLeft w:val="0"/>
      <w:marRight w:val="0"/>
      <w:marTop w:val="0"/>
      <w:marBottom w:val="0"/>
      <w:divBdr>
        <w:top w:val="none" w:sz="0" w:space="0" w:color="auto"/>
        <w:left w:val="none" w:sz="0" w:space="0" w:color="auto"/>
        <w:bottom w:val="none" w:sz="0" w:space="0" w:color="auto"/>
        <w:right w:val="none" w:sz="0" w:space="0" w:color="auto"/>
      </w:divBdr>
    </w:div>
    <w:div w:id="2004434369">
      <w:bodyDiv w:val="1"/>
      <w:marLeft w:val="0"/>
      <w:marRight w:val="0"/>
      <w:marTop w:val="0"/>
      <w:marBottom w:val="0"/>
      <w:divBdr>
        <w:top w:val="none" w:sz="0" w:space="0" w:color="auto"/>
        <w:left w:val="none" w:sz="0" w:space="0" w:color="auto"/>
        <w:bottom w:val="none" w:sz="0" w:space="0" w:color="auto"/>
        <w:right w:val="none" w:sz="0" w:space="0" w:color="auto"/>
      </w:divBdr>
    </w:div>
    <w:div w:id="2025285453">
      <w:bodyDiv w:val="1"/>
      <w:marLeft w:val="0"/>
      <w:marRight w:val="0"/>
      <w:marTop w:val="0"/>
      <w:marBottom w:val="0"/>
      <w:divBdr>
        <w:top w:val="none" w:sz="0" w:space="0" w:color="auto"/>
        <w:left w:val="none" w:sz="0" w:space="0" w:color="auto"/>
        <w:bottom w:val="none" w:sz="0" w:space="0" w:color="auto"/>
        <w:right w:val="none" w:sz="0" w:space="0" w:color="auto"/>
      </w:divBdr>
      <w:divsChild>
        <w:div w:id="511382210">
          <w:marLeft w:val="0"/>
          <w:marRight w:val="0"/>
          <w:marTop w:val="0"/>
          <w:marBottom w:val="0"/>
          <w:divBdr>
            <w:top w:val="none" w:sz="0" w:space="0" w:color="auto"/>
            <w:left w:val="none" w:sz="0" w:space="0" w:color="auto"/>
            <w:bottom w:val="none" w:sz="0" w:space="0" w:color="auto"/>
            <w:right w:val="none" w:sz="0" w:space="0" w:color="auto"/>
          </w:divBdr>
        </w:div>
        <w:div w:id="996693525">
          <w:marLeft w:val="0"/>
          <w:marRight w:val="0"/>
          <w:marTop w:val="0"/>
          <w:marBottom w:val="0"/>
          <w:divBdr>
            <w:top w:val="none" w:sz="0" w:space="0" w:color="auto"/>
            <w:left w:val="none" w:sz="0" w:space="0" w:color="auto"/>
            <w:bottom w:val="none" w:sz="0" w:space="0" w:color="auto"/>
            <w:right w:val="none" w:sz="0" w:space="0" w:color="auto"/>
          </w:divBdr>
        </w:div>
        <w:div w:id="63919199">
          <w:marLeft w:val="0"/>
          <w:marRight w:val="0"/>
          <w:marTop w:val="0"/>
          <w:marBottom w:val="0"/>
          <w:divBdr>
            <w:top w:val="none" w:sz="0" w:space="0" w:color="auto"/>
            <w:left w:val="none" w:sz="0" w:space="0" w:color="auto"/>
            <w:bottom w:val="none" w:sz="0" w:space="0" w:color="auto"/>
            <w:right w:val="none" w:sz="0" w:space="0" w:color="auto"/>
          </w:divBdr>
        </w:div>
        <w:div w:id="1340356091">
          <w:marLeft w:val="0"/>
          <w:marRight w:val="0"/>
          <w:marTop w:val="0"/>
          <w:marBottom w:val="0"/>
          <w:divBdr>
            <w:top w:val="none" w:sz="0" w:space="0" w:color="auto"/>
            <w:left w:val="none" w:sz="0" w:space="0" w:color="auto"/>
            <w:bottom w:val="none" w:sz="0" w:space="0" w:color="auto"/>
            <w:right w:val="none" w:sz="0" w:space="0" w:color="auto"/>
          </w:divBdr>
        </w:div>
        <w:div w:id="1720469445">
          <w:marLeft w:val="0"/>
          <w:marRight w:val="0"/>
          <w:marTop w:val="0"/>
          <w:marBottom w:val="0"/>
          <w:divBdr>
            <w:top w:val="none" w:sz="0" w:space="0" w:color="auto"/>
            <w:left w:val="none" w:sz="0" w:space="0" w:color="auto"/>
            <w:bottom w:val="none" w:sz="0" w:space="0" w:color="auto"/>
            <w:right w:val="none" w:sz="0" w:space="0" w:color="auto"/>
          </w:divBdr>
        </w:div>
        <w:div w:id="1989555710">
          <w:marLeft w:val="0"/>
          <w:marRight w:val="0"/>
          <w:marTop w:val="0"/>
          <w:marBottom w:val="0"/>
          <w:divBdr>
            <w:top w:val="none" w:sz="0" w:space="0" w:color="auto"/>
            <w:left w:val="none" w:sz="0" w:space="0" w:color="auto"/>
            <w:bottom w:val="none" w:sz="0" w:space="0" w:color="auto"/>
            <w:right w:val="none" w:sz="0" w:space="0" w:color="auto"/>
          </w:divBdr>
        </w:div>
        <w:div w:id="1755197942">
          <w:marLeft w:val="0"/>
          <w:marRight w:val="0"/>
          <w:marTop w:val="0"/>
          <w:marBottom w:val="0"/>
          <w:divBdr>
            <w:top w:val="none" w:sz="0" w:space="0" w:color="auto"/>
            <w:left w:val="none" w:sz="0" w:space="0" w:color="auto"/>
            <w:bottom w:val="none" w:sz="0" w:space="0" w:color="auto"/>
            <w:right w:val="none" w:sz="0" w:space="0" w:color="auto"/>
          </w:divBdr>
        </w:div>
        <w:div w:id="890924523">
          <w:marLeft w:val="0"/>
          <w:marRight w:val="0"/>
          <w:marTop w:val="0"/>
          <w:marBottom w:val="0"/>
          <w:divBdr>
            <w:top w:val="none" w:sz="0" w:space="0" w:color="auto"/>
            <w:left w:val="none" w:sz="0" w:space="0" w:color="auto"/>
            <w:bottom w:val="none" w:sz="0" w:space="0" w:color="auto"/>
            <w:right w:val="none" w:sz="0" w:space="0" w:color="auto"/>
          </w:divBdr>
        </w:div>
      </w:divsChild>
    </w:div>
    <w:div w:id="2030905124">
      <w:bodyDiv w:val="1"/>
      <w:marLeft w:val="0"/>
      <w:marRight w:val="0"/>
      <w:marTop w:val="0"/>
      <w:marBottom w:val="0"/>
      <w:divBdr>
        <w:top w:val="none" w:sz="0" w:space="0" w:color="auto"/>
        <w:left w:val="none" w:sz="0" w:space="0" w:color="auto"/>
        <w:bottom w:val="none" w:sz="0" w:space="0" w:color="auto"/>
        <w:right w:val="none" w:sz="0" w:space="0" w:color="auto"/>
      </w:divBdr>
    </w:div>
    <w:div w:id="2090732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95.png"/><Relationship Id="rId21" Type="http://schemas.openxmlformats.org/officeDocument/2006/relationships/image" Target="media/image8.emf"/><Relationship Id="rId42" Type="http://schemas.openxmlformats.org/officeDocument/2006/relationships/image" Target="media/image22.emf"/><Relationship Id="rId47" Type="http://schemas.openxmlformats.org/officeDocument/2006/relationships/image" Target="media/image26.emf"/><Relationship Id="rId63" Type="http://schemas.openxmlformats.org/officeDocument/2006/relationships/image" Target="media/image42.emf"/><Relationship Id="rId68" Type="http://schemas.openxmlformats.org/officeDocument/2006/relationships/image" Target="media/image47.emf"/><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image" Target="media/image90.png"/><Relationship Id="rId16" Type="http://schemas.openxmlformats.org/officeDocument/2006/relationships/image" Target="media/image3.png"/><Relationship Id="rId107" Type="http://schemas.openxmlformats.org/officeDocument/2006/relationships/image" Target="media/image85.png"/><Relationship Id="rId11" Type="http://schemas.openxmlformats.org/officeDocument/2006/relationships/footer" Target="footer1.xml"/><Relationship Id="rId32" Type="http://schemas.openxmlformats.org/officeDocument/2006/relationships/image" Target="media/image15.emf"/><Relationship Id="rId37" Type="http://schemas.openxmlformats.org/officeDocument/2006/relationships/image" Target="media/image19.emf"/><Relationship Id="rId53" Type="http://schemas.openxmlformats.org/officeDocument/2006/relationships/image" Target="media/image32.png"/><Relationship Id="rId58" Type="http://schemas.openxmlformats.org/officeDocument/2006/relationships/image" Target="media/image37.emf"/><Relationship Id="rId74" Type="http://schemas.openxmlformats.org/officeDocument/2006/relationships/image" Target="media/image53.emf"/><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image" Target="media/image101.png"/><Relationship Id="rId128"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69.png"/><Relationship Id="rId95" Type="http://schemas.openxmlformats.org/officeDocument/2006/relationships/image" Target="media/image74.png"/><Relationship Id="rId19" Type="http://schemas.openxmlformats.org/officeDocument/2006/relationships/image" Target="media/image6.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emf"/><Relationship Id="rId69" Type="http://schemas.openxmlformats.org/officeDocument/2006/relationships/image" Target="media/image48.emf"/><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emf"/><Relationship Id="rId113" Type="http://schemas.openxmlformats.org/officeDocument/2006/relationships/image" Target="media/image91.png"/><Relationship Id="rId118" Type="http://schemas.openxmlformats.org/officeDocument/2006/relationships/image" Target="media/image96.png"/><Relationship Id="rId126"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51.emf"/><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image" Target="media/image99.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package" Target="embeddings/Microsoft_Visio_Drawing5.vsdx"/><Relationship Id="rId38" Type="http://schemas.openxmlformats.org/officeDocument/2006/relationships/image" Target="media/image20.emf"/><Relationship Id="rId46" Type="http://schemas.openxmlformats.org/officeDocument/2006/relationships/package" Target="embeddings/Microsoft_Visio_Drawing8.vsdx"/><Relationship Id="rId59" Type="http://schemas.openxmlformats.org/officeDocument/2006/relationships/image" Target="media/image38.png"/><Relationship Id="rId67" Type="http://schemas.openxmlformats.org/officeDocument/2006/relationships/image" Target="media/image46.emf"/><Relationship Id="rId103" Type="http://schemas.openxmlformats.org/officeDocument/2006/relationships/image" Target="media/image82.png"/><Relationship Id="rId108" Type="http://schemas.openxmlformats.org/officeDocument/2006/relationships/image" Target="media/image86.png"/><Relationship Id="rId116" Type="http://schemas.openxmlformats.org/officeDocument/2006/relationships/image" Target="media/image94.png"/><Relationship Id="rId124" Type="http://schemas.openxmlformats.org/officeDocument/2006/relationships/header" Target="header2.xml"/><Relationship Id="rId20" Type="http://schemas.openxmlformats.org/officeDocument/2006/relationships/image" Target="media/image7.emf"/><Relationship Id="rId41" Type="http://schemas.openxmlformats.org/officeDocument/2006/relationships/package" Target="embeddings/Microsoft_Visio_Drawing7.vsdx"/><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emf"/><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11"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image" Target="media/image28.emf"/><Relationship Id="rId57" Type="http://schemas.openxmlformats.org/officeDocument/2006/relationships/image" Target="media/image36.emf"/><Relationship Id="rId106" Type="http://schemas.openxmlformats.org/officeDocument/2006/relationships/package" Target="embeddings/Microsoft_Visio_Drawing9.vsdx"/><Relationship Id="rId114" Type="http://schemas.openxmlformats.org/officeDocument/2006/relationships/image" Target="media/image92.png"/><Relationship Id="rId119" Type="http://schemas.openxmlformats.org/officeDocument/2006/relationships/image" Target="media/image97.png"/><Relationship Id="rId127" Type="http://schemas.openxmlformats.org/officeDocument/2006/relationships/glossaryDocument" Target="glossary/document.xml"/><Relationship Id="rId10" Type="http://schemas.openxmlformats.org/officeDocument/2006/relationships/image" Target="media/image2.png"/><Relationship Id="rId31" Type="http://schemas.openxmlformats.org/officeDocument/2006/relationships/package" Target="embeddings/Microsoft_Visio_Drawing4.vsdx"/><Relationship Id="rId44" Type="http://schemas.openxmlformats.org/officeDocument/2006/relationships/image" Target="media/image24.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image" Target="media/image100.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5.emf"/><Relationship Id="rId39" Type="http://schemas.openxmlformats.org/officeDocument/2006/relationships/package" Target="embeddings/Microsoft_Visio_Drawing6.vsdx"/><Relationship Id="rId109" Type="http://schemas.openxmlformats.org/officeDocument/2006/relationships/image" Target="media/image87.png"/><Relationship Id="rId34" Type="http://schemas.openxmlformats.org/officeDocument/2006/relationships/image" Target="media/image16.emf"/><Relationship Id="rId50" Type="http://schemas.openxmlformats.org/officeDocument/2006/relationships/image" Target="media/image29.emf"/><Relationship Id="rId55" Type="http://schemas.openxmlformats.org/officeDocument/2006/relationships/image" Target="media/image34.emf"/><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image" Target="media/image98.png"/><Relationship Id="rId125"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0.emf"/><Relationship Id="rId92" Type="http://schemas.openxmlformats.org/officeDocument/2006/relationships/image" Target="media/image71.png"/><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10.png"/><Relationship Id="rId40" Type="http://schemas.openxmlformats.org/officeDocument/2006/relationships/image" Target="media/image21.emf"/><Relationship Id="rId45" Type="http://schemas.openxmlformats.org/officeDocument/2006/relationships/image" Target="media/image25.emf"/><Relationship Id="rId66" Type="http://schemas.openxmlformats.org/officeDocument/2006/relationships/image" Target="media/image45.emf"/><Relationship Id="rId87" Type="http://schemas.openxmlformats.org/officeDocument/2006/relationships/image" Target="media/image66.png"/><Relationship Id="rId110" Type="http://schemas.openxmlformats.org/officeDocument/2006/relationships/image" Target="media/image88.png"/><Relationship Id="rId115" Type="http://schemas.openxmlformats.org/officeDocument/2006/relationships/image" Target="media/image93.png"/><Relationship Id="rId61" Type="http://schemas.openxmlformats.org/officeDocument/2006/relationships/image" Target="media/image40.png"/><Relationship Id="rId82" Type="http://schemas.openxmlformats.org/officeDocument/2006/relationships/image" Target="media/image61.png"/></Relationships>
</file>

<file path=word/_rels/footnotes.xml.rels><?xml version="1.0" encoding="UTF-8" standalone="yes"?>
<Relationships xmlns="http://schemas.openxmlformats.org/package/2006/relationships"><Relationship Id="rId8" Type="http://schemas.openxmlformats.org/officeDocument/2006/relationships/hyperlink" Target="http://bulletphysics.org" TargetMode="External"/><Relationship Id="rId3" Type="http://schemas.openxmlformats.org/officeDocument/2006/relationships/hyperlink" Target="http://www.mcshaffry.com/GameCode/" TargetMode="External"/><Relationship Id="rId7" Type="http://schemas.openxmlformats.org/officeDocument/2006/relationships/hyperlink" Target="http://sourceforge.net/projects/wgois/" TargetMode="External"/><Relationship Id="rId2" Type="http://schemas.openxmlformats.org/officeDocument/2006/relationships/hyperlink" Target="https://github.com/blackberry/GamePlay" TargetMode="External"/><Relationship Id="rId1" Type="http://schemas.openxmlformats.org/officeDocument/2006/relationships/hyperlink" Target="http://unity3d.com/" TargetMode="External"/><Relationship Id="rId6" Type="http://schemas.openxmlformats.org/officeDocument/2006/relationships/hyperlink" Target="https://code.google.com/p/tinyoal/" TargetMode="External"/><Relationship Id="rId5" Type="http://schemas.openxmlformats.org/officeDocument/2006/relationships/hyperlink" Target="http://attr-x.net/yse/" TargetMode="External"/><Relationship Id="rId10" Type="http://schemas.openxmlformats.org/officeDocument/2006/relationships/hyperlink" Target="http://www.oneswitch.org.uk/" TargetMode="External"/><Relationship Id="rId4" Type="http://schemas.openxmlformats.org/officeDocument/2006/relationships/hyperlink" Target="http://www.ogre3d.org/" TargetMode="External"/><Relationship Id="rId9" Type="http://schemas.openxmlformats.org/officeDocument/2006/relationships/hyperlink" Target="http://www.gamasutra.com/view/feature/1764/unified_design_of_universally_.ph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6F16EF4A1E7496293BDF731474CDBCA"/>
        <w:category>
          <w:name w:val="General"/>
          <w:gallery w:val="placeholder"/>
        </w:category>
        <w:types>
          <w:type w:val="bbPlcHdr"/>
        </w:types>
        <w:behaviors>
          <w:behavior w:val="content"/>
        </w:behaviors>
        <w:guid w:val="{D7ADAEF8-ED4E-452A-828F-C0D654F1DF18}"/>
      </w:docPartPr>
      <w:docPartBody>
        <w:p w:rsidR="00A73DFD" w:rsidRDefault="00A73DFD" w:rsidP="00A73DFD">
          <w:pPr>
            <w:pStyle w:val="86F16EF4A1E7496293BDF731474CDBCA"/>
          </w:pPr>
          <w:r>
            <w:rPr>
              <w:color w:val="5B9BD5" w:themeColor="accent1"/>
              <w:sz w:val="28"/>
              <w:szCs w:val="28"/>
            </w:rPr>
            <w:t>[Document subtitle]</w:t>
          </w:r>
        </w:p>
      </w:docPartBody>
    </w:docPart>
    <w:docPart>
      <w:docPartPr>
        <w:name w:val="3620BD440A964355A7C62AF5B13672B5"/>
        <w:category>
          <w:name w:val="General"/>
          <w:gallery w:val="placeholder"/>
        </w:category>
        <w:types>
          <w:type w:val="bbPlcHdr"/>
        </w:types>
        <w:behaviors>
          <w:behavior w:val="content"/>
        </w:behaviors>
        <w:guid w:val="{50F89FFB-80C8-452A-8038-60407EB6EE6B}"/>
      </w:docPartPr>
      <w:docPartBody>
        <w:p w:rsidR="00C7635E" w:rsidRDefault="00DB5F77" w:rsidP="00DB5F77">
          <w:pPr>
            <w:pStyle w:val="3620BD440A964355A7C62AF5B13672B5"/>
          </w:pPr>
          <w:r w:rsidRPr="00CE0A27">
            <w:rPr>
              <w:rStyle w:val="PlaceholderText"/>
            </w:rPr>
            <w:t>[Title]</w:t>
          </w:r>
        </w:p>
      </w:docPartBody>
    </w:docPart>
    <w:docPart>
      <w:docPartPr>
        <w:name w:val="246D56024FDB47D299A2E26744B28DFA"/>
        <w:category>
          <w:name w:val="General"/>
          <w:gallery w:val="placeholder"/>
        </w:category>
        <w:types>
          <w:type w:val="bbPlcHdr"/>
        </w:types>
        <w:behaviors>
          <w:behavior w:val="content"/>
        </w:behaviors>
        <w:guid w:val="{9D0094C7-19CA-48FD-B8EC-60A7EEA6D77E}"/>
      </w:docPartPr>
      <w:docPartBody>
        <w:p w:rsidR="00C7635E" w:rsidRDefault="00DB5F77" w:rsidP="00DB5F77">
          <w:pPr>
            <w:pStyle w:val="246D56024FDB47D299A2E26744B28DFA"/>
          </w:pPr>
          <w:r w:rsidRPr="00CE0A2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3DFD"/>
    <w:rsid w:val="000474CC"/>
    <w:rsid w:val="00071EFF"/>
    <w:rsid w:val="00093F7D"/>
    <w:rsid w:val="000B7951"/>
    <w:rsid w:val="001625DA"/>
    <w:rsid w:val="00277976"/>
    <w:rsid w:val="002B44A9"/>
    <w:rsid w:val="002F50C4"/>
    <w:rsid w:val="00331186"/>
    <w:rsid w:val="0034132E"/>
    <w:rsid w:val="00364AD7"/>
    <w:rsid w:val="00395E51"/>
    <w:rsid w:val="00457A6F"/>
    <w:rsid w:val="004A2FE6"/>
    <w:rsid w:val="007622BA"/>
    <w:rsid w:val="007D3A70"/>
    <w:rsid w:val="00891192"/>
    <w:rsid w:val="00896456"/>
    <w:rsid w:val="00907444"/>
    <w:rsid w:val="00971DFB"/>
    <w:rsid w:val="009C1FF3"/>
    <w:rsid w:val="00A73DFD"/>
    <w:rsid w:val="00A9049E"/>
    <w:rsid w:val="00AC5E1B"/>
    <w:rsid w:val="00B77FD6"/>
    <w:rsid w:val="00B91BEE"/>
    <w:rsid w:val="00BD3D23"/>
    <w:rsid w:val="00C7635E"/>
    <w:rsid w:val="00CB5973"/>
    <w:rsid w:val="00D03262"/>
    <w:rsid w:val="00D4094D"/>
    <w:rsid w:val="00D7197D"/>
    <w:rsid w:val="00DB5F77"/>
    <w:rsid w:val="00DE2019"/>
    <w:rsid w:val="00E7778A"/>
    <w:rsid w:val="00F04040"/>
    <w:rsid w:val="00FA1666"/>
    <w:rsid w:val="00FF6416"/>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941412CA714C5AAACA9C0B4AB46291">
    <w:name w:val="3E941412CA714C5AAACA9C0B4AB46291"/>
    <w:rsid w:val="00A73DFD"/>
  </w:style>
  <w:style w:type="paragraph" w:customStyle="1" w:styleId="86F16EF4A1E7496293BDF731474CDBCA">
    <w:name w:val="86F16EF4A1E7496293BDF731474CDBCA"/>
    <w:rsid w:val="00A73DFD"/>
  </w:style>
  <w:style w:type="paragraph" w:customStyle="1" w:styleId="31A143CB64A642A58A098BEFA9554D24">
    <w:name w:val="31A143CB64A642A58A098BEFA9554D24"/>
    <w:rsid w:val="00A73DFD"/>
  </w:style>
  <w:style w:type="paragraph" w:customStyle="1" w:styleId="46708570780F4435AAA74575BBA8B8CE">
    <w:name w:val="46708570780F4435AAA74575BBA8B8CE"/>
    <w:rsid w:val="00A73DFD"/>
  </w:style>
  <w:style w:type="paragraph" w:customStyle="1" w:styleId="03FD1A1C349B4B199E41FD04A1993007">
    <w:name w:val="03FD1A1C349B4B199E41FD04A1993007"/>
    <w:rsid w:val="00A73DFD"/>
  </w:style>
  <w:style w:type="character" w:styleId="PlaceholderText">
    <w:name w:val="Placeholder Text"/>
    <w:basedOn w:val="DefaultParagraphFont"/>
    <w:uiPriority w:val="99"/>
    <w:semiHidden/>
    <w:rsid w:val="00DB5F77"/>
    <w:rPr>
      <w:color w:val="808080"/>
    </w:rPr>
  </w:style>
  <w:style w:type="paragraph" w:customStyle="1" w:styleId="55E28E364B1B4B63B481A696E19D8248">
    <w:name w:val="55E28E364B1B4B63B481A696E19D8248"/>
    <w:rsid w:val="00DB5F77"/>
  </w:style>
  <w:style w:type="paragraph" w:customStyle="1" w:styleId="1206DA0A3958430A920381BD6CF9F9D1">
    <w:name w:val="1206DA0A3958430A920381BD6CF9F9D1"/>
    <w:rsid w:val="00DB5F77"/>
  </w:style>
  <w:style w:type="paragraph" w:customStyle="1" w:styleId="3620BD440A964355A7C62AF5B13672B5">
    <w:name w:val="3620BD440A964355A7C62AF5B13672B5"/>
    <w:rsid w:val="00DB5F77"/>
  </w:style>
  <w:style w:type="paragraph" w:customStyle="1" w:styleId="246D56024FDB47D299A2E26744B28DFA">
    <w:name w:val="246D56024FDB47D299A2E26744B28DFA"/>
    <w:rsid w:val="00DB5F7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95E6DC-21DA-45FD-B6CE-258AC818BB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19</TotalTime>
  <Pages>267</Pages>
  <Words>70062</Words>
  <Characters>378340</Characters>
  <Application>Microsoft Office Word</Application>
  <DocSecurity>0</DocSecurity>
  <Lines>3152</Lines>
  <Paragraphs>895</Paragraphs>
  <ScaleCrop>false</ScaleCrop>
  <HeadingPairs>
    <vt:vector size="2" baseType="variant">
      <vt:variant>
        <vt:lpstr>Title</vt:lpstr>
      </vt:variant>
      <vt:variant>
        <vt:i4>1</vt:i4>
      </vt:variant>
    </vt:vector>
  </HeadingPairs>
  <TitlesOfParts>
    <vt:vector size="1" baseType="lpstr">
      <vt:lpstr>UGE Developer's Reference</vt:lpstr>
    </vt:vector>
  </TitlesOfParts>
  <Company/>
  <LinksUpToDate>false</LinksUpToDate>
  <CharactersWithSpaces>4475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GE Developer's Reference</dc:title>
  <dc:subject>A game engine for Universally Accessible Games</dc:subject>
  <dc:creator>Franco Garcia</dc:creator>
  <cp:keywords/>
  <dc:description/>
  <cp:lastModifiedBy>Franco Garcia</cp:lastModifiedBy>
  <cp:revision>379</cp:revision>
  <cp:lastPrinted>2014-03-31T20:17:00Z</cp:lastPrinted>
  <dcterms:created xsi:type="dcterms:W3CDTF">2014-02-12T15:59:00Z</dcterms:created>
  <dcterms:modified xsi:type="dcterms:W3CDTF">2014-04-02T2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19"&gt;&lt;session id="ZIW20hgk"/&gt;&lt;style id="http://www.zotero.org/styles/acm-sigchi-proceedings"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0"/&gt;&lt;/prefs&gt;&lt;/data&gt;</vt:lpwstr>
  </property>
</Properties>
</file>